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BF5AEF">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BF5AEF">
            <w:pPr>
              <w:pStyle w:val="CRCoverPage"/>
              <w:spacing w:after="0"/>
              <w:jc w:val="right"/>
              <w:rPr>
                <w:i/>
                <w:noProof/>
              </w:rPr>
            </w:pPr>
            <w:r>
              <w:rPr>
                <w:i/>
                <w:noProof/>
                <w:sz w:val="14"/>
              </w:rPr>
              <w:t>CR-Form-v12.3</w:t>
            </w:r>
          </w:p>
        </w:tc>
      </w:tr>
      <w:tr w:rsidR="001C399B" w14:paraId="56341A6D" w14:textId="77777777" w:rsidTr="00BF5AEF">
        <w:tc>
          <w:tcPr>
            <w:tcW w:w="9641" w:type="dxa"/>
            <w:gridSpan w:val="9"/>
            <w:tcBorders>
              <w:left w:val="single" w:sz="4" w:space="0" w:color="auto"/>
              <w:right w:val="single" w:sz="4" w:space="0" w:color="auto"/>
            </w:tcBorders>
          </w:tcPr>
          <w:p w14:paraId="7724B4AC" w14:textId="77777777" w:rsidR="001C399B" w:rsidRDefault="001C399B" w:rsidP="00BF5AEF">
            <w:pPr>
              <w:pStyle w:val="CRCoverPage"/>
              <w:spacing w:after="0"/>
              <w:jc w:val="center"/>
              <w:rPr>
                <w:noProof/>
              </w:rPr>
            </w:pPr>
            <w:r>
              <w:rPr>
                <w:b/>
                <w:noProof/>
                <w:sz w:val="32"/>
              </w:rPr>
              <w:t>CHANGE REQUEST</w:t>
            </w:r>
          </w:p>
        </w:tc>
      </w:tr>
      <w:tr w:rsidR="001C399B" w14:paraId="57F3FE87" w14:textId="77777777" w:rsidTr="00BF5AEF">
        <w:tc>
          <w:tcPr>
            <w:tcW w:w="9641" w:type="dxa"/>
            <w:gridSpan w:val="9"/>
            <w:tcBorders>
              <w:left w:val="single" w:sz="4" w:space="0" w:color="auto"/>
              <w:right w:val="single" w:sz="4" w:space="0" w:color="auto"/>
            </w:tcBorders>
          </w:tcPr>
          <w:p w14:paraId="27E6AFD3" w14:textId="77777777" w:rsidR="001C399B" w:rsidRDefault="001C399B" w:rsidP="00BF5AEF">
            <w:pPr>
              <w:pStyle w:val="CRCoverPage"/>
              <w:spacing w:after="0"/>
              <w:rPr>
                <w:noProof/>
                <w:sz w:val="8"/>
                <w:szCs w:val="8"/>
              </w:rPr>
            </w:pPr>
          </w:p>
        </w:tc>
      </w:tr>
      <w:tr w:rsidR="001C399B" w14:paraId="7DC17586" w14:textId="77777777" w:rsidTr="00BF5AEF">
        <w:tc>
          <w:tcPr>
            <w:tcW w:w="142" w:type="dxa"/>
            <w:tcBorders>
              <w:left w:val="single" w:sz="4" w:space="0" w:color="auto"/>
            </w:tcBorders>
          </w:tcPr>
          <w:p w14:paraId="467868D2" w14:textId="77777777" w:rsidR="001C399B" w:rsidRDefault="001C399B" w:rsidP="00BF5AEF">
            <w:pPr>
              <w:pStyle w:val="CRCoverPage"/>
              <w:spacing w:after="0"/>
              <w:jc w:val="right"/>
              <w:rPr>
                <w:noProof/>
              </w:rPr>
            </w:pPr>
          </w:p>
        </w:tc>
        <w:tc>
          <w:tcPr>
            <w:tcW w:w="1559" w:type="dxa"/>
            <w:shd w:val="pct30" w:color="FFFF00" w:fill="auto"/>
          </w:tcPr>
          <w:p w14:paraId="145A09B9" w14:textId="75B47E6A" w:rsidR="001C399B" w:rsidRPr="00410371" w:rsidRDefault="00315019" w:rsidP="00BF5AEF">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BF5AEF">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315019" w:rsidP="00BF5AEF">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BF5AEF">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315019" w:rsidP="00BF5AEF">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BF5A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7C5EB7C1" w:rsidR="001C399B" w:rsidRPr="00410371" w:rsidRDefault="00315019" w:rsidP="00BF5AEF">
            <w:pPr>
              <w:pStyle w:val="CRCoverPage"/>
              <w:spacing w:after="0"/>
              <w:jc w:val="center"/>
              <w:rPr>
                <w:noProof/>
                <w:sz w:val="28"/>
              </w:rPr>
            </w:pPr>
            <w:fldSimple w:instr=" DOCPROPERTY  Version  \* MERGEFORMAT ">
              <w:r w:rsidR="001C399B">
                <w:rPr>
                  <w:b/>
                  <w:noProof/>
                  <w:sz w:val="28"/>
                </w:rPr>
                <w:t>1</w:t>
              </w:r>
              <w:r w:rsidR="0021425C">
                <w:rPr>
                  <w:b/>
                  <w:noProof/>
                  <w:sz w:val="28"/>
                </w:rPr>
                <w:t>5</w:t>
              </w:r>
              <w:r w:rsidR="001C399B">
                <w:rPr>
                  <w:b/>
                  <w:noProof/>
                  <w:sz w:val="28"/>
                </w:rPr>
                <w:t>.</w:t>
              </w:r>
              <w:r w:rsidR="0021425C">
                <w:rPr>
                  <w:b/>
                  <w:noProof/>
                  <w:sz w:val="28"/>
                </w:rPr>
                <w:t>19</w:t>
              </w:r>
              <w:r w:rsidR="001C399B">
                <w:rPr>
                  <w:b/>
                  <w:noProof/>
                  <w:sz w:val="28"/>
                </w:rPr>
                <w:t>.0</w:t>
              </w:r>
            </w:fldSimple>
          </w:p>
        </w:tc>
        <w:tc>
          <w:tcPr>
            <w:tcW w:w="143" w:type="dxa"/>
            <w:tcBorders>
              <w:right w:val="single" w:sz="4" w:space="0" w:color="auto"/>
            </w:tcBorders>
          </w:tcPr>
          <w:p w14:paraId="767B92F3" w14:textId="77777777" w:rsidR="001C399B" w:rsidRDefault="001C399B" w:rsidP="00BF5AEF">
            <w:pPr>
              <w:pStyle w:val="CRCoverPage"/>
              <w:spacing w:after="0"/>
              <w:rPr>
                <w:noProof/>
              </w:rPr>
            </w:pPr>
          </w:p>
        </w:tc>
      </w:tr>
      <w:tr w:rsidR="001C399B" w14:paraId="3C597ADD" w14:textId="77777777" w:rsidTr="00BF5AEF">
        <w:tc>
          <w:tcPr>
            <w:tcW w:w="9641" w:type="dxa"/>
            <w:gridSpan w:val="9"/>
            <w:tcBorders>
              <w:left w:val="single" w:sz="4" w:space="0" w:color="auto"/>
              <w:right w:val="single" w:sz="4" w:space="0" w:color="auto"/>
            </w:tcBorders>
          </w:tcPr>
          <w:p w14:paraId="01C6A2A0" w14:textId="77777777" w:rsidR="001C399B" w:rsidRDefault="001C399B" w:rsidP="00BF5AEF">
            <w:pPr>
              <w:pStyle w:val="CRCoverPage"/>
              <w:spacing w:after="0"/>
              <w:rPr>
                <w:noProof/>
              </w:rPr>
            </w:pPr>
          </w:p>
        </w:tc>
      </w:tr>
      <w:tr w:rsidR="001C399B" w14:paraId="44607C61" w14:textId="77777777" w:rsidTr="00BF5AEF">
        <w:tc>
          <w:tcPr>
            <w:tcW w:w="9641" w:type="dxa"/>
            <w:gridSpan w:val="9"/>
            <w:tcBorders>
              <w:top w:val="single" w:sz="4" w:space="0" w:color="auto"/>
            </w:tcBorders>
          </w:tcPr>
          <w:p w14:paraId="4FCB469B" w14:textId="77777777" w:rsidR="001C399B" w:rsidRPr="00F25D98" w:rsidRDefault="001C399B" w:rsidP="00BF5AE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C399B" w14:paraId="72DCF120" w14:textId="77777777" w:rsidTr="00BF5AEF">
        <w:tc>
          <w:tcPr>
            <w:tcW w:w="9641" w:type="dxa"/>
            <w:gridSpan w:val="9"/>
          </w:tcPr>
          <w:p w14:paraId="4490676F" w14:textId="77777777" w:rsidR="001C399B" w:rsidRDefault="001C399B" w:rsidP="00BF5AEF">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BF5AEF">
        <w:tc>
          <w:tcPr>
            <w:tcW w:w="2835" w:type="dxa"/>
          </w:tcPr>
          <w:p w14:paraId="30DB1263" w14:textId="77777777" w:rsidR="001C399B" w:rsidRDefault="001C399B" w:rsidP="00BF5AEF">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BF5A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BF5AEF">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BF5A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BF5AEF">
            <w:pPr>
              <w:pStyle w:val="CRCoverPage"/>
              <w:spacing w:after="0"/>
              <w:jc w:val="center"/>
              <w:rPr>
                <w:b/>
                <w:caps/>
                <w:noProof/>
              </w:rPr>
            </w:pPr>
            <w:r>
              <w:rPr>
                <w:b/>
                <w:caps/>
                <w:noProof/>
              </w:rPr>
              <w:t>X</w:t>
            </w:r>
          </w:p>
        </w:tc>
        <w:tc>
          <w:tcPr>
            <w:tcW w:w="2126" w:type="dxa"/>
          </w:tcPr>
          <w:p w14:paraId="07F03389" w14:textId="77777777" w:rsidR="001C399B" w:rsidRDefault="001C399B" w:rsidP="00BF5A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BF5AEF">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BF5A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BF5AEF">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BF5AEF">
        <w:tc>
          <w:tcPr>
            <w:tcW w:w="9640" w:type="dxa"/>
            <w:gridSpan w:val="11"/>
          </w:tcPr>
          <w:p w14:paraId="180FA30B" w14:textId="77777777" w:rsidR="001C399B" w:rsidRDefault="001C399B" w:rsidP="00BF5AEF">
            <w:pPr>
              <w:pStyle w:val="CRCoverPage"/>
              <w:spacing w:after="0"/>
              <w:rPr>
                <w:noProof/>
                <w:sz w:val="8"/>
                <w:szCs w:val="8"/>
              </w:rPr>
            </w:pPr>
          </w:p>
        </w:tc>
      </w:tr>
      <w:tr w:rsidR="001C399B" w14:paraId="704B5FB6" w14:textId="77777777" w:rsidTr="00BF5AEF">
        <w:tc>
          <w:tcPr>
            <w:tcW w:w="1843" w:type="dxa"/>
            <w:tcBorders>
              <w:top w:val="single" w:sz="4" w:space="0" w:color="auto"/>
              <w:left w:val="single" w:sz="4" w:space="0" w:color="auto"/>
            </w:tcBorders>
          </w:tcPr>
          <w:p w14:paraId="1E965335" w14:textId="77777777" w:rsidR="001C399B" w:rsidRDefault="001C399B" w:rsidP="00BF5A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315019" w:rsidP="00BF5AEF">
            <w:pPr>
              <w:pStyle w:val="CRCoverPage"/>
              <w:spacing w:after="0"/>
              <w:ind w:left="100"/>
              <w:rPr>
                <w:noProof/>
              </w:rPr>
            </w:pPr>
            <w:r>
              <w:fldChar w:fldCharType="begin"/>
            </w:r>
            <w:r>
              <w:instrText xml:space="preserve"> DOCPROPERTY  CrTitle  \* MERGEFORMAT </w:instrText>
            </w:r>
            <w:r>
              <w:fldChar w:fldCharType="separate"/>
            </w:r>
            <w:r w:rsidR="000F38C6" w:rsidRPr="000F38C6">
              <w:t xml:space="preserve">Clarification on supported features on the </w:t>
            </w:r>
            <w:proofErr w:type="spellStart"/>
            <w:r w:rsidR="000F38C6" w:rsidRPr="000F38C6">
              <w:t>PSCell</w:t>
            </w:r>
            <w:proofErr w:type="spellEnd"/>
            <w:r>
              <w:fldChar w:fldCharType="end"/>
            </w:r>
          </w:p>
        </w:tc>
      </w:tr>
      <w:tr w:rsidR="001C399B" w14:paraId="3CAF876B" w14:textId="77777777" w:rsidTr="00BF5AEF">
        <w:tc>
          <w:tcPr>
            <w:tcW w:w="1843" w:type="dxa"/>
            <w:tcBorders>
              <w:left w:val="single" w:sz="4" w:space="0" w:color="auto"/>
            </w:tcBorders>
          </w:tcPr>
          <w:p w14:paraId="16A3C859"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BF5AEF">
            <w:pPr>
              <w:pStyle w:val="CRCoverPage"/>
              <w:spacing w:after="0"/>
              <w:rPr>
                <w:noProof/>
                <w:sz w:val="8"/>
                <w:szCs w:val="8"/>
              </w:rPr>
            </w:pPr>
          </w:p>
        </w:tc>
      </w:tr>
      <w:tr w:rsidR="001C399B" w14:paraId="22A1D6E0" w14:textId="77777777" w:rsidTr="00BF5AEF">
        <w:tc>
          <w:tcPr>
            <w:tcW w:w="1843" w:type="dxa"/>
            <w:tcBorders>
              <w:left w:val="single" w:sz="4" w:space="0" w:color="auto"/>
            </w:tcBorders>
          </w:tcPr>
          <w:p w14:paraId="34EAFB59" w14:textId="77777777" w:rsidR="001C399B" w:rsidRDefault="001C399B" w:rsidP="00BF5A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315019" w:rsidP="00BF5AEF">
            <w:pPr>
              <w:pStyle w:val="CRCoverPage"/>
              <w:spacing w:after="0"/>
              <w:ind w:left="100"/>
              <w:rPr>
                <w:noProof/>
              </w:rPr>
            </w:pPr>
            <w:fldSimple w:instr=" DOCPROPERTY  SourceIfWg  \* MERGEFORMAT ">
              <w:r w:rsidR="001C399B">
                <w:rPr>
                  <w:noProof/>
                </w:rPr>
                <w:t>Ericsson</w:t>
              </w:r>
            </w:fldSimple>
          </w:p>
        </w:tc>
      </w:tr>
      <w:tr w:rsidR="001C399B" w14:paraId="21D33F79" w14:textId="77777777" w:rsidTr="00BF5AEF">
        <w:tc>
          <w:tcPr>
            <w:tcW w:w="1843" w:type="dxa"/>
            <w:tcBorders>
              <w:left w:val="single" w:sz="4" w:space="0" w:color="auto"/>
            </w:tcBorders>
          </w:tcPr>
          <w:p w14:paraId="35BD150F" w14:textId="77777777" w:rsidR="001C399B" w:rsidRDefault="001C399B" w:rsidP="00BF5A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315019" w:rsidP="00BF5AEF">
            <w:pPr>
              <w:pStyle w:val="CRCoverPage"/>
              <w:spacing w:after="0"/>
              <w:ind w:left="100"/>
              <w:rPr>
                <w:noProof/>
              </w:rPr>
            </w:pPr>
            <w:fldSimple w:instr=" DOCPROPERTY  SourceIfTsg  \* MERGEFORMAT ">
              <w:r w:rsidR="001C399B">
                <w:rPr>
                  <w:noProof/>
                </w:rPr>
                <w:t>R2</w:t>
              </w:r>
            </w:fldSimple>
          </w:p>
        </w:tc>
      </w:tr>
      <w:tr w:rsidR="001C399B" w14:paraId="6EAD3316" w14:textId="77777777" w:rsidTr="00BF5AEF">
        <w:tc>
          <w:tcPr>
            <w:tcW w:w="1843" w:type="dxa"/>
            <w:tcBorders>
              <w:left w:val="single" w:sz="4" w:space="0" w:color="auto"/>
            </w:tcBorders>
          </w:tcPr>
          <w:p w14:paraId="4036BB21"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BF5AEF">
            <w:pPr>
              <w:pStyle w:val="CRCoverPage"/>
              <w:spacing w:after="0"/>
              <w:rPr>
                <w:noProof/>
                <w:sz w:val="8"/>
                <w:szCs w:val="8"/>
              </w:rPr>
            </w:pPr>
          </w:p>
        </w:tc>
      </w:tr>
      <w:tr w:rsidR="001C399B" w14:paraId="78B9BAF4" w14:textId="77777777" w:rsidTr="00BF5AEF">
        <w:tc>
          <w:tcPr>
            <w:tcW w:w="1843" w:type="dxa"/>
            <w:tcBorders>
              <w:left w:val="single" w:sz="4" w:space="0" w:color="auto"/>
            </w:tcBorders>
          </w:tcPr>
          <w:p w14:paraId="058DD512" w14:textId="77777777" w:rsidR="001C399B" w:rsidRDefault="001C399B" w:rsidP="00BF5AEF">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315019" w:rsidP="00BF5AEF">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BF5AEF">
            <w:pPr>
              <w:pStyle w:val="CRCoverPage"/>
              <w:spacing w:after="0"/>
              <w:ind w:right="100"/>
              <w:rPr>
                <w:noProof/>
              </w:rPr>
            </w:pPr>
          </w:p>
        </w:tc>
        <w:tc>
          <w:tcPr>
            <w:tcW w:w="1417" w:type="dxa"/>
            <w:gridSpan w:val="3"/>
            <w:tcBorders>
              <w:left w:val="nil"/>
            </w:tcBorders>
          </w:tcPr>
          <w:p w14:paraId="7B9B40A4" w14:textId="77777777" w:rsidR="001C399B" w:rsidRDefault="001C399B" w:rsidP="00BF5A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315019" w:rsidP="00BF5AEF">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BF5AEF">
        <w:tc>
          <w:tcPr>
            <w:tcW w:w="1843" w:type="dxa"/>
            <w:tcBorders>
              <w:left w:val="single" w:sz="4" w:space="0" w:color="auto"/>
            </w:tcBorders>
          </w:tcPr>
          <w:p w14:paraId="08460BFE" w14:textId="77777777" w:rsidR="001C399B" w:rsidRDefault="001C399B" w:rsidP="00BF5AEF">
            <w:pPr>
              <w:pStyle w:val="CRCoverPage"/>
              <w:spacing w:after="0"/>
              <w:rPr>
                <w:b/>
                <w:i/>
                <w:noProof/>
                <w:sz w:val="8"/>
                <w:szCs w:val="8"/>
              </w:rPr>
            </w:pPr>
          </w:p>
        </w:tc>
        <w:tc>
          <w:tcPr>
            <w:tcW w:w="1986" w:type="dxa"/>
            <w:gridSpan w:val="4"/>
          </w:tcPr>
          <w:p w14:paraId="0246D1BD" w14:textId="77777777" w:rsidR="001C399B" w:rsidRDefault="001C399B" w:rsidP="00BF5AEF">
            <w:pPr>
              <w:pStyle w:val="CRCoverPage"/>
              <w:spacing w:after="0"/>
              <w:rPr>
                <w:noProof/>
                <w:sz w:val="8"/>
                <w:szCs w:val="8"/>
              </w:rPr>
            </w:pPr>
          </w:p>
        </w:tc>
        <w:tc>
          <w:tcPr>
            <w:tcW w:w="2267" w:type="dxa"/>
            <w:gridSpan w:val="2"/>
          </w:tcPr>
          <w:p w14:paraId="71E8F78E" w14:textId="77777777" w:rsidR="001C399B" w:rsidRDefault="001C399B" w:rsidP="00BF5AEF">
            <w:pPr>
              <w:pStyle w:val="CRCoverPage"/>
              <w:spacing w:after="0"/>
              <w:rPr>
                <w:noProof/>
                <w:sz w:val="8"/>
                <w:szCs w:val="8"/>
              </w:rPr>
            </w:pPr>
          </w:p>
        </w:tc>
        <w:tc>
          <w:tcPr>
            <w:tcW w:w="1417" w:type="dxa"/>
            <w:gridSpan w:val="3"/>
          </w:tcPr>
          <w:p w14:paraId="116DEFC3" w14:textId="77777777" w:rsidR="001C399B" w:rsidRDefault="001C399B" w:rsidP="00BF5AEF">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BF5AEF">
            <w:pPr>
              <w:pStyle w:val="CRCoverPage"/>
              <w:spacing w:after="0"/>
              <w:rPr>
                <w:noProof/>
                <w:sz w:val="8"/>
                <w:szCs w:val="8"/>
              </w:rPr>
            </w:pPr>
          </w:p>
        </w:tc>
      </w:tr>
      <w:tr w:rsidR="001C399B" w14:paraId="7C6F5434" w14:textId="77777777" w:rsidTr="00BF5AEF">
        <w:trPr>
          <w:cantSplit/>
        </w:trPr>
        <w:tc>
          <w:tcPr>
            <w:tcW w:w="1843" w:type="dxa"/>
            <w:tcBorders>
              <w:left w:val="single" w:sz="4" w:space="0" w:color="auto"/>
            </w:tcBorders>
          </w:tcPr>
          <w:p w14:paraId="5CB8827A" w14:textId="77777777" w:rsidR="001C399B" w:rsidRDefault="001C399B" w:rsidP="00BF5AEF">
            <w:pPr>
              <w:pStyle w:val="CRCoverPage"/>
              <w:tabs>
                <w:tab w:val="right" w:pos="1759"/>
              </w:tabs>
              <w:spacing w:after="0"/>
              <w:rPr>
                <w:b/>
                <w:i/>
                <w:noProof/>
              </w:rPr>
            </w:pPr>
            <w:r>
              <w:rPr>
                <w:b/>
                <w:i/>
                <w:noProof/>
              </w:rPr>
              <w:t>Category:</w:t>
            </w:r>
          </w:p>
        </w:tc>
        <w:tc>
          <w:tcPr>
            <w:tcW w:w="851" w:type="dxa"/>
            <w:shd w:val="pct30" w:color="FFFF00" w:fill="auto"/>
          </w:tcPr>
          <w:p w14:paraId="2D725A23" w14:textId="7B5E6060" w:rsidR="001C399B" w:rsidRDefault="00315019" w:rsidP="00BF5AEF">
            <w:pPr>
              <w:pStyle w:val="CRCoverPage"/>
              <w:spacing w:after="0"/>
              <w:ind w:left="100" w:right="-609"/>
              <w:rPr>
                <w:b/>
                <w:noProof/>
              </w:rPr>
            </w:pPr>
            <w:fldSimple w:instr=" DOCPROPERTY  Cat  \* MERGEFORMAT ">
              <w:r w:rsidR="000F38C6">
                <w:rPr>
                  <w:b/>
                  <w:noProof/>
                </w:rPr>
                <w:t>F</w:t>
              </w:r>
            </w:fldSimple>
          </w:p>
        </w:tc>
        <w:tc>
          <w:tcPr>
            <w:tcW w:w="3402" w:type="dxa"/>
            <w:gridSpan w:val="5"/>
            <w:tcBorders>
              <w:left w:val="nil"/>
            </w:tcBorders>
          </w:tcPr>
          <w:p w14:paraId="16F8C610" w14:textId="77777777" w:rsidR="001C399B" w:rsidRDefault="001C399B" w:rsidP="00BF5AEF">
            <w:pPr>
              <w:pStyle w:val="CRCoverPage"/>
              <w:spacing w:after="0"/>
              <w:rPr>
                <w:noProof/>
              </w:rPr>
            </w:pPr>
          </w:p>
        </w:tc>
        <w:tc>
          <w:tcPr>
            <w:tcW w:w="1417" w:type="dxa"/>
            <w:gridSpan w:val="3"/>
            <w:tcBorders>
              <w:left w:val="nil"/>
            </w:tcBorders>
          </w:tcPr>
          <w:p w14:paraId="60D30304" w14:textId="77777777" w:rsidR="001C399B" w:rsidRDefault="001C399B" w:rsidP="00BF5A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4CB4A7C4" w:rsidR="001C399B" w:rsidRDefault="00315019" w:rsidP="00BF5AEF">
            <w:pPr>
              <w:pStyle w:val="CRCoverPage"/>
              <w:spacing w:after="0"/>
              <w:ind w:left="100"/>
              <w:rPr>
                <w:noProof/>
              </w:rPr>
            </w:pPr>
            <w:fldSimple w:instr=" DOCPROPERTY  Release  \* MERGEFORMAT ">
              <w:r w:rsidR="001C399B">
                <w:rPr>
                  <w:noProof/>
                </w:rPr>
                <w:t>Rel-1</w:t>
              </w:r>
              <w:r w:rsidR="0021425C">
                <w:rPr>
                  <w:noProof/>
                </w:rPr>
                <w:t>5</w:t>
              </w:r>
            </w:fldSimple>
          </w:p>
        </w:tc>
      </w:tr>
      <w:tr w:rsidR="001C399B" w14:paraId="364E6C10" w14:textId="77777777" w:rsidTr="00BF5AEF">
        <w:tc>
          <w:tcPr>
            <w:tcW w:w="1843" w:type="dxa"/>
            <w:tcBorders>
              <w:left w:val="single" w:sz="4" w:space="0" w:color="auto"/>
              <w:bottom w:val="single" w:sz="4" w:space="0" w:color="auto"/>
            </w:tcBorders>
          </w:tcPr>
          <w:p w14:paraId="55FE547D" w14:textId="77777777" w:rsidR="001C399B" w:rsidRDefault="001C399B" w:rsidP="00BF5AEF">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BF5A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BF5AE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BF5A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BF5AEF">
        <w:tc>
          <w:tcPr>
            <w:tcW w:w="1843" w:type="dxa"/>
          </w:tcPr>
          <w:p w14:paraId="799476DA" w14:textId="77777777" w:rsidR="001C399B" w:rsidRDefault="001C399B" w:rsidP="00BF5AEF">
            <w:pPr>
              <w:pStyle w:val="CRCoverPage"/>
              <w:spacing w:after="0"/>
              <w:rPr>
                <w:b/>
                <w:i/>
                <w:noProof/>
                <w:sz w:val="8"/>
                <w:szCs w:val="8"/>
              </w:rPr>
            </w:pPr>
          </w:p>
        </w:tc>
        <w:tc>
          <w:tcPr>
            <w:tcW w:w="7797" w:type="dxa"/>
            <w:gridSpan w:val="10"/>
          </w:tcPr>
          <w:p w14:paraId="4FA08F9E" w14:textId="77777777" w:rsidR="001C399B" w:rsidRDefault="001C399B" w:rsidP="00BF5AEF">
            <w:pPr>
              <w:pStyle w:val="CRCoverPage"/>
              <w:spacing w:after="0"/>
              <w:rPr>
                <w:noProof/>
                <w:sz w:val="8"/>
                <w:szCs w:val="8"/>
              </w:rPr>
            </w:pPr>
          </w:p>
        </w:tc>
      </w:tr>
      <w:tr w:rsidR="001C399B" w14:paraId="562AF901" w14:textId="77777777" w:rsidTr="00BF5AEF">
        <w:tc>
          <w:tcPr>
            <w:tcW w:w="2694" w:type="dxa"/>
            <w:gridSpan w:val="2"/>
            <w:tcBorders>
              <w:top w:val="single" w:sz="4" w:space="0" w:color="auto"/>
              <w:left w:val="single" w:sz="4" w:space="0" w:color="auto"/>
            </w:tcBorders>
          </w:tcPr>
          <w:p w14:paraId="2244D0A1" w14:textId="77777777" w:rsidR="001C399B" w:rsidRDefault="001C399B" w:rsidP="00BF5A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BF5AEF">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BF5AEF">
            <w:pPr>
              <w:pStyle w:val="CRCoverPage"/>
              <w:spacing w:after="0"/>
              <w:ind w:left="100"/>
              <w:rPr>
                <w:noProof/>
              </w:rPr>
            </w:pPr>
          </w:p>
          <w:p w14:paraId="45046F34" w14:textId="2B8D56B6" w:rsidR="008C5DFA" w:rsidRDefault="008C5DFA" w:rsidP="00BF5AEF">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BF5AEF">
        <w:tc>
          <w:tcPr>
            <w:tcW w:w="2694" w:type="dxa"/>
            <w:gridSpan w:val="2"/>
            <w:tcBorders>
              <w:left w:val="single" w:sz="4" w:space="0" w:color="auto"/>
            </w:tcBorders>
          </w:tcPr>
          <w:p w14:paraId="499F7068"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BF5AEF">
            <w:pPr>
              <w:pStyle w:val="CRCoverPage"/>
              <w:spacing w:after="0"/>
              <w:rPr>
                <w:noProof/>
                <w:sz w:val="8"/>
                <w:szCs w:val="8"/>
              </w:rPr>
            </w:pPr>
          </w:p>
        </w:tc>
      </w:tr>
      <w:tr w:rsidR="001C399B" w14:paraId="0FC49C46" w14:textId="77777777" w:rsidTr="00BF5AEF">
        <w:tc>
          <w:tcPr>
            <w:tcW w:w="2694" w:type="dxa"/>
            <w:gridSpan w:val="2"/>
            <w:tcBorders>
              <w:left w:val="single" w:sz="4" w:space="0" w:color="auto"/>
            </w:tcBorders>
          </w:tcPr>
          <w:p w14:paraId="10A318A4" w14:textId="77777777" w:rsidR="001C399B" w:rsidRDefault="001C399B" w:rsidP="00BF5A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BF5AEF">
            <w:pPr>
              <w:pStyle w:val="CRCoverPage"/>
              <w:spacing w:after="0"/>
              <w:ind w:left="100"/>
              <w:rPr>
                <w:noProof/>
              </w:rPr>
            </w:pPr>
          </w:p>
          <w:p w14:paraId="555E4306" w14:textId="49C16EE4" w:rsidR="0091094F" w:rsidRDefault="0091094F" w:rsidP="00BF5AEF">
            <w:pPr>
              <w:pStyle w:val="CRCoverPage"/>
              <w:spacing w:after="0"/>
              <w:ind w:left="100"/>
              <w:rPr>
                <w:noProof/>
              </w:rPr>
            </w:pPr>
            <w:r>
              <w:rPr>
                <w:noProof/>
              </w:rPr>
              <w:t>In different section of the specification, the term “SpCell” is used when a feature or a certain configuration applies to both the PCell and PSCell and, when CA is not configured, only to the PCell.</w:t>
            </w:r>
          </w:p>
          <w:p w14:paraId="3C953E90" w14:textId="77777777" w:rsidR="0091094F" w:rsidRDefault="0091094F" w:rsidP="00BF5AEF">
            <w:pPr>
              <w:pStyle w:val="CRCoverPage"/>
              <w:spacing w:after="0"/>
              <w:ind w:left="100"/>
              <w:rPr>
                <w:noProof/>
              </w:rPr>
            </w:pPr>
          </w:p>
          <w:p w14:paraId="1626DEF8" w14:textId="46802ACF" w:rsidR="0091094F" w:rsidRDefault="0091094F" w:rsidP="00BF5AEF">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BF5AEF">
            <w:pPr>
              <w:pStyle w:val="CRCoverPage"/>
              <w:spacing w:after="0"/>
              <w:ind w:left="100"/>
              <w:rPr>
                <w:noProof/>
              </w:rPr>
            </w:pPr>
          </w:p>
          <w:p w14:paraId="7A73B06F" w14:textId="77777777" w:rsidR="001C399B" w:rsidRDefault="001C399B" w:rsidP="00BF5AEF">
            <w:pPr>
              <w:pStyle w:val="CRCoverPage"/>
              <w:spacing w:after="0"/>
              <w:ind w:left="100"/>
              <w:rPr>
                <w:b/>
                <w:noProof/>
              </w:rPr>
            </w:pPr>
            <w:r>
              <w:rPr>
                <w:b/>
                <w:noProof/>
              </w:rPr>
              <w:t>Impact Analysis</w:t>
            </w:r>
          </w:p>
          <w:p w14:paraId="43449B98" w14:textId="3296FFFF" w:rsidR="001C399B" w:rsidRDefault="001C399B" w:rsidP="00BF5AEF">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BF5AEF">
            <w:pPr>
              <w:pStyle w:val="CRCoverPage"/>
              <w:spacing w:after="0"/>
              <w:ind w:left="100"/>
              <w:rPr>
                <w:noProof/>
                <w:u w:val="single"/>
              </w:rPr>
            </w:pPr>
          </w:p>
          <w:p w14:paraId="5BDA50A4" w14:textId="0E26455B" w:rsidR="001C399B" w:rsidRPr="0091094F" w:rsidRDefault="001C399B" w:rsidP="00BF5AEF">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BF5AEF">
            <w:pPr>
              <w:pStyle w:val="CRCoverPage"/>
              <w:spacing w:after="0"/>
              <w:ind w:left="100"/>
              <w:rPr>
                <w:noProof/>
              </w:rPr>
            </w:pPr>
          </w:p>
          <w:p w14:paraId="00AA0B91" w14:textId="77777777" w:rsidR="001C399B" w:rsidRDefault="001C399B" w:rsidP="00BF5AEF">
            <w:pPr>
              <w:pStyle w:val="CRCoverPage"/>
              <w:spacing w:after="0"/>
              <w:ind w:left="100"/>
              <w:rPr>
                <w:noProof/>
                <w:u w:val="single"/>
              </w:rPr>
            </w:pPr>
            <w:r>
              <w:rPr>
                <w:noProof/>
                <w:u w:val="single"/>
              </w:rPr>
              <w:t>Inter-operability:</w:t>
            </w:r>
          </w:p>
          <w:p w14:paraId="168A5FAB" w14:textId="312EE8E9" w:rsidR="001C399B" w:rsidRDefault="001C399B" w:rsidP="00BF5AE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5584DA1E" w14:textId="77777777" w:rsidR="001C399B" w:rsidRDefault="001C399B" w:rsidP="00BF5AEF">
            <w:pPr>
              <w:pStyle w:val="CRCoverPage"/>
              <w:spacing w:after="0"/>
              <w:ind w:left="100"/>
              <w:rPr>
                <w:lang w:eastAsia="zh-CN"/>
              </w:rPr>
            </w:pPr>
          </w:p>
          <w:p w14:paraId="64B0A2AD" w14:textId="0A1A8460" w:rsidR="001C399B" w:rsidRDefault="001C399B" w:rsidP="00BF5AE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w:t>
            </w:r>
            <w:proofErr w:type="spellStart"/>
            <w:r w:rsidR="00931A55">
              <w:rPr>
                <w:lang w:eastAsia="zh-CN"/>
              </w:rPr>
              <w:t>PCell</w:t>
            </w:r>
            <w:proofErr w:type="spellEnd"/>
            <w:r w:rsidR="00931A55">
              <w:rPr>
                <w:lang w:eastAsia="zh-CN"/>
              </w:rPr>
              <w:t xml:space="preserve">, the </w:t>
            </w:r>
            <w:proofErr w:type="spellStart"/>
            <w:r w:rsidR="00931A55">
              <w:rPr>
                <w:lang w:eastAsia="zh-CN"/>
              </w:rPr>
              <w:t>PSCell</w:t>
            </w:r>
            <w:proofErr w:type="spellEnd"/>
            <w:r w:rsidR="00931A55">
              <w:rPr>
                <w:lang w:eastAsia="zh-CN"/>
              </w:rPr>
              <w:t>, or both.</w:t>
            </w:r>
          </w:p>
          <w:p w14:paraId="675DAD0C" w14:textId="77777777" w:rsidR="001C399B" w:rsidRDefault="001C399B" w:rsidP="00BF5AEF">
            <w:pPr>
              <w:pStyle w:val="CRCoverPage"/>
              <w:spacing w:after="0"/>
              <w:ind w:left="100"/>
              <w:rPr>
                <w:noProof/>
              </w:rPr>
            </w:pPr>
          </w:p>
        </w:tc>
      </w:tr>
      <w:tr w:rsidR="001C399B" w14:paraId="63161E45" w14:textId="77777777" w:rsidTr="00BF5AEF">
        <w:tc>
          <w:tcPr>
            <w:tcW w:w="2694" w:type="dxa"/>
            <w:gridSpan w:val="2"/>
            <w:tcBorders>
              <w:left w:val="single" w:sz="4" w:space="0" w:color="auto"/>
            </w:tcBorders>
          </w:tcPr>
          <w:p w14:paraId="04ABE706"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BF5AEF">
            <w:pPr>
              <w:pStyle w:val="CRCoverPage"/>
              <w:spacing w:after="0"/>
              <w:rPr>
                <w:noProof/>
                <w:sz w:val="8"/>
                <w:szCs w:val="8"/>
              </w:rPr>
            </w:pPr>
          </w:p>
        </w:tc>
      </w:tr>
      <w:tr w:rsidR="001C399B" w14:paraId="224F2028" w14:textId="77777777" w:rsidTr="00BF5AEF">
        <w:tc>
          <w:tcPr>
            <w:tcW w:w="2694" w:type="dxa"/>
            <w:gridSpan w:val="2"/>
            <w:tcBorders>
              <w:left w:val="single" w:sz="4" w:space="0" w:color="auto"/>
              <w:bottom w:val="single" w:sz="4" w:space="0" w:color="auto"/>
            </w:tcBorders>
          </w:tcPr>
          <w:p w14:paraId="62941781" w14:textId="77777777" w:rsidR="001C399B" w:rsidRDefault="001C399B" w:rsidP="00BF5AE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BF5AEF">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BF5AEF">
        <w:tc>
          <w:tcPr>
            <w:tcW w:w="2694" w:type="dxa"/>
            <w:gridSpan w:val="2"/>
          </w:tcPr>
          <w:p w14:paraId="50916FC1" w14:textId="77777777" w:rsidR="001C399B" w:rsidRDefault="001C399B" w:rsidP="00BF5AEF">
            <w:pPr>
              <w:pStyle w:val="CRCoverPage"/>
              <w:spacing w:after="0"/>
              <w:rPr>
                <w:b/>
                <w:i/>
                <w:noProof/>
                <w:sz w:val="8"/>
                <w:szCs w:val="8"/>
              </w:rPr>
            </w:pPr>
          </w:p>
        </w:tc>
        <w:tc>
          <w:tcPr>
            <w:tcW w:w="6946" w:type="dxa"/>
            <w:gridSpan w:val="9"/>
          </w:tcPr>
          <w:p w14:paraId="7679150E" w14:textId="77777777" w:rsidR="001C399B" w:rsidRDefault="001C399B" w:rsidP="00BF5AEF">
            <w:pPr>
              <w:pStyle w:val="CRCoverPage"/>
              <w:spacing w:after="0"/>
              <w:rPr>
                <w:noProof/>
                <w:sz w:val="8"/>
                <w:szCs w:val="8"/>
              </w:rPr>
            </w:pPr>
          </w:p>
        </w:tc>
      </w:tr>
      <w:tr w:rsidR="001C399B" w14:paraId="0E9CEE7F" w14:textId="77777777" w:rsidTr="00BF5AEF">
        <w:tc>
          <w:tcPr>
            <w:tcW w:w="2694" w:type="dxa"/>
            <w:gridSpan w:val="2"/>
            <w:tcBorders>
              <w:top w:val="single" w:sz="4" w:space="0" w:color="auto"/>
              <w:left w:val="single" w:sz="4" w:space="0" w:color="auto"/>
            </w:tcBorders>
          </w:tcPr>
          <w:p w14:paraId="3E13C64A" w14:textId="77777777" w:rsidR="001C399B" w:rsidRDefault="001C399B" w:rsidP="00BF5A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41C2821A" w:rsidR="001C399B" w:rsidRDefault="00315019" w:rsidP="00BF5AEF">
            <w:pPr>
              <w:pStyle w:val="CRCoverPage"/>
              <w:spacing w:after="0"/>
              <w:ind w:left="100"/>
              <w:rPr>
                <w:noProof/>
              </w:rPr>
            </w:pPr>
            <w:r>
              <w:rPr>
                <w:noProof/>
              </w:rPr>
              <w:t xml:space="preserve">3.1, 3.2, 5.2.4, 7.7, 7.8, 9.2.6, 9.2.8, 9.2.9, 10.8 </w:t>
            </w:r>
          </w:p>
        </w:tc>
      </w:tr>
      <w:tr w:rsidR="001C399B" w14:paraId="502FEB3B" w14:textId="77777777" w:rsidTr="00BF5AEF">
        <w:tc>
          <w:tcPr>
            <w:tcW w:w="2694" w:type="dxa"/>
            <w:gridSpan w:val="2"/>
            <w:tcBorders>
              <w:left w:val="single" w:sz="4" w:space="0" w:color="auto"/>
            </w:tcBorders>
          </w:tcPr>
          <w:p w14:paraId="3576482B"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BF5AEF">
            <w:pPr>
              <w:pStyle w:val="CRCoverPage"/>
              <w:spacing w:after="0"/>
              <w:rPr>
                <w:noProof/>
                <w:sz w:val="8"/>
                <w:szCs w:val="8"/>
              </w:rPr>
            </w:pPr>
          </w:p>
        </w:tc>
      </w:tr>
      <w:tr w:rsidR="001C399B" w14:paraId="2F0BA14F" w14:textId="77777777" w:rsidTr="00BF5AEF">
        <w:tc>
          <w:tcPr>
            <w:tcW w:w="2694" w:type="dxa"/>
            <w:gridSpan w:val="2"/>
            <w:tcBorders>
              <w:left w:val="single" w:sz="4" w:space="0" w:color="auto"/>
            </w:tcBorders>
          </w:tcPr>
          <w:p w14:paraId="596028B3" w14:textId="77777777" w:rsidR="001C399B" w:rsidRDefault="001C399B" w:rsidP="00BF5A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BF5A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BF5AEF">
            <w:pPr>
              <w:pStyle w:val="CRCoverPage"/>
              <w:spacing w:after="0"/>
              <w:jc w:val="center"/>
              <w:rPr>
                <w:b/>
                <w:caps/>
                <w:noProof/>
              </w:rPr>
            </w:pPr>
            <w:r>
              <w:rPr>
                <w:b/>
                <w:caps/>
                <w:noProof/>
              </w:rPr>
              <w:t>N</w:t>
            </w:r>
          </w:p>
        </w:tc>
        <w:tc>
          <w:tcPr>
            <w:tcW w:w="2977" w:type="dxa"/>
            <w:gridSpan w:val="4"/>
          </w:tcPr>
          <w:p w14:paraId="06A45F13" w14:textId="77777777" w:rsidR="001C399B" w:rsidRDefault="001C399B" w:rsidP="00BF5A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BF5AEF">
            <w:pPr>
              <w:pStyle w:val="CRCoverPage"/>
              <w:spacing w:after="0"/>
              <w:ind w:left="99"/>
              <w:rPr>
                <w:noProof/>
              </w:rPr>
            </w:pPr>
          </w:p>
        </w:tc>
      </w:tr>
      <w:tr w:rsidR="001C399B" w14:paraId="07F9AD4F" w14:textId="77777777" w:rsidTr="00BF5AEF">
        <w:tc>
          <w:tcPr>
            <w:tcW w:w="2694" w:type="dxa"/>
            <w:gridSpan w:val="2"/>
            <w:tcBorders>
              <w:left w:val="single" w:sz="4" w:space="0" w:color="auto"/>
            </w:tcBorders>
          </w:tcPr>
          <w:p w14:paraId="6C38316F" w14:textId="77777777" w:rsidR="001C399B" w:rsidRDefault="001C399B" w:rsidP="00BF5A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BF5AEF">
            <w:pPr>
              <w:pStyle w:val="CRCoverPage"/>
              <w:spacing w:after="0"/>
              <w:jc w:val="center"/>
              <w:rPr>
                <w:b/>
                <w:caps/>
                <w:noProof/>
              </w:rPr>
            </w:pPr>
            <w:r>
              <w:rPr>
                <w:b/>
                <w:caps/>
                <w:noProof/>
              </w:rPr>
              <w:t>X</w:t>
            </w:r>
          </w:p>
        </w:tc>
        <w:tc>
          <w:tcPr>
            <w:tcW w:w="2977" w:type="dxa"/>
            <w:gridSpan w:val="4"/>
          </w:tcPr>
          <w:p w14:paraId="031DF996" w14:textId="77777777" w:rsidR="001C399B" w:rsidRDefault="001C399B" w:rsidP="00BF5A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BF5AEF">
            <w:pPr>
              <w:pStyle w:val="CRCoverPage"/>
              <w:spacing w:after="0"/>
              <w:ind w:left="99"/>
              <w:rPr>
                <w:noProof/>
              </w:rPr>
            </w:pPr>
            <w:r>
              <w:rPr>
                <w:noProof/>
              </w:rPr>
              <w:t xml:space="preserve">TS/TR ... CR ... </w:t>
            </w:r>
          </w:p>
        </w:tc>
      </w:tr>
      <w:tr w:rsidR="001C399B" w14:paraId="69716005" w14:textId="77777777" w:rsidTr="00BF5AEF">
        <w:tc>
          <w:tcPr>
            <w:tcW w:w="2694" w:type="dxa"/>
            <w:gridSpan w:val="2"/>
            <w:tcBorders>
              <w:left w:val="single" w:sz="4" w:space="0" w:color="auto"/>
            </w:tcBorders>
          </w:tcPr>
          <w:p w14:paraId="107A6880" w14:textId="77777777" w:rsidR="001C399B" w:rsidRDefault="001C399B" w:rsidP="00BF5A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BF5AEF">
            <w:pPr>
              <w:pStyle w:val="CRCoverPage"/>
              <w:spacing w:after="0"/>
              <w:jc w:val="center"/>
              <w:rPr>
                <w:b/>
                <w:caps/>
                <w:noProof/>
              </w:rPr>
            </w:pPr>
            <w:r>
              <w:rPr>
                <w:b/>
                <w:caps/>
                <w:noProof/>
              </w:rPr>
              <w:t>X</w:t>
            </w:r>
          </w:p>
        </w:tc>
        <w:tc>
          <w:tcPr>
            <w:tcW w:w="2977" w:type="dxa"/>
            <w:gridSpan w:val="4"/>
          </w:tcPr>
          <w:p w14:paraId="0A4D91E1" w14:textId="77777777" w:rsidR="001C399B" w:rsidRDefault="001C399B" w:rsidP="00BF5A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BF5AEF">
            <w:pPr>
              <w:pStyle w:val="CRCoverPage"/>
              <w:spacing w:after="0"/>
              <w:ind w:left="99"/>
              <w:rPr>
                <w:noProof/>
              </w:rPr>
            </w:pPr>
            <w:r>
              <w:rPr>
                <w:noProof/>
              </w:rPr>
              <w:t xml:space="preserve">TS/TR ... CR ... </w:t>
            </w:r>
          </w:p>
        </w:tc>
      </w:tr>
      <w:tr w:rsidR="001C399B" w14:paraId="7511FD61" w14:textId="77777777" w:rsidTr="00BF5AEF">
        <w:tc>
          <w:tcPr>
            <w:tcW w:w="2694" w:type="dxa"/>
            <w:gridSpan w:val="2"/>
            <w:tcBorders>
              <w:left w:val="single" w:sz="4" w:space="0" w:color="auto"/>
            </w:tcBorders>
          </w:tcPr>
          <w:p w14:paraId="3D7D929B" w14:textId="77777777" w:rsidR="001C399B" w:rsidRDefault="001C399B" w:rsidP="00BF5A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BF5AEF">
            <w:pPr>
              <w:pStyle w:val="CRCoverPage"/>
              <w:spacing w:after="0"/>
              <w:jc w:val="center"/>
              <w:rPr>
                <w:b/>
                <w:caps/>
                <w:noProof/>
              </w:rPr>
            </w:pPr>
            <w:r>
              <w:rPr>
                <w:b/>
                <w:caps/>
                <w:noProof/>
              </w:rPr>
              <w:t>X</w:t>
            </w:r>
          </w:p>
        </w:tc>
        <w:tc>
          <w:tcPr>
            <w:tcW w:w="2977" w:type="dxa"/>
            <w:gridSpan w:val="4"/>
          </w:tcPr>
          <w:p w14:paraId="00682F68" w14:textId="77777777" w:rsidR="001C399B" w:rsidRDefault="001C399B" w:rsidP="00BF5A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BF5AEF">
            <w:pPr>
              <w:pStyle w:val="CRCoverPage"/>
              <w:spacing w:after="0"/>
              <w:ind w:left="99"/>
              <w:rPr>
                <w:noProof/>
              </w:rPr>
            </w:pPr>
            <w:r>
              <w:rPr>
                <w:noProof/>
              </w:rPr>
              <w:t xml:space="preserve">TS/TR ... CR ... </w:t>
            </w:r>
          </w:p>
        </w:tc>
      </w:tr>
      <w:tr w:rsidR="001C399B" w14:paraId="01AE1C83" w14:textId="77777777" w:rsidTr="00BF5AEF">
        <w:tc>
          <w:tcPr>
            <w:tcW w:w="2694" w:type="dxa"/>
            <w:gridSpan w:val="2"/>
            <w:tcBorders>
              <w:left w:val="single" w:sz="4" w:space="0" w:color="auto"/>
            </w:tcBorders>
          </w:tcPr>
          <w:p w14:paraId="4E326B79" w14:textId="77777777" w:rsidR="001C399B" w:rsidRDefault="001C399B" w:rsidP="00BF5AEF">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BF5AEF">
            <w:pPr>
              <w:pStyle w:val="CRCoverPage"/>
              <w:spacing w:after="0"/>
              <w:rPr>
                <w:noProof/>
              </w:rPr>
            </w:pPr>
          </w:p>
        </w:tc>
      </w:tr>
      <w:tr w:rsidR="001C399B" w14:paraId="64912ED7" w14:textId="77777777" w:rsidTr="00BF5AEF">
        <w:tc>
          <w:tcPr>
            <w:tcW w:w="2694" w:type="dxa"/>
            <w:gridSpan w:val="2"/>
            <w:tcBorders>
              <w:left w:val="single" w:sz="4" w:space="0" w:color="auto"/>
              <w:bottom w:val="single" w:sz="4" w:space="0" w:color="auto"/>
            </w:tcBorders>
          </w:tcPr>
          <w:p w14:paraId="0F8870E2" w14:textId="77777777" w:rsidR="001C399B" w:rsidRDefault="001C399B" w:rsidP="00BF5A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BF5AEF">
            <w:pPr>
              <w:pStyle w:val="CRCoverPage"/>
              <w:spacing w:after="0"/>
              <w:ind w:left="100"/>
              <w:rPr>
                <w:noProof/>
              </w:rPr>
            </w:pPr>
          </w:p>
        </w:tc>
      </w:tr>
      <w:tr w:rsidR="001C399B" w:rsidRPr="008863B9" w14:paraId="68758F5E" w14:textId="77777777" w:rsidTr="00BF5AEF">
        <w:tc>
          <w:tcPr>
            <w:tcW w:w="2694" w:type="dxa"/>
            <w:gridSpan w:val="2"/>
            <w:tcBorders>
              <w:top w:val="single" w:sz="4" w:space="0" w:color="auto"/>
              <w:bottom w:val="single" w:sz="4" w:space="0" w:color="auto"/>
            </w:tcBorders>
          </w:tcPr>
          <w:p w14:paraId="30BED56F" w14:textId="77777777" w:rsidR="001C399B" w:rsidRPr="008863B9" w:rsidRDefault="001C399B" w:rsidP="00BF5A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BF5AEF">
            <w:pPr>
              <w:pStyle w:val="CRCoverPage"/>
              <w:spacing w:after="0"/>
              <w:ind w:left="100"/>
              <w:rPr>
                <w:noProof/>
                <w:sz w:val="8"/>
                <w:szCs w:val="8"/>
              </w:rPr>
            </w:pPr>
          </w:p>
        </w:tc>
      </w:tr>
      <w:tr w:rsidR="001C399B" w14:paraId="51D55A0D" w14:textId="77777777" w:rsidTr="00BF5AEF">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BF5A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BF5AEF">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4"/>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7D9EA67C" w14:textId="77777777" w:rsidR="0021425C" w:rsidRPr="00EF6C07" w:rsidRDefault="0021425C" w:rsidP="0021425C">
      <w:pPr>
        <w:pStyle w:val="Heading1"/>
      </w:pPr>
      <w:bookmarkStart w:id="2" w:name="_Toc20387883"/>
      <w:bookmarkStart w:id="3" w:name="_Toc29374554"/>
      <w:bookmarkStart w:id="4" w:name="_Toc37068385"/>
      <w:bookmarkStart w:id="5" w:name="_Toc46524086"/>
      <w:bookmarkStart w:id="6" w:name="_Toc185275412"/>
      <w:bookmarkEnd w:id="0"/>
      <w:r w:rsidRPr="00EF6C07">
        <w:t>1</w:t>
      </w:r>
      <w:r w:rsidRPr="00EF6C07">
        <w:tab/>
        <w:t>Scope</w:t>
      </w:r>
      <w:bookmarkEnd w:id="2"/>
      <w:bookmarkEnd w:id="3"/>
      <w:bookmarkEnd w:id="4"/>
      <w:bookmarkEnd w:id="5"/>
      <w:bookmarkEnd w:id="6"/>
    </w:p>
    <w:p w14:paraId="4A65D6D0" w14:textId="77777777" w:rsidR="0021425C" w:rsidRPr="00EF6C07" w:rsidRDefault="0021425C" w:rsidP="0021425C">
      <w:r w:rsidRPr="00EF6C07">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3FEEB577" w14:textId="77777777" w:rsidR="0021425C" w:rsidRPr="00EF6C07" w:rsidRDefault="0021425C" w:rsidP="0021425C">
      <w:pPr>
        <w:pStyle w:val="Heading1"/>
      </w:pPr>
      <w:bookmarkStart w:id="7" w:name="_Toc20387884"/>
      <w:bookmarkStart w:id="8" w:name="_Toc29374555"/>
      <w:bookmarkStart w:id="9" w:name="_Toc37068386"/>
      <w:bookmarkStart w:id="10" w:name="_Toc46524087"/>
      <w:bookmarkStart w:id="11" w:name="_Toc185275413"/>
      <w:r w:rsidRPr="00EF6C07">
        <w:t>2</w:t>
      </w:r>
      <w:r w:rsidRPr="00EF6C07">
        <w:tab/>
        <w:t>References</w:t>
      </w:r>
      <w:bookmarkEnd w:id="7"/>
      <w:bookmarkEnd w:id="8"/>
      <w:bookmarkEnd w:id="9"/>
      <w:bookmarkEnd w:id="10"/>
      <w:bookmarkEnd w:id="11"/>
    </w:p>
    <w:p w14:paraId="43B47025" w14:textId="77777777" w:rsidR="0021425C" w:rsidRPr="00EF6C07" w:rsidRDefault="0021425C" w:rsidP="0021425C">
      <w:r w:rsidRPr="00EF6C07">
        <w:t>The following documents contain provisions which, through reference in this text, constitute provisions of the present document.</w:t>
      </w:r>
    </w:p>
    <w:p w14:paraId="7C3F1414" w14:textId="77777777" w:rsidR="0021425C" w:rsidRPr="00EF6C07" w:rsidRDefault="0021425C" w:rsidP="0021425C">
      <w:pPr>
        <w:pStyle w:val="B1"/>
      </w:pPr>
      <w:bookmarkStart w:id="12" w:name="OLE_LINK1"/>
      <w:bookmarkStart w:id="13" w:name="OLE_LINK2"/>
      <w:bookmarkStart w:id="14" w:name="OLE_LINK3"/>
      <w:bookmarkStart w:id="15" w:name="OLE_LINK4"/>
      <w:r w:rsidRPr="00EF6C07">
        <w:t>-</w:t>
      </w:r>
      <w:r w:rsidRPr="00EF6C07">
        <w:tab/>
        <w:t>References are either specific (identified by date of publication, edition number, version number, etc.) or non</w:t>
      </w:r>
      <w:r w:rsidRPr="00EF6C07">
        <w:noBreakHyphen/>
        <w:t>specific.</w:t>
      </w:r>
    </w:p>
    <w:p w14:paraId="1AF23EE6" w14:textId="77777777" w:rsidR="0021425C" w:rsidRPr="00EF6C07" w:rsidRDefault="0021425C" w:rsidP="0021425C">
      <w:pPr>
        <w:pStyle w:val="B1"/>
      </w:pPr>
      <w:r w:rsidRPr="00EF6C07">
        <w:t>-</w:t>
      </w:r>
      <w:r w:rsidRPr="00EF6C07">
        <w:tab/>
        <w:t>For a specific reference, subsequent revisions do not apply.</w:t>
      </w:r>
    </w:p>
    <w:p w14:paraId="5A63CC27" w14:textId="77777777" w:rsidR="0021425C" w:rsidRPr="00EF6C07" w:rsidRDefault="0021425C" w:rsidP="0021425C">
      <w:pPr>
        <w:pStyle w:val="B1"/>
      </w:pPr>
      <w:r w:rsidRPr="00EF6C07">
        <w:t>-</w:t>
      </w:r>
      <w:r w:rsidRPr="00EF6C07">
        <w:tab/>
        <w:t>For a non-specific reference, the latest version applies. In the case of a reference to a 3GPP document (including a GSM document), a non-specific reference implicitly refers to the latest version of that document</w:t>
      </w:r>
      <w:r w:rsidRPr="00EF6C07">
        <w:rPr>
          <w:i/>
        </w:rPr>
        <w:t xml:space="preserve"> in the same Release as the present document</w:t>
      </w:r>
      <w:r w:rsidRPr="00EF6C07">
        <w:t>.</w:t>
      </w:r>
    </w:p>
    <w:bookmarkEnd w:id="12"/>
    <w:bookmarkEnd w:id="13"/>
    <w:bookmarkEnd w:id="14"/>
    <w:bookmarkEnd w:id="15"/>
    <w:p w14:paraId="419BE2C3" w14:textId="77777777" w:rsidR="0021425C" w:rsidRPr="00EF6C07" w:rsidRDefault="0021425C" w:rsidP="0021425C">
      <w:pPr>
        <w:pStyle w:val="EX"/>
      </w:pPr>
      <w:r w:rsidRPr="00EF6C07">
        <w:t>[1]</w:t>
      </w:r>
      <w:r w:rsidRPr="00EF6C07">
        <w:tab/>
        <w:t>3GPP TR 21.905: "Vocabulary for 3GPP Specifications".</w:t>
      </w:r>
    </w:p>
    <w:p w14:paraId="14573094" w14:textId="77777777" w:rsidR="0021425C" w:rsidRPr="00EF6C07" w:rsidRDefault="0021425C" w:rsidP="0021425C">
      <w:pPr>
        <w:pStyle w:val="EX"/>
      </w:pPr>
      <w:r w:rsidRPr="00EF6C07">
        <w:t>[2]</w:t>
      </w:r>
      <w:r w:rsidRPr="00EF6C07">
        <w:tab/>
        <w:t>3GPP TS 36.300: "Evolved Universal Terrestrial Radio Access (E-UTRA) and Evolved Universal Terrestrial Radio Access Network (E-UTRAN); Overall description; Stage 2".</w:t>
      </w:r>
    </w:p>
    <w:p w14:paraId="6FEF5A28" w14:textId="77777777" w:rsidR="0021425C" w:rsidRPr="00EF6C07" w:rsidRDefault="0021425C" w:rsidP="0021425C">
      <w:pPr>
        <w:pStyle w:val="EX"/>
      </w:pPr>
      <w:r w:rsidRPr="00EF6C07">
        <w:t>[3]</w:t>
      </w:r>
      <w:r w:rsidRPr="00EF6C07">
        <w:tab/>
        <w:t>3GPP TS 23.501: "System Architecture for the 5G System; Stage 2".</w:t>
      </w:r>
    </w:p>
    <w:p w14:paraId="4C6299CE" w14:textId="77777777" w:rsidR="0021425C" w:rsidRPr="00EF6C07" w:rsidRDefault="0021425C" w:rsidP="0021425C">
      <w:pPr>
        <w:pStyle w:val="EX"/>
      </w:pPr>
      <w:r w:rsidRPr="00EF6C07">
        <w:t>[4]</w:t>
      </w:r>
      <w:r w:rsidRPr="00EF6C07">
        <w:tab/>
        <w:t>3GPP TS 38.401: "NG-RAN; Architecture description".</w:t>
      </w:r>
    </w:p>
    <w:p w14:paraId="7DB3559D" w14:textId="77777777" w:rsidR="0021425C" w:rsidRPr="00EF6C07" w:rsidRDefault="0021425C" w:rsidP="0021425C">
      <w:pPr>
        <w:pStyle w:val="EX"/>
      </w:pPr>
      <w:r w:rsidRPr="00EF6C07">
        <w:t>[5]</w:t>
      </w:r>
      <w:r w:rsidRPr="00EF6C07">
        <w:tab/>
        <w:t>3GPP TS 33.501: "Security Architecture and Procedures for 5G System".</w:t>
      </w:r>
    </w:p>
    <w:p w14:paraId="63E869CF" w14:textId="77777777" w:rsidR="0021425C" w:rsidRPr="00EF6C07" w:rsidRDefault="0021425C" w:rsidP="0021425C">
      <w:pPr>
        <w:pStyle w:val="EX"/>
      </w:pPr>
      <w:r w:rsidRPr="00EF6C07">
        <w:t>[6]</w:t>
      </w:r>
      <w:r w:rsidRPr="00EF6C07">
        <w:tab/>
        <w:t>3GPP TS 38.321: "NR; Medium Access Control (MAC) protocol specification".</w:t>
      </w:r>
    </w:p>
    <w:p w14:paraId="66301B1D" w14:textId="77777777" w:rsidR="0021425C" w:rsidRPr="00EF6C07" w:rsidRDefault="0021425C" w:rsidP="0021425C">
      <w:pPr>
        <w:pStyle w:val="EX"/>
      </w:pPr>
      <w:r w:rsidRPr="00EF6C07">
        <w:t>[7]</w:t>
      </w:r>
      <w:r w:rsidRPr="00EF6C07">
        <w:tab/>
        <w:t>3GPP TS 38.322: "NR; Radio Link Control (RLC) protocol specification".</w:t>
      </w:r>
    </w:p>
    <w:p w14:paraId="5E8D1D79" w14:textId="77777777" w:rsidR="0021425C" w:rsidRPr="00EF6C07" w:rsidRDefault="0021425C" w:rsidP="0021425C">
      <w:pPr>
        <w:pStyle w:val="EX"/>
      </w:pPr>
      <w:r w:rsidRPr="00EF6C07">
        <w:t>[8]</w:t>
      </w:r>
      <w:r w:rsidRPr="00EF6C07">
        <w:tab/>
        <w:t>3GPP TS 38.323: "NR; Packet Data Convergence Protocol (PDCP) specification".</w:t>
      </w:r>
    </w:p>
    <w:p w14:paraId="66B0810C" w14:textId="77777777" w:rsidR="0021425C" w:rsidRPr="00EF6C07" w:rsidRDefault="0021425C" w:rsidP="0021425C">
      <w:pPr>
        <w:pStyle w:val="EX"/>
      </w:pPr>
      <w:r w:rsidRPr="00EF6C07">
        <w:t>[9]</w:t>
      </w:r>
      <w:r w:rsidRPr="00EF6C07">
        <w:tab/>
        <w:t>3GPP TS 37.324: " E-UTRA and NR; Service Data Protocol (SDAP) specification".</w:t>
      </w:r>
    </w:p>
    <w:p w14:paraId="1C539E40" w14:textId="77777777" w:rsidR="0021425C" w:rsidRPr="00EF6C07" w:rsidRDefault="0021425C" w:rsidP="0021425C">
      <w:pPr>
        <w:pStyle w:val="EX"/>
      </w:pPr>
      <w:r w:rsidRPr="00EF6C07">
        <w:t>[10]</w:t>
      </w:r>
      <w:r w:rsidRPr="00EF6C07">
        <w:tab/>
        <w:t>3GPP TS 38.304: "NR; User Equipment (UE) procedures in Idle mode and RRC Inactive state".</w:t>
      </w:r>
    </w:p>
    <w:p w14:paraId="4EEABE83" w14:textId="77777777" w:rsidR="0021425C" w:rsidRPr="00EF6C07" w:rsidRDefault="0021425C" w:rsidP="0021425C">
      <w:pPr>
        <w:pStyle w:val="EX"/>
      </w:pPr>
      <w:r w:rsidRPr="00EF6C07">
        <w:t>[11]</w:t>
      </w:r>
      <w:r w:rsidRPr="00EF6C07">
        <w:tab/>
        <w:t>3GPP TS 38.306: "NR; User Equipment (UE) radio access capabilities".</w:t>
      </w:r>
    </w:p>
    <w:p w14:paraId="1E9B8973" w14:textId="77777777" w:rsidR="0021425C" w:rsidRPr="00EF6C07" w:rsidRDefault="0021425C" w:rsidP="0021425C">
      <w:pPr>
        <w:pStyle w:val="EX"/>
      </w:pPr>
      <w:r w:rsidRPr="00EF6C07">
        <w:t>[12]</w:t>
      </w:r>
      <w:r w:rsidRPr="00EF6C07">
        <w:tab/>
        <w:t>3GPP TS 38.331: "NR; Radio Resource Control (RRC); Protocol specification".</w:t>
      </w:r>
    </w:p>
    <w:p w14:paraId="4FF4BCCB" w14:textId="77777777" w:rsidR="0021425C" w:rsidRPr="00EF6C07" w:rsidRDefault="0021425C" w:rsidP="0021425C">
      <w:pPr>
        <w:pStyle w:val="EX"/>
      </w:pPr>
      <w:r w:rsidRPr="00EF6C07">
        <w:t>[13]</w:t>
      </w:r>
      <w:r w:rsidRPr="00EF6C07">
        <w:tab/>
        <w:t>3GPP TS 38.133: "NR; Requirements for support of radio resource management".</w:t>
      </w:r>
    </w:p>
    <w:p w14:paraId="7AFBA48A" w14:textId="77777777" w:rsidR="0021425C" w:rsidRPr="00EF6C07" w:rsidRDefault="0021425C" w:rsidP="0021425C">
      <w:pPr>
        <w:pStyle w:val="EX"/>
      </w:pPr>
      <w:r w:rsidRPr="00EF6C07">
        <w:t>[14]</w:t>
      </w:r>
      <w:r w:rsidRPr="00EF6C07">
        <w:tab/>
        <w:t>3GPP TS 22.168: "Earthquake and Tsunami Warning System (ETWS) requirements; Stage 1".</w:t>
      </w:r>
    </w:p>
    <w:p w14:paraId="22E43872" w14:textId="77777777" w:rsidR="0021425C" w:rsidRPr="00EF6C07" w:rsidRDefault="0021425C" w:rsidP="0021425C">
      <w:pPr>
        <w:pStyle w:val="EX"/>
      </w:pPr>
      <w:r w:rsidRPr="00EF6C07">
        <w:t>[15]</w:t>
      </w:r>
      <w:r w:rsidRPr="00EF6C07">
        <w:tab/>
        <w:t>3GPP TS 22.268: "Public Warning System (PWS) Requirements".</w:t>
      </w:r>
    </w:p>
    <w:p w14:paraId="28564010" w14:textId="77777777" w:rsidR="0021425C" w:rsidRPr="00EF6C07" w:rsidRDefault="0021425C" w:rsidP="0021425C">
      <w:pPr>
        <w:pStyle w:val="EX"/>
      </w:pPr>
      <w:r w:rsidRPr="00EF6C07">
        <w:t>[16]</w:t>
      </w:r>
      <w:r w:rsidRPr="00EF6C07">
        <w:tab/>
        <w:t>3GPP TS 38.410: "NG-RAN; NG general aspects and principles".</w:t>
      </w:r>
    </w:p>
    <w:p w14:paraId="0FE466B4" w14:textId="77777777" w:rsidR="0021425C" w:rsidRPr="00EF6C07" w:rsidRDefault="0021425C" w:rsidP="0021425C">
      <w:pPr>
        <w:pStyle w:val="EX"/>
      </w:pPr>
      <w:r w:rsidRPr="00EF6C07">
        <w:t>[17]</w:t>
      </w:r>
      <w:r w:rsidRPr="00EF6C07">
        <w:tab/>
        <w:t xml:space="preserve">3GPP TS 38.420: "NG-RAN; </w:t>
      </w:r>
      <w:proofErr w:type="spellStart"/>
      <w:r w:rsidRPr="00EF6C07">
        <w:t>Xn</w:t>
      </w:r>
      <w:proofErr w:type="spellEnd"/>
      <w:r w:rsidRPr="00EF6C07">
        <w:t xml:space="preserve"> general aspects and principles".</w:t>
      </w:r>
    </w:p>
    <w:p w14:paraId="4844C668" w14:textId="77777777" w:rsidR="0021425C" w:rsidRPr="00EF6C07" w:rsidRDefault="0021425C" w:rsidP="0021425C">
      <w:pPr>
        <w:pStyle w:val="EX"/>
      </w:pPr>
      <w:r w:rsidRPr="00EF6C07">
        <w:t>[18]</w:t>
      </w:r>
      <w:r w:rsidRPr="00EF6C07">
        <w:tab/>
        <w:t>3GPP TS 38.101-1: "NR; User Equipment (UE) radio transmission and reception; Part 1: Range 1 Standalone".</w:t>
      </w:r>
    </w:p>
    <w:p w14:paraId="117C5468" w14:textId="77777777" w:rsidR="0021425C" w:rsidRPr="00EF6C07" w:rsidRDefault="0021425C" w:rsidP="0021425C">
      <w:pPr>
        <w:pStyle w:val="EX"/>
      </w:pPr>
      <w:r w:rsidRPr="00EF6C07">
        <w:t>[19]</w:t>
      </w:r>
      <w:r w:rsidRPr="00EF6C07">
        <w:tab/>
        <w:t>3GPP TS 22.261: "Service requirements for next generation new services and markets".</w:t>
      </w:r>
    </w:p>
    <w:p w14:paraId="69BEDE57" w14:textId="77777777" w:rsidR="0021425C" w:rsidRPr="00EF6C07" w:rsidRDefault="0021425C" w:rsidP="0021425C">
      <w:pPr>
        <w:pStyle w:val="EX"/>
      </w:pPr>
      <w:r w:rsidRPr="00EF6C07">
        <w:t>[20]</w:t>
      </w:r>
      <w:r w:rsidRPr="00EF6C07">
        <w:tab/>
        <w:t>3GPP TS 38.202: "NR; Physical layer services provided by the physical layer"</w:t>
      </w:r>
    </w:p>
    <w:p w14:paraId="5A649129" w14:textId="77777777" w:rsidR="0021425C" w:rsidRPr="00EF6C07" w:rsidRDefault="0021425C" w:rsidP="0021425C">
      <w:pPr>
        <w:pStyle w:val="EX"/>
      </w:pPr>
      <w:r w:rsidRPr="00EF6C07">
        <w:lastRenderedPageBreak/>
        <w:t>[21]</w:t>
      </w:r>
      <w:r w:rsidRPr="00EF6C07">
        <w:tab/>
        <w:t>3GPP TS 37.340: "NR; Multi-connectivity; Overall description; Stage-2".</w:t>
      </w:r>
    </w:p>
    <w:p w14:paraId="5F21BEC4" w14:textId="77777777" w:rsidR="0021425C" w:rsidRPr="00EF6C07" w:rsidRDefault="0021425C" w:rsidP="0021425C">
      <w:pPr>
        <w:pStyle w:val="EX"/>
      </w:pPr>
      <w:r w:rsidRPr="00EF6C07">
        <w:t>[22]</w:t>
      </w:r>
      <w:r w:rsidRPr="00EF6C07">
        <w:tab/>
        <w:t>3GPP TS 23.502: "Procedures for the 5G System; Stage 2".</w:t>
      </w:r>
    </w:p>
    <w:p w14:paraId="2CA03C1F" w14:textId="77777777" w:rsidR="0021425C" w:rsidRPr="00EF6C07" w:rsidRDefault="0021425C" w:rsidP="0021425C">
      <w:pPr>
        <w:pStyle w:val="EX"/>
      </w:pPr>
      <w:r w:rsidRPr="00EF6C07">
        <w:t>[23]</w:t>
      </w:r>
      <w:r w:rsidRPr="00EF6C07">
        <w:tab/>
        <w:t>IETF RFC 4960 (2007-09): "Stream Control Transmission Protocol".</w:t>
      </w:r>
    </w:p>
    <w:p w14:paraId="1A2F3FB7" w14:textId="77777777" w:rsidR="0021425C" w:rsidRPr="00EF6C07" w:rsidRDefault="0021425C" w:rsidP="0021425C">
      <w:pPr>
        <w:pStyle w:val="EX"/>
      </w:pPr>
      <w:r w:rsidRPr="00EF6C07">
        <w:t>[24]</w:t>
      </w:r>
      <w:r w:rsidRPr="00EF6C07">
        <w:tab/>
        <w:t>3GPP TS 26.114: "Technical Specification Group Services and System Aspects; IP Multimedia Subsystem (IMS); Multimedia Telephony; Media handling and interaction".</w:t>
      </w:r>
    </w:p>
    <w:p w14:paraId="21AC09C7" w14:textId="77777777" w:rsidR="0021425C" w:rsidRPr="00EF6C07" w:rsidRDefault="0021425C" w:rsidP="0021425C">
      <w:pPr>
        <w:pStyle w:val="EX"/>
      </w:pPr>
      <w:r w:rsidRPr="00EF6C07">
        <w:t>[25]</w:t>
      </w:r>
      <w:r w:rsidRPr="00EF6C07">
        <w:tab/>
        <w:t>Void.</w:t>
      </w:r>
    </w:p>
    <w:p w14:paraId="5FFFD6E8" w14:textId="77777777" w:rsidR="0021425C" w:rsidRPr="00EF6C07" w:rsidRDefault="0021425C" w:rsidP="0021425C">
      <w:pPr>
        <w:pStyle w:val="EX"/>
      </w:pPr>
      <w:r w:rsidRPr="00EF6C07">
        <w:t>[26]</w:t>
      </w:r>
      <w:r w:rsidRPr="00EF6C07">
        <w:tab/>
        <w:t>3GPP TS 38.413: "NG-RAN; NG Application Protocol (NGAP)".</w:t>
      </w:r>
    </w:p>
    <w:p w14:paraId="74E46449" w14:textId="77777777" w:rsidR="0021425C" w:rsidRPr="00EF6C07" w:rsidRDefault="0021425C" w:rsidP="0021425C">
      <w:pPr>
        <w:pStyle w:val="EX"/>
      </w:pPr>
      <w:r w:rsidRPr="00EF6C07">
        <w:t>[27]</w:t>
      </w:r>
      <w:r w:rsidRPr="00EF6C07">
        <w:tab/>
        <w:t>IETF RFC 3168 (09/2001): "The Addition of Explicit Congestion Notification (ECN) to IP".</w:t>
      </w:r>
    </w:p>
    <w:p w14:paraId="78E834D5" w14:textId="77777777" w:rsidR="0021425C" w:rsidRPr="00EF6C07" w:rsidRDefault="0021425C" w:rsidP="0021425C">
      <w:pPr>
        <w:pStyle w:val="EX"/>
      </w:pPr>
      <w:r w:rsidRPr="00EF6C07">
        <w:t>[28]</w:t>
      </w:r>
      <w:r w:rsidRPr="00EF6C07">
        <w:tab/>
        <w:t>3GPP TS 24.501: "NR; Non-Access-Stratum (NAS) protocol for 5G System (5GS)".</w:t>
      </w:r>
    </w:p>
    <w:p w14:paraId="7F3FDA5E" w14:textId="77777777" w:rsidR="0021425C" w:rsidRPr="00EF6C07" w:rsidRDefault="0021425C" w:rsidP="0021425C">
      <w:pPr>
        <w:pStyle w:val="EX"/>
      </w:pPr>
      <w:r w:rsidRPr="00EF6C07">
        <w:t>[29]</w:t>
      </w:r>
      <w:r w:rsidRPr="00EF6C07">
        <w:tab/>
        <w:t>3GPP TS 36.331: "Evolved Universal Terrestrial Radio Access (E-UTRA); Radio Resource Control (RRC); Protocol specification".</w:t>
      </w:r>
    </w:p>
    <w:p w14:paraId="4FA94641" w14:textId="77777777" w:rsidR="0021425C" w:rsidRPr="00EF6C07" w:rsidRDefault="0021425C" w:rsidP="0021425C">
      <w:pPr>
        <w:pStyle w:val="EX"/>
      </w:pPr>
      <w:r w:rsidRPr="00EF6C07">
        <w:t>[30]</w:t>
      </w:r>
      <w:r w:rsidRPr="00EF6C07">
        <w:tab/>
        <w:t>3GPP TS 38.415: "NG-RAN; PDU Session User Plane Protocol".</w:t>
      </w:r>
    </w:p>
    <w:p w14:paraId="2BF8FA11" w14:textId="77777777" w:rsidR="0021425C" w:rsidRPr="00EF6C07" w:rsidRDefault="0021425C" w:rsidP="0021425C">
      <w:pPr>
        <w:pStyle w:val="Heading1"/>
      </w:pPr>
      <w:bookmarkStart w:id="16" w:name="_Toc20387885"/>
      <w:bookmarkStart w:id="17" w:name="_Toc29374556"/>
      <w:bookmarkStart w:id="18" w:name="_Toc37068387"/>
      <w:bookmarkStart w:id="19" w:name="_Toc46524088"/>
      <w:bookmarkStart w:id="20" w:name="_Toc185275414"/>
      <w:r w:rsidRPr="00EF6C07">
        <w:t>3</w:t>
      </w:r>
      <w:r w:rsidRPr="00EF6C07">
        <w:tab/>
        <w:t>Abbreviations and Definitions</w:t>
      </w:r>
      <w:bookmarkEnd w:id="16"/>
      <w:bookmarkEnd w:id="17"/>
      <w:bookmarkEnd w:id="18"/>
      <w:bookmarkEnd w:id="19"/>
      <w:bookmarkEnd w:id="20"/>
    </w:p>
    <w:p w14:paraId="099E1879" w14:textId="77777777" w:rsidR="0021425C" w:rsidRPr="00EF6C07" w:rsidRDefault="0021425C" w:rsidP="0021425C">
      <w:pPr>
        <w:pStyle w:val="Heading2"/>
      </w:pPr>
      <w:bookmarkStart w:id="21" w:name="_Toc20387886"/>
      <w:bookmarkStart w:id="22" w:name="_Toc29374557"/>
      <w:bookmarkStart w:id="23" w:name="_Toc37068388"/>
      <w:bookmarkStart w:id="24" w:name="_Toc46524089"/>
      <w:bookmarkStart w:id="25" w:name="_Toc185275415"/>
      <w:r w:rsidRPr="00EF6C07">
        <w:t>3.1</w:t>
      </w:r>
      <w:r w:rsidRPr="00EF6C07">
        <w:tab/>
        <w:t>Abbreviations</w:t>
      </w:r>
      <w:bookmarkEnd w:id="21"/>
      <w:bookmarkEnd w:id="22"/>
      <w:bookmarkEnd w:id="23"/>
      <w:bookmarkEnd w:id="24"/>
      <w:bookmarkEnd w:id="25"/>
    </w:p>
    <w:p w14:paraId="111D9993" w14:textId="77777777" w:rsidR="0021425C" w:rsidRPr="00EF6C07" w:rsidRDefault="0021425C" w:rsidP="0021425C">
      <w:pPr>
        <w:keepNext/>
      </w:pPr>
      <w:r w:rsidRPr="00EF6C0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799580C" w14:textId="77777777" w:rsidR="0021425C" w:rsidRPr="00EF6C07" w:rsidRDefault="0021425C" w:rsidP="0021425C">
      <w:pPr>
        <w:pStyle w:val="EW"/>
      </w:pPr>
      <w:r w:rsidRPr="00EF6C07">
        <w:t>5GC</w:t>
      </w:r>
      <w:r w:rsidRPr="00EF6C07">
        <w:tab/>
        <w:t>5G Core Network</w:t>
      </w:r>
    </w:p>
    <w:p w14:paraId="10D38E51" w14:textId="77777777" w:rsidR="0021425C" w:rsidRPr="00EF6C07" w:rsidRDefault="0021425C" w:rsidP="0021425C">
      <w:pPr>
        <w:pStyle w:val="EW"/>
      </w:pPr>
      <w:r w:rsidRPr="00EF6C07">
        <w:t>5QI</w:t>
      </w:r>
      <w:r w:rsidRPr="00EF6C07">
        <w:tab/>
        <w:t>5G QoS Identifier</w:t>
      </w:r>
    </w:p>
    <w:p w14:paraId="1F07779E" w14:textId="77777777" w:rsidR="0021425C" w:rsidRPr="00EF6C07" w:rsidRDefault="0021425C" w:rsidP="0021425C">
      <w:pPr>
        <w:pStyle w:val="EW"/>
      </w:pPr>
      <w:r w:rsidRPr="00EF6C07">
        <w:t>A-CSI</w:t>
      </w:r>
      <w:r w:rsidRPr="00EF6C07">
        <w:tab/>
        <w:t>Aperiodic CSI</w:t>
      </w:r>
    </w:p>
    <w:p w14:paraId="7C84B918" w14:textId="77777777" w:rsidR="0021425C" w:rsidRPr="00EF6C07" w:rsidRDefault="0021425C" w:rsidP="0021425C">
      <w:pPr>
        <w:pStyle w:val="EW"/>
      </w:pPr>
      <w:r w:rsidRPr="00EF6C07">
        <w:t>AKA</w:t>
      </w:r>
      <w:r w:rsidRPr="00EF6C07">
        <w:tab/>
        <w:t>Authentication and Key Agreement</w:t>
      </w:r>
    </w:p>
    <w:p w14:paraId="0ABDBF9D" w14:textId="77777777" w:rsidR="0021425C" w:rsidRPr="00EF6C07" w:rsidRDefault="0021425C" w:rsidP="0021425C">
      <w:pPr>
        <w:pStyle w:val="EW"/>
      </w:pPr>
      <w:r w:rsidRPr="00EF6C07">
        <w:t>AMBR</w:t>
      </w:r>
      <w:r w:rsidRPr="00EF6C07">
        <w:tab/>
        <w:t>Aggregate Maximum Bit Rate</w:t>
      </w:r>
    </w:p>
    <w:p w14:paraId="2C6CA11C" w14:textId="77777777" w:rsidR="0021425C" w:rsidRPr="00EF6C07" w:rsidRDefault="0021425C" w:rsidP="0021425C">
      <w:pPr>
        <w:pStyle w:val="EW"/>
      </w:pPr>
      <w:r w:rsidRPr="00EF6C07">
        <w:t>AMC</w:t>
      </w:r>
      <w:r w:rsidRPr="00EF6C07">
        <w:tab/>
        <w:t>Adaptive Modulation and Coding</w:t>
      </w:r>
    </w:p>
    <w:p w14:paraId="5E6D760D" w14:textId="77777777" w:rsidR="0021425C" w:rsidRPr="00EF6C07" w:rsidRDefault="0021425C" w:rsidP="0021425C">
      <w:pPr>
        <w:pStyle w:val="EW"/>
      </w:pPr>
      <w:r w:rsidRPr="00EF6C07">
        <w:t>AMF</w:t>
      </w:r>
      <w:r w:rsidRPr="00EF6C07">
        <w:tab/>
        <w:t>Access and Mobility Management Function</w:t>
      </w:r>
    </w:p>
    <w:p w14:paraId="2856CA7C" w14:textId="77777777" w:rsidR="0021425C" w:rsidRPr="00EF6C07" w:rsidRDefault="0021425C" w:rsidP="0021425C">
      <w:pPr>
        <w:pStyle w:val="EW"/>
      </w:pPr>
      <w:r w:rsidRPr="00EF6C07">
        <w:t>ARP</w:t>
      </w:r>
      <w:r w:rsidRPr="00EF6C07">
        <w:tab/>
        <w:t>Allocation and Retention Priority</w:t>
      </w:r>
    </w:p>
    <w:p w14:paraId="24A2B0E5" w14:textId="77777777" w:rsidR="0021425C" w:rsidRPr="00EF6C07" w:rsidRDefault="0021425C" w:rsidP="0021425C">
      <w:pPr>
        <w:pStyle w:val="EW"/>
      </w:pPr>
      <w:r w:rsidRPr="00EF6C07">
        <w:t>BA</w:t>
      </w:r>
      <w:r w:rsidRPr="00EF6C07">
        <w:tab/>
        <w:t>Bandwidth Adaptation</w:t>
      </w:r>
    </w:p>
    <w:p w14:paraId="1068FD5D" w14:textId="77777777" w:rsidR="0021425C" w:rsidRPr="00EF6C07" w:rsidRDefault="0021425C" w:rsidP="0021425C">
      <w:pPr>
        <w:pStyle w:val="EW"/>
      </w:pPr>
      <w:r w:rsidRPr="00EF6C07">
        <w:t>BCH</w:t>
      </w:r>
      <w:r w:rsidRPr="00EF6C07">
        <w:tab/>
        <w:t>Broadcast Channel</w:t>
      </w:r>
    </w:p>
    <w:p w14:paraId="26CC86CB" w14:textId="77777777" w:rsidR="0021425C" w:rsidRPr="00EF6C07" w:rsidRDefault="0021425C" w:rsidP="0021425C">
      <w:pPr>
        <w:pStyle w:val="EW"/>
      </w:pPr>
      <w:r w:rsidRPr="00EF6C07">
        <w:t>BPSK</w:t>
      </w:r>
      <w:r w:rsidRPr="00EF6C07">
        <w:tab/>
        <w:t>Binary Phase Shift Keying</w:t>
      </w:r>
    </w:p>
    <w:p w14:paraId="0F5BE175" w14:textId="77777777" w:rsidR="0021425C" w:rsidRPr="00EF6C07" w:rsidRDefault="0021425C" w:rsidP="0021425C">
      <w:pPr>
        <w:pStyle w:val="EW"/>
      </w:pPr>
      <w:r w:rsidRPr="00EF6C07">
        <w:t>C-RNTI</w:t>
      </w:r>
      <w:r w:rsidRPr="00EF6C07">
        <w:tab/>
        <w:t>Cell RNTI</w:t>
      </w:r>
    </w:p>
    <w:p w14:paraId="52E4F276" w14:textId="77777777" w:rsidR="0021425C" w:rsidRPr="00EF6C07" w:rsidRDefault="0021425C" w:rsidP="0021425C">
      <w:pPr>
        <w:pStyle w:val="EW"/>
      </w:pPr>
      <w:r w:rsidRPr="00EF6C07">
        <w:t>CBRA</w:t>
      </w:r>
      <w:r w:rsidRPr="00EF6C07">
        <w:tab/>
        <w:t>Contention Based Random Access</w:t>
      </w:r>
    </w:p>
    <w:p w14:paraId="3436721C" w14:textId="77777777" w:rsidR="0021425C" w:rsidRPr="00EF6C07" w:rsidRDefault="0021425C" w:rsidP="0021425C">
      <w:pPr>
        <w:pStyle w:val="EW"/>
      </w:pPr>
      <w:r w:rsidRPr="00EF6C07">
        <w:t>CCE</w:t>
      </w:r>
      <w:r w:rsidRPr="00EF6C07">
        <w:tab/>
        <w:t>Control Channel Element</w:t>
      </w:r>
    </w:p>
    <w:p w14:paraId="27C45C76" w14:textId="77777777" w:rsidR="0021425C" w:rsidRPr="00EF6C07" w:rsidRDefault="0021425C" w:rsidP="0021425C">
      <w:pPr>
        <w:pStyle w:val="EW"/>
      </w:pPr>
      <w:r w:rsidRPr="00EF6C07">
        <w:t>CD-SSB</w:t>
      </w:r>
      <w:r w:rsidRPr="00EF6C07">
        <w:tab/>
        <w:t>Cell Defining SSB</w:t>
      </w:r>
    </w:p>
    <w:p w14:paraId="331BEEDD" w14:textId="77777777" w:rsidR="0021425C" w:rsidRPr="00EF6C07" w:rsidRDefault="0021425C" w:rsidP="0021425C">
      <w:pPr>
        <w:pStyle w:val="EW"/>
      </w:pPr>
      <w:r w:rsidRPr="00EF6C07">
        <w:t>CFRA</w:t>
      </w:r>
      <w:r w:rsidRPr="00EF6C07">
        <w:tab/>
        <w:t>Contention Free Random Access</w:t>
      </w:r>
    </w:p>
    <w:p w14:paraId="51A75F83" w14:textId="77777777" w:rsidR="0021425C" w:rsidRPr="00EF6C07" w:rsidRDefault="0021425C" w:rsidP="0021425C">
      <w:pPr>
        <w:pStyle w:val="EW"/>
      </w:pPr>
      <w:r w:rsidRPr="00EF6C07">
        <w:t>CMAS</w:t>
      </w:r>
      <w:r w:rsidRPr="00EF6C07">
        <w:tab/>
        <w:t>Commercial Mobile Alert Service</w:t>
      </w:r>
    </w:p>
    <w:p w14:paraId="1D080C85" w14:textId="77777777" w:rsidR="0021425C" w:rsidRPr="00EF6C07" w:rsidRDefault="0021425C" w:rsidP="0021425C">
      <w:pPr>
        <w:pStyle w:val="EW"/>
      </w:pPr>
      <w:r w:rsidRPr="00EF6C07">
        <w:t>CORESET</w:t>
      </w:r>
      <w:r w:rsidRPr="00EF6C07">
        <w:tab/>
        <w:t>Control Resource Set</w:t>
      </w:r>
    </w:p>
    <w:p w14:paraId="58D4FB51" w14:textId="77777777" w:rsidR="0021425C" w:rsidRPr="00EF6C07" w:rsidRDefault="0021425C" w:rsidP="0021425C">
      <w:pPr>
        <w:pStyle w:val="EW"/>
      </w:pPr>
      <w:r w:rsidRPr="00EF6C07">
        <w:t>DFT</w:t>
      </w:r>
      <w:r w:rsidRPr="00EF6C07">
        <w:tab/>
        <w:t>Discrete Fourier Transform</w:t>
      </w:r>
    </w:p>
    <w:p w14:paraId="7DBA4AAF" w14:textId="77777777" w:rsidR="0021425C" w:rsidRPr="00EF6C07" w:rsidRDefault="0021425C" w:rsidP="0021425C">
      <w:pPr>
        <w:pStyle w:val="EW"/>
      </w:pPr>
      <w:r w:rsidRPr="00EF6C07">
        <w:t>DCI</w:t>
      </w:r>
      <w:r w:rsidRPr="00EF6C07">
        <w:tab/>
        <w:t>Downlink Control Information</w:t>
      </w:r>
    </w:p>
    <w:p w14:paraId="6ED009DE" w14:textId="77777777" w:rsidR="0021425C" w:rsidRPr="00EF6C07" w:rsidRDefault="0021425C" w:rsidP="0021425C">
      <w:pPr>
        <w:pStyle w:val="EW"/>
      </w:pPr>
      <w:r w:rsidRPr="00EF6C07">
        <w:t>DL-SCH</w:t>
      </w:r>
      <w:r w:rsidRPr="00EF6C07">
        <w:tab/>
        <w:t>Downlink Shared Channel</w:t>
      </w:r>
    </w:p>
    <w:p w14:paraId="3E1771E0" w14:textId="77777777" w:rsidR="0021425C" w:rsidRPr="00EF6C07" w:rsidRDefault="0021425C" w:rsidP="0021425C">
      <w:pPr>
        <w:pStyle w:val="EW"/>
      </w:pPr>
      <w:r w:rsidRPr="00EF6C07">
        <w:t>DMRS</w:t>
      </w:r>
      <w:r w:rsidRPr="00EF6C07">
        <w:tab/>
        <w:t>Demodulation Reference Signal</w:t>
      </w:r>
    </w:p>
    <w:p w14:paraId="24786B54" w14:textId="77777777" w:rsidR="0021425C" w:rsidRPr="00EF6C07" w:rsidRDefault="0021425C" w:rsidP="0021425C">
      <w:pPr>
        <w:pStyle w:val="EW"/>
      </w:pPr>
      <w:r w:rsidRPr="00EF6C07">
        <w:t>DRX</w:t>
      </w:r>
      <w:r w:rsidRPr="00EF6C07">
        <w:tab/>
        <w:t>Discontinuous Reception</w:t>
      </w:r>
    </w:p>
    <w:p w14:paraId="3ABA3DE6" w14:textId="77777777" w:rsidR="0021425C" w:rsidRPr="00EF6C07" w:rsidRDefault="0021425C" w:rsidP="0021425C">
      <w:pPr>
        <w:pStyle w:val="EW"/>
      </w:pPr>
      <w:r w:rsidRPr="00EF6C07">
        <w:t>ETWS</w:t>
      </w:r>
      <w:r w:rsidRPr="00EF6C07">
        <w:tab/>
        <w:t>Earthquake and Tsunami Warning System</w:t>
      </w:r>
    </w:p>
    <w:p w14:paraId="15E565DE" w14:textId="77777777" w:rsidR="0021425C" w:rsidRPr="00EF6C07" w:rsidRDefault="0021425C" w:rsidP="0021425C">
      <w:pPr>
        <w:pStyle w:val="EW"/>
      </w:pPr>
      <w:r w:rsidRPr="00EF6C07">
        <w:t>FS</w:t>
      </w:r>
      <w:r w:rsidRPr="00EF6C07">
        <w:tab/>
        <w:t>Feature Set</w:t>
      </w:r>
    </w:p>
    <w:p w14:paraId="1C81A9CD" w14:textId="77777777" w:rsidR="0021425C" w:rsidRPr="00EF6C07" w:rsidRDefault="0021425C" w:rsidP="0021425C">
      <w:pPr>
        <w:pStyle w:val="EW"/>
      </w:pPr>
      <w:r w:rsidRPr="00EF6C07">
        <w:t>GFBR</w:t>
      </w:r>
      <w:r w:rsidRPr="00EF6C07">
        <w:tab/>
        <w:t>Guaranteed Flow Bit Rate</w:t>
      </w:r>
    </w:p>
    <w:p w14:paraId="355BE122" w14:textId="77777777" w:rsidR="0021425C" w:rsidRPr="00EF6C07" w:rsidRDefault="0021425C" w:rsidP="0021425C">
      <w:pPr>
        <w:pStyle w:val="EW"/>
      </w:pPr>
      <w:r w:rsidRPr="00EF6C07">
        <w:t>I-RNTI</w:t>
      </w:r>
      <w:r w:rsidRPr="00EF6C07">
        <w:tab/>
        <w:t>Inactive RNTI</w:t>
      </w:r>
    </w:p>
    <w:p w14:paraId="20D8B004" w14:textId="77777777" w:rsidR="0021425C" w:rsidRPr="00EF6C07" w:rsidRDefault="0021425C" w:rsidP="0021425C">
      <w:pPr>
        <w:pStyle w:val="EW"/>
      </w:pPr>
      <w:r w:rsidRPr="00EF6C07">
        <w:t>INT-RNTI</w:t>
      </w:r>
      <w:r w:rsidRPr="00EF6C07">
        <w:tab/>
        <w:t>Interruption RNTI</w:t>
      </w:r>
    </w:p>
    <w:p w14:paraId="33E55B0D" w14:textId="77777777" w:rsidR="0021425C" w:rsidRPr="00EF6C07" w:rsidRDefault="0021425C" w:rsidP="0021425C">
      <w:pPr>
        <w:pStyle w:val="EW"/>
      </w:pPr>
      <w:r w:rsidRPr="00EF6C07">
        <w:t>KPAS</w:t>
      </w:r>
      <w:r w:rsidRPr="00EF6C07">
        <w:tab/>
        <w:t>Korean Public Alarm System</w:t>
      </w:r>
    </w:p>
    <w:p w14:paraId="00E2D426" w14:textId="77777777" w:rsidR="0021425C" w:rsidRPr="00EF6C07" w:rsidRDefault="0021425C" w:rsidP="0021425C">
      <w:pPr>
        <w:pStyle w:val="EW"/>
      </w:pPr>
      <w:r w:rsidRPr="00EF6C07">
        <w:t>LDPC</w:t>
      </w:r>
      <w:r w:rsidRPr="00EF6C07">
        <w:tab/>
        <w:t>Low Density Parity Check</w:t>
      </w:r>
    </w:p>
    <w:p w14:paraId="18F161CA" w14:textId="77777777" w:rsidR="0021425C" w:rsidRPr="00EF6C07" w:rsidRDefault="0021425C" w:rsidP="0021425C">
      <w:pPr>
        <w:pStyle w:val="EW"/>
      </w:pPr>
      <w:r w:rsidRPr="00EF6C07">
        <w:t>MDBV</w:t>
      </w:r>
      <w:r w:rsidRPr="00EF6C07">
        <w:tab/>
        <w:t>Maximum Data Burst Volume</w:t>
      </w:r>
    </w:p>
    <w:p w14:paraId="7F414DC2" w14:textId="77777777" w:rsidR="0021425C" w:rsidRPr="00EF6C07" w:rsidRDefault="0021425C" w:rsidP="0021425C">
      <w:pPr>
        <w:pStyle w:val="EW"/>
      </w:pPr>
      <w:r w:rsidRPr="00EF6C07">
        <w:lastRenderedPageBreak/>
        <w:t>MIB</w:t>
      </w:r>
      <w:r w:rsidRPr="00EF6C07">
        <w:tab/>
        <w:t>Master Information Block</w:t>
      </w:r>
    </w:p>
    <w:p w14:paraId="07510CD8" w14:textId="77777777" w:rsidR="0021425C" w:rsidRPr="00EF6C07" w:rsidRDefault="0021425C" w:rsidP="0021425C">
      <w:pPr>
        <w:pStyle w:val="EW"/>
      </w:pPr>
      <w:r w:rsidRPr="00EF6C07">
        <w:t>MICO</w:t>
      </w:r>
      <w:r w:rsidRPr="00EF6C07">
        <w:tab/>
        <w:t>Mobile Initiated Connection Only</w:t>
      </w:r>
    </w:p>
    <w:p w14:paraId="4B6671D7" w14:textId="77777777" w:rsidR="0021425C" w:rsidRPr="00EF6C07" w:rsidRDefault="0021425C" w:rsidP="0021425C">
      <w:pPr>
        <w:pStyle w:val="EW"/>
      </w:pPr>
      <w:r w:rsidRPr="00EF6C07">
        <w:t>MFBR</w:t>
      </w:r>
      <w:r w:rsidRPr="00EF6C07">
        <w:tab/>
        <w:t>Maximum Flow Bit Rate</w:t>
      </w:r>
    </w:p>
    <w:p w14:paraId="342A27DD" w14:textId="77777777" w:rsidR="0021425C" w:rsidRPr="00EF6C07" w:rsidRDefault="0021425C" w:rsidP="0021425C">
      <w:pPr>
        <w:pStyle w:val="EW"/>
      </w:pPr>
      <w:r w:rsidRPr="00EF6C07">
        <w:t>MMTEL</w:t>
      </w:r>
      <w:r w:rsidRPr="00EF6C07">
        <w:tab/>
        <w:t>Multimedia telephony</w:t>
      </w:r>
    </w:p>
    <w:p w14:paraId="50480C32" w14:textId="77777777" w:rsidR="0021425C" w:rsidRPr="00EF6C07" w:rsidRDefault="0021425C" w:rsidP="0021425C">
      <w:pPr>
        <w:pStyle w:val="EW"/>
      </w:pPr>
      <w:r w:rsidRPr="00EF6C07">
        <w:t>MNO</w:t>
      </w:r>
      <w:r w:rsidRPr="00EF6C07">
        <w:tab/>
        <w:t>Mobile Network Operator</w:t>
      </w:r>
    </w:p>
    <w:p w14:paraId="7708BBDE" w14:textId="77777777" w:rsidR="0021425C" w:rsidRPr="00EF6C07" w:rsidRDefault="0021425C" w:rsidP="0021425C">
      <w:pPr>
        <w:pStyle w:val="EW"/>
      </w:pPr>
      <w:r w:rsidRPr="00EF6C07">
        <w:t>MU-MIMO</w:t>
      </w:r>
      <w:r w:rsidRPr="00EF6C07">
        <w:tab/>
      </w:r>
      <w:proofErr w:type="gramStart"/>
      <w:r w:rsidRPr="00EF6C07">
        <w:t>Multi User</w:t>
      </w:r>
      <w:proofErr w:type="gramEnd"/>
      <w:r w:rsidRPr="00EF6C07">
        <w:t xml:space="preserve"> MIMO</w:t>
      </w:r>
    </w:p>
    <w:p w14:paraId="251C2E75" w14:textId="77777777" w:rsidR="0021425C" w:rsidRPr="00EF6C07" w:rsidRDefault="0021425C" w:rsidP="0021425C">
      <w:pPr>
        <w:pStyle w:val="EW"/>
      </w:pPr>
      <w:r w:rsidRPr="00EF6C07">
        <w:t>NCGI</w:t>
      </w:r>
      <w:r w:rsidRPr="00EF6C07">
        <w:tab/>
        <w:t>NR Cell Global Identifier</w:t>
      </w:r>
    </w:p>
    <w:p w14:paraId="452F0D41" w14:textId="77777777" w:rsidR="0021425C" w:rsidRPr="00EF6C07" w:rsidRDefault="0021425C" w:rsidP="0021425C">
      <w:pPr>
        <w:pStyle w:val="EW"/>
      </w:pPr>
      <w:r w:rsidRPr="00EF6C07">
        <w:t>NCR</w:t>
      </w:r>
      <w:r w:rsidRPr="00EF6C07">
        <w:tab/>
        <w:t>Neighbour Cell Relation</w:t>
      </w:r>
    </w:p>
    <w:p w14:paraId="391C4CC8" w14:textId="77777777" w:rsidR="0021425C" w:rsidRPr="00EF6C07" w:rsidRDefault="0021425C" w:rsidP="0021425C">
      <w:pPr>
        <w:pStyle w:val="EW"/>
      </w:pPr>
      <w:r w:rsidRPr="00EF6C07">
        <w:t>NCRT</w:t>
      </w:r>
      <w:r w:rsidRPr="00EF6C07">
        <w:tab/>
        <w:t>Neighbour Cell Relation Table</w:t>
      </w:r>
    </w:p>
    <w:p w14:paraId="0DBA6A27" w14:textId="77777777" w:rsidR="0021425C" w:rsidRPr="00EF6C07" w:rsidRDefault="0021425C" w:rsidP="0021425C">
      <w:pPr>
        <w:pStyle w:val="EW"/>
      </w:pPr>
      <w:r w:rsidRPr="00EF6C07">
        <w:t>NGAP</w:t>
      </w:r>
      <w:r w:rsidRPr="00EF6C07">
        <w:tab/>
        <w:t>NG Application Protocol</w:t>
      </w:r>
    </w:p>
    <w:p w14:paraId="4387174F" w14:textId="77777777" w:rsidR="0021425C" w:rsidRPr="00EF6C07" w:rsidRDefault="0021425C" w:rsidP="0021425C">
      <w:pPr>
        <w:pStyle w:val="EW"/>
      </w:pPr>
      <w:r w:rsidRPr="00EF6C07">
        <w:t>NR</w:t>
      </w:r>
      <w:r w:rsidRPr="00EF6C07">
        <w:tab/>
      </w:r>
      <w:proofErr w:type="spellStart"/>
      <w:r w:rsidRPr="00EF6C07">
        <w:t>NR</w:t>
      </w:r>
      <w:proofErr w:type="spellEnd"/>
      <w:r w:rsidRPr="00EF6C07">
        <w:t xml:space="preserve"> Radio Access</w:t>
      </w:r>
    </w:p>
    <w:p w14:paraId="309613EE" w14:textId="77777777" w:rsidR="0021425C" w:rsidRPr="00EF6C07" w:rsidRDefault="0021425C" w:rsidP="0021425C">
      <w:pPr>
        <w:pStyle w:val="EW"/>
      </w:pPr>
      <w:r w:rsidRPr="00EF6C07">
        <w:t>P-RNTI</w:t>
      </w:r>
      <w:r w:rsidRPr="00EF6C07">
        <w:tab/>
        <w:t>Paging RNTI</w:t>
      </w:r>
    </w:p>
    <w:p w14:paraId="08877053" w14:textId="77777777" w:rsidR="0021425C" w:rsidRPr="00EF6C07" w:rsidRDefault="0021425C" w:rsidP="0021425C">
      <w:pPr>
        <w:pStyle w:val="EW"/>
      </w:pPr>
      <w:r w:rsidRPr="00EF6C07">
        <w:t>PCH</w:t>
      </w:r>
      <w:r w:rsidRPr="00EF6C07">
        <w:tab/>
        <w:t>Paging Channel</w:t>
      </w:r>
    </w:p>
    <w:p w14:paraId="4EECD1FB" w14:textId="77777777" w:rsidR="0021425C" w:rsidRPr="00EF6C07" w:rsidRDefault="0021425C" w:rsidP="0021425C">
      <w:pPr>
        <w:pStyle w:val="EW"/>
      </w:pPr>
      <w:r w:rsidRPr="00EF6C07">
        <w:t>PCI</w:t>
      </w:r>
      <w:r w:rsidRPr="00EF6C07">
        <w:tab/>
        <w:t>Physical Cell Identifier</w:t>
      </w:r>
    </w:p>
    <w:p w14:paraId="6E405C01" w14:textId="77777777" w:rsidR="0021425C" w:rsidRPr="00EF6C07" w:rsidRDefault="0021425C" w:rsidP="0021425C">
      <w:pPr>
        <w:pStyle w:val="EW"/>
      </w:pPr>
      <w:r w:rsidRPr="00EF6C07">
        <w:t>PDCCH</w:t>
      </w:r>
      <w:r w:rsidRPr="00EF6C07">
        <w:tab/>
        <w:t>Physical Downlink Control Channel</w:t>
      </w:r>
    </w:p>
    <w:p w14:paraId="361679B1" w14:textId="77777777" w:rsidR="0021425C" w:rsidRPr="00EF6C07" w:rsidRDefault="0021425C" w:rsidP="0021425C">
      <w:pPr>
        <w:pStyle w:val="EW"/>
      </w:pPr>
      <w:r w:rsidRPr="00EF6C07">
        <w:t>PDSCH</w:t>
      </w:r>
      <w:r w:rsidRPr="00EF6C07">
        <w:tab/>
        <w:t>Physical Downlink Shared Channel</w:t>
      </w:r>
    </w:p>
    <w:p w14:paraId="1747415D" w14:textId="77777777" w:rsidR="0021425C" w:rsidRPr="00EF6C07" w:rsidRDefault="0021425C" w:rsidP="0021425C">
      <w:pPr>
        <w:pStyle w:val="EW"/>
      </w:pPr>
      <w:r w:rsidRPr="00EF6C07">
        <w:t>PO</w:t>
      </w:r>
      <w:r w:rsidRPr="00EF6C07">
        <w:tab/>
        <w:t>Paging Occasion</w:t>
      </w:r>
    </w:p>
    <w:p w14:paraId="23A339E5" w14:textId="77777777" w:rsidR="0021425C" w:rsidRPr="00EF6C07" w:rsidRDefault="0021425C" w:rsidP="0021425C">
      <w:pPr>
        <w:pStyle w:val="EW"/>
      </w:pPr>
      <w:r w:rsidRPr="00EF6C07">
        <w:t>PRACH</w:t>
      </w:r>
      <w:r w:rsidRPr="00EF6C07">
        <w:tab/>
        <w:t xml:space="preserve">Physical </w:t>
      </w:r>
      <w:proofErr w:type="gramStart"/>
      <w:r w:rsidRPr="00EF6C07">
        <w:t>Random Access</w:t>
      </w:r>
      <w:proofErr w:type="gramEnd"/>
      <w:r w:rsidRPr="00EF6C07">
        <w:t xml:space="preserve"> Channel</w:t>
      </w:r>
    </w:p>
    <w:p w14:paraId="47F0C701" w14:textId="77777777" w:rsidR="0021425C" w:rsidRPr="00EF6C07" w:rsidRDefault="0021425C" w:rsidP="0021425C">
      <w:pPr>
        <w:pStyle w:val="EW"/>
      </w:pPr>
      <w:r w:rsidRPr="00EF6C07">
        <w:t>PRB</w:t>
      </w:r>
      <w:r w:rsidRPr="00EF6C07">
        <w:tab/>
        <w:t>Physical Resource Block</w:t>
      </w:r>
    </w:p>
    <w:p w14:paraId="7B0F4FC5" w14:textId="77777777" w:rsidR="0021425C" w:rsidRPr="00EF6C07" w:rsidRDefault="0021425C" w:rsidP="0021425C">
      <w:pPr>
        <w:pStyle w:val="EW"/>
      </w:pPr>
      <w:r w:rsidRPr="00EF6C07">
        <w:t>PRG</w:t>
      </w:r>
      <w:r w:rsidRPr="00EF6C07">
        <w:tab/>
        <w:t>Precoding Resource block Group</w:t>
      </w:r>
    </w:p>
    <w:p w14:paraId="157433AD" w14:textId="77777777" w:rsidR="0021425C" w:rsidRPr="00EF6C07" w:rsidRDefault="0021425C" w:rsidP="0021425C">
      <w:pPr>
        <w:pStyle w:val="EW"/>
      </w:pPr>
      <w:r w:rsidRPr="00EF6C07">
        <w:t>PSS</w:t>
      </w:r>
      <w:r w:rsidRPr="00EF6C07">
        <w:tab/>
        <w:t>Primary Synchronisation Signal</w:t>
      </w:r>
    </w:p>
    <w:p w14:paraId="25EF381C" w14:textId="77777777" w:rsidR="0021425C" w:rsidRPr="00EF6C07" w:rsidRDefault="0021425C" w:rsidP="0021425C">
      <w:pPr>
        <w:pStyle w:val="EW"/>
      </w:pPr>
      <w:r w:rsidRPr="00EF6C07">
        <w:t>PUCCH</w:t>
      </w:r>
      <w:r w:rsidRPr="00EF6C07">
        <w:tab/>
        <w:t>Physical Uplink Control Channel</w:t>
      </w:r>
    </w:p>
    <w:p w14:paraId="65484FDA" w14:textId="77777777" w:rsidR="0021425C" w:rsidRPr="00EF6C07" w:rsidRDefault="0021425C" w:rsidP="0021425C">
      <w:pPr>
        <w:pStyle w:val="EW"/>
      </w:pPr>
      <w:r w:rsidRPr="00EF6C07">
        <w:t>PUSCH</w:t>
      </w:r>
      <w:r w:rsidRPr="00EF6C07">
        <w:tab/>
        <w:t>Physical Uplink Shared Channel</w:t>
      </w:r>
    </w:p>
    <w:p w14:paraId="222C5B8D" w14:textId="77777777" w:rsidR="0021425C" w:rsidRPr="00EF6C07" w:rsidRDefault="0021425C" w:rsidP="0021425C">
      <w:pPr>
        <w:pStyle w:val="EW"/>
      </w:pPr>
      <w:r w:rsidRPr="00EF6C07">
        <w:t>PWS</w:t>
      </w:r>
      <w:r w:rsidRPr="00EF6C07">
        <w:tab/>
        <w:t>Public Warning System</w:t>
      </w:r>
    </w:p>
    <w:p w14:paraId="1AC105A5" w14:textId="77777777" w:rsidR="0021425C" w:rsidRPr="00EF6C07" w:rsidRDefault="0021425C" w:rsidP="0021425C">
      <w:pPr>
        <w:pStyle w:val="EW"/>
      </w:pPr>
      <w:r w:rsidRPr="00EF6C07">
        <w:t>QAM</w:t>
      </w:r>
      <w:r w:rsidRPr="00EF6C07">
        <w:tab/>
        <w:t>Quadrature Amplitude Modulation</w:t>
      </w:r>
    </w:p>
    <w:p w14:paraId="7A02411D" w14:textId="77777777" w:rsidR="0021425C" w:rsidRPr="00EF6C07" w:rsidRDefault="0021425C" w:rsidP="0021425C">
      <w:pPr>
        <w:pStyle w:val="EW"/>
      </w:pPr>
      <w:r w:rsidRPr="00EF6C07">
        <w:t>QFI</w:t>
      </w:r>
      <w:r w:rsidRPr="00EF6C07">
        <w:tab/>
        <w:t>QoS Flow ID</w:t>
      </w:r>
    </w:p>
    <w:p w14:paraId="4388DBE3" w14:textId="77777777" w:rsidR="0021425C" w:rsidRPr="00EF6C07" w:rsidRDefault="0021425C" w:rsidP="0021425C">
      <w:pPr>
        <w:pStyle w:val="EW"/>
      </w:pPr>
      <w:r w:rsidRPr="00EF6C07">
        <w:t>QPSK</w:t>
      </w:r>
      <w:r w:rsidRPr="00EF6C07">
        <w:tab/>
        <w:t>Quadrature Phase Shift Keying</w:t>
      </w:r>
    </w:p>
    <w:p w14:paraId="746871F2" w14:textId="77777777" w:rsidR="0021425C" w:rsidRPr="00EF6C07" w:rsidRDefault="0021425C" w:rsidP="0021425C">
      <w:pPr>
        <w:pStyle w:val="EW"/>
      </w:pPr>
      <w:r w:rsidRPr="00EF6C07">
        <w:t>RA-RNTI</w:t>
      </w:r>
      <w:r w:rsidRPr="00EF6C07">
        <w:tab/>
        <w:t>Random Access RNTI</w:t>
      </w:r>
    </w:p>
    <w:p w14:paraId="65E852FD" w14:textId="77777777" w:rsidR="0021425C" w:rsidRPr="00EF6C07" w:rsidRDefault="0021425C" w:rsidP="0021425C">
      <w:pPr>
        <w:pStyle w:val="EW"/>
      </w:pPr>
      <w:r w:rsidRPr="00EF6C07">
        <w:t>RACH</w:t>
      </w:r>
      <w:r w:rsidRPr="00EF6C07">
        <w:tab/>
        <w:t>Random Access Channel</w:t>
      </w:r>
    </w:p>
    <w:p w14:paraId="1CC49A57" w14:textId="77777777" w:rsidR="0021425C" w:rsidRPr="00EF6C07" w:rsidRDefault="0021425C" w:rsidP="0021425C">
      <w:pPr>
        <w:pStyle w:val="EW"/>
      </w:pPr>
      <w:r w:rsidRPr="00EF6C07">
        <w:t>RANAC</w:t>
      </w:r>
      <w:r w:rsidRPr="00EF6C07">
        <w:tab/>
        <w:t>RAN-based Notification Area Code</w:t>
      </w:r>
    </w:p>
    <w:p w14:paraId="3D61BAB2" w14:textId="77777777" w:rsidR="0021425C" w:rsidRPr="00EF6C07" w:rsidRDefault="0021425C" w:rsidP="0021425C">
      <w:pPr>
        <w:pStyle w:val="EW"/>
      </w:pPr>
      <w:r w:rsidRPr="00EF6C07">
        <w:t>REG</w:t>
      </w:r>
      <w:r w:rsidRPr="00EF6C07">
        <w:tab/>
        <w:t>Resource Element Group</w:t>
      </w:r>
    </w:p>
    <w:p w14:paraId="69441641" w14:textId="77777777" w:rsidR="0021425C" w:rsidRPr="00EF6C07" w:rsidRDefault="0021425C" w:rsidP="0021425C">
      <w:pPr>
        <w:pStyle w:val="EW"/>
      </w:pPr>
      <w:r w:rsidRPr="00EF6C07">
        <w:t>RMSI</w:t>
      </w:r>
      <w:r w:rsidRPr="00EF6C07">
        <w:tab/>
        <w:t>Remaining Minimum SI</w:t>
      </w:r>
    </w:p>
    <w:p w14:paraId="7416A269" w14:textId="77777777" w:rsidR="0021425C" w:rsidRPr="00EF6C07" w:rsidRDefault="0021425C" w:rsidP="0021425C">
      <w:pPr>
        <w:pStyle w:val="EW"/>
      </w:pPr>
      <w:r w:rsidRPr="00EF6C07">
        <w:t>RNA</w:t>
      </w:r>
      <w:r w:rsidRPr="00EF6C07">
        <w:tab/>
        <w:t>RAN-based Notification Area</w:t>
      </w:r>
    </w:p>
    <w:p w14:paraId="23619E71" w14:textId="77777777" w:rsidR="0021425C" w:rsidRPr="00EF6C07" w:rsidRDefault="0021425C" w:rsidP="0021425C">
      <w:pPr>
        <w:pStyle w:val="EW"/>
      </w:pPr>
      <w:r w:rsidRPr="00EF6C07">
        <w:t>RNAU</w:t>
      </w:r>
      <w:r w:rsidRPr="00EF6C07">
        <w:tab/>
        <w:t>RAN-based Notification Area Update</w:t>
      </w:r>
    </w:p>
    <w:p w14:paraId="7308181C" w14:textId="77777777" w:rsidR="0021425C" w:rsidRPr="00EF6C07" w:rsidRDefault="0021425C" w:rsidP="0021425C">
      <w:pPr>
        <w:pStyle w:val="EW"/>
      </w:pPr>
      <w:r w:rsidRPr="00EF6C07">
        <w:t>RNTI</w:t>
      </w:r>
      <w:r w:rsidRPr="00EF6C07">
        <w:tab/>
        <w:t>Radio Network Temporary Identifier</w:t>
      </w:r>
    </w:p>
    <w:p w14:paraId="1891D9D1" w14:textId="77777777" w:rsidR="0021425C" w:rsidRPr="00EF6C07" w:rsidRDefault="0021425C" w:rsidP="0021425C">
      <w:pPr>
        <w:pStyle w:val="EW"/>
      </w:pPr>
      <w:r w:rsidRPr="00EF6C07">
        <w:t>RQA</w:t>
      </w:r>
      <w:r w:rsidRPr="00EF6C07">
        <w:tab/>
        <w:t>Reflective QoS Attribute</w:t>
      </w:r>
    </w:p>
    <w:p w14:paraId="2E5DF321" w14:textId="77777777" w:rsidR="0021425C" w:rsidRPr="00EF6C07" w:rsidRDefault="0021425C" w:rsidP="0021425C">
      <w:pPr>
        <w:pStyle w:val="EW"/>
      </w:pPr>
      <w:proofErr w:type="spellStart"/>
      <w:r w:rsidRPr="00EF6C07">
        <w:t>RQoS</w:t>
      </w:r>
      <w:proofErr w:type="spellEnd"/>
      <w:r w:rsidRPr="00EF6C07">
        <w:tab/>
        <w:t>Reflective Quality of Service</w:t>
      </w:r>
    </w:p>
    <w:p w14:paraId="65450869" w14:textId="77777777" w:rsidR="0021425C" w:rsidRPr="00EF6C07" w:rsidRDefault="0021425C" w:rsidP="0021425C">
      <w:pPr>
        <w:pStyle w:val="EW"/>
      </w:pPr>
      <w:r w:rsidRPr="00EF6C07">
        <w:t>RS</w:t>
      </w:r>
      <w:r w:rsidRPr="00EF6C07">
        <w:tab/>
        <w:t>Reference Signal</w:t>
      </w:r>
    </w:p>
    <w:p w14:paraId="246092AA" w14:textId="77777777" w:rsidR="0021425C" w:rsidRPr="00EF6C07" w:rsidRDefault="0021425C" w:rsidP="0021425C">
      <w:pPr>
        <w:pStyle w:val="EW"/>
      </w:pPr>
      <w:r w:rsidRPr="00EF6C07">
        <w:t>RSRP</w:t>
      </w:r>
      <w:r w:rsidRPr="00EF6C07">
        <w:tab/>
        <w:t>Reference Signal Received Power</w:t>
      </w:r>
    </w:p>
    <w:p w14:paraId="27E75A87" w14:textId="77777777" w:rsidR="0021425C" w:rsidRPr="00EF6C07" w:rsidRDefault="0021425C" w:rsidP="0021425C">
      <w:pPr>
        <w:pStyle w:val="EW"/>
      </w:pPr>
      <w:r w:rsidRPr="00EF6C07">
        <w:t>RSRQ</w:t>
      </w:r>
      <w:r w:rsidRPr="00EF6C07">
        <w:tab/>
        <w:t>Reference Signal Received Quality</w:t>
      </w:r>
    </w:p>
    <w:p w14:paraId="7188AD8E" w14:textId="77777777" w:rsidR="0021425C" w:rsidRPr="00EF6C07" w:rsidRDefault="0021425C" w:rsidP="0021425C">
      <w:pPr>
        <w:pStyle w:val="EW"/>
      </w:pPr>
      <w:r w:rsidRPr="00EF6C07">
        <w:t>SD</w:t>
      </w:r>
      <w:r w:rsidRPr="00EF6C07">
        <w:tab/>
        <w:t>Slice Differentiator</w:t>
      </w:r>
    </w:p>
    <w:p w14:paraId="2377097D" w14:textId="77777777" w:rsidR="0021425C" w:rsidRPr="00EF6C07" w:rsidRDefault="0021425C" w:rsidP="0021425C">
      <w:pPr>
        <w:pStyle w:val="EW"/>
      </w:pPr>
      <w:r w:rsidRPr="00EF6C07">
        <w:t>SDAP</w:t>
      </w:r>
      <w:r w:rsidRPr="00EF6C07">
        <w:tab/>
        <w:t>Service Data Adaptation Protocol</w:t>
      </w:r>
    </w:p>
    <w:p w14:paraId="28B3BF47" w14:textId="77777777" w:rsidR="0021425C" w:rsidRPr="00EF6C07" w:rsidRDefault="0021425C" w:rsidP="0021425C">
      <w:pPr>
        <w:pStyle w:val="EW"/>
      </w:pPr>
      <w:r w:rsidRPr="00EF6C07">
        <w:t>SFI-RNTI</w:t>
      </w:r>
      <w:r w:rsidRPr="00EF6C07">
        <w:tab/>
        <w:t>Slot Format Indication RNTI</w:t>
      </w:r>
    </w:p>
    <w:p w14:paraId="12BDC97B" w14:textId="77777777" w:rsidR="0021425C" w:rsidRPr="00EF6C07" w:rsidRDefault="0021425C" w:rsidP="0021425C">
      <w:pPr>
        <w:pStyle w:val="EW"/>
      </w:pPr>
      <w:r w:rsidRPr="00EF6C07">
        <w:t>SIB</w:t>
      </w:r>
      <w:r w:rsidRPr="00EF6C07">
        <w:tab/>
        <w:t>System Information Block</w:t>
      </w:r>
    </w:p>
    <w:p w14:paraId="15E7407D" w14:textId="77777777" w:rsidR="0021425C" w:rsidRPr="00EF6C07" w:rsidRDefault="0021425C" w:rsidP="0021425C">
      <w:pPr>
        <w:pStyle w:val="EW"/>
      </w:pPr>
      <w:r w:rsidRPr="00EF6C07">
        <w:t>SI-RNTI</w:t>
      </w:r>
      <w:r w:rsidRPr="00EF6C07">
        <w:tab/>
        <w:t>System Information RNTI</w:t>
      </w:r>
    </w:p>
    <w:p w14:paraId="63A1B5DA" w14:textId="77777777" w:rsidR="0021425C" w:rsidRPr="00EF6C07" w:rsidRDefault="0021425C" w:rsidP="0021425C">
      <w:pPr>
        <w:pStyle w:val="EW"/>
      </w:pPr>
      <w:r w:rsidRPr="00EF6C07">
        <w:t>SLA</w:t>
      </w:r>
      <w:r w:rsidRPr="00EF6C07">
        <w:tab/>
        <w:t>Service Level Agreement</w:t>
      </w:r>
    </w:p>
    <w:p w14:paraId="4DCA601C" w14:textId="77777777" w:rsidR="0021425C" w:rsidRPr="00EF6C07" w:rsidRDefault="0021425C" w:rsidP="0021425C">
      <w:pPr>
        <w:pStyle w:val="EW"/>
      </w:pPr>
      <w:r w:rsidRPr="00EF6C07">
        <w:t>SMC</w:t>
      </w:r>
      <w:r w:rsidRPr="00EF6C07">
        <w:tab/>
        <w:t>Security Mode Command</w:t>
      </w:r>
    </w:p>
    <w:p w14:paraId="67D5EBEF" w14:textId="77777777" w:rsidR="0021425C" w:rsidRPr="00EF6C07" w:rsidRDefault="0021425C" w:rsidP="0021425C">
      <w:pPr>
        <w:pStyle w:val="EW"/>
      </w:pPr>
      <w:r w:rsidRPr="00EF6C07">
        <w:t>SMF</w:t>
      </w:r>
      <w:r w:rsidRPr="00EF6C07">
        <w:tab/>
        <w:t>Session Management Function</w:t>
      </w:r>
    </w:p>
    <w:p w14:paraId="29EC47F5" w14:textId="77777777" w:rsidR="00524123" w:rsidRDefault="0021425C" w:rsidP="00524123">
      <w:pPr>
        <w:pStyle w:val="EW"/>
        <w:rPr>
          <w:ins w:id="26" w:author="Ericsson" w:date="2025-02-24T18:20:00Z" w16du:dateUtc="2025-02-24T16:20:00Z"/>
        </w:rPr>
      </w:pPr>
      <w:r w:rsidRPr="00EF6C07">
        <w:t>S-NSSAI</w:t>
      </w:r>
      <w:r w:rsidRPr="00EF6C07">
        <w:tab/>
        <w:t>Single Network Slice Selection Assistance Information</w:t>
      </w:r>
    </w:p>
    <w:p w14:paraId="14C920E5" w14:textId="68915C37" w:rsidR="0021425C" w:rsidRPr="00EF6C07" w:rsidRDefault="00524123" w:rsidP="00524123">
      <w:pPr>
        <w:pStyle w:val="EW"/>
      </w:pPr>
      <w:proofErr w:type="spellStart"/>
      <w:ins w:id="27" w:author="Ericsson" w:date="2025-02-24T18:20:00Z" w16du:dateUtc="2025-02-24T16:20:00Z">
        <w:r>
          <w:t>SpCell</w:t>
        </w:r>
        <w:proofErr w:type="spellEnd"/>
        <w:r>
          <w:tab/>
          <w:t xml:space="preserve">Special </w:t>
        </w:r>
      </w:ins>
      <w:ins w:id="28" w:author="Ericsson" w:date="2025-02-24T18:21:00Z" w16du:dateUtc="2025-02-24T16:21:00Z">
        <w:r>
          <w:t>Cell</w:t>
        </w:r>
      </w:ins>
    </w:p>
    <w:p w14:paraId="02FFA858" w14:textId="77777777" w:rsidR="0021425C" w:rsidRPr="00EF6C07" w:rsidRDefault="0021425C" w:rsidP="0021425C">
      <w:pPr>
        <w:pStyle w:val="EW"/>
      </w:pPr>
      <w:r w:rsidRPr="00EF6C07">
        <w:t>SPS</w:t>
      </w:r>
      <w:r w:rsidRPr="00EF6C07">
        <w:tab/>
        <w:t>Semi-Persistent Scheduling</w:t>
      </w:r>
    </w:p>
    <w:p w14:paraId="24E9DF75" w14:textId="77777777" w:rsidR="0021425C" w:rsidRPr="00EF6C07" w:rsidRDefault="0021425C" w:rsidP="0021425C">
      <w:pPr>
        <w:pStyle w:val="EW"/>
      </w:pPr>
      <w:r w:rsidRPr="00EF6C07">
        <w:t>SR</w:t>
      </w:r>
      <w:r w:rsidRPr="00EF6C07">
        <w:tab/>
        <w:t>Scheduling Request</w:t>
      </w:r>
    </w:p>
    <w:p w14:paraId="3B2E5AC8" w14:textId="77777777" w:rsidR="0021425C" w:rsidRPr="00EF6C07" w:rsidRDefault="0021425C" w:rsidP="0021425C">
      <w:pPr>
        <w:pStyle w:val="EW"/>
      </w:pPr>
      <w:r w:rsidRPr="00EF6C07">
        <w:t>SRS</w:t>
      </w:r>
      <w:r w:rsidRPr="00EF6C07">
        <w:tab/>
        <w:t>Sounding Reference Signal</w:t>
      </w:r>
    </w:p>
    <w:p w14:paraId="7C5D7BE0" w14:textId="77777777" w:rsidR="0021425C" w:rsidRPr="00EF6C07" w:rsidRDefault="0021425C" w:rsidP="0021425C">
      <w:pPr>
        <w:pStyle w:val="EW"/>
      </w:pPr>
      <w:r w:rsidRPr="00EF6C07">
        <w:t>SS</w:t>
      </w:r>
      <w:r w:rsidRPr="00EF6C07">
        <w:tab/>
        <w:t>Synchronization Signal</w:t>
      </w:r>
    </w:p>
    <w:p w14:paraId="29663CAF" w14:textId="77777777" w:rsidR="0021425C" w:rsidRPr="00EF6C07" w:rsidRDefault="0021425C" w:rsidP="0021425C">
      <w:pPr>
        <w:pStyle w:val="EW"/>
      </w:pPr>
      <w:r w:rsidRPr="00EF6C07">
        <w:t>SSB</w:t>
      </w:r>
      <w:r w:rsidRPr="00EF6C07">
        <w:tab/>
        <w:t>SS/PBCH block</w:t>
      </w:r>
    </w:p>
    <w:p w14:paraId="5232C63D" w14:textId="77777777" w:rsidR="0021425C" w:rsidRPr="00EF6C07" w:rsidRDefault="0021425C" w:rsidP="0021425C">
      <w:pPr>
        <w:pStyle w:val="EW"/>
      </w:pPr>
      <w:r w:rsidRPr="00EF6C07">
        <w:t>SSS</w:t>
      </w:r>
      <w:r w:rsidRPr="00EF6C07">
        <w:tab/>
        <w:t>Secondary Synchronisation Signal</w:t>
      </w:r>
    </w:p>
    <w:p w14:paraId="00EBE2A3" w14:textId="77777777" w:rsidR="0021425C" w:rsidRPr="00EF6C07" w:rsidRDefault="0021425C" w:rsidP="0021425C">
      <w:pPr>
        <w:pStyle w:val="EW"/>
      </w:pPr>
      <w:r w:rsidRPr="00EF6C07">
        <w:t>SST</w:t>
      </w:r>
      <w:r w:rsidRPr="00EF6C07">
        <w:tab/>
        <w:t>Slice/Service Type</w:t>
      </w:r>
    </w:p>
    <w:p w14:paraId="74623DD6" w14:textId="77777777" w:rsidR="0021425C" w:rsidRPr="00EF6C07" w:rsidRDefault="0021425C" w:rsidP="0021425C">
      <w:pPr>
        <w:pStyle w:val="EW"/>
      </w:pPr>
      <w:r w:rsidRPr="00EF6C07">
        <w:t>SU-MIMO</w:t>
      </w:r>
      <w:r w:rsidRPr="00EF6C07">
        <w:tab/>
        <w:t>Single User MIMO</w:t>
      </w:r>
    </w:p>
    <w:p w14:paraId="77EB248A" w14:textId="77777777" w:rsidR="0021425C" w:rsidRPr="00EF6C07" w:rsidRDefault="0021425C" w:rsidP="0021425C">
      <w:pPr>
        <w:pStyle w:val="EW"/>
      </w:pPr>
      <w:r w:rsidRPr="00EF6C07">
        <w:t>SUL</w:t>
      </w:r>
      <w:r w:rsidRPr="00EF6C07">
        <w:tab/>
        <w:t>Supplementary Uplink</w:t>
      </w:r>
    </w:p>
    <w:p w14:paraId="12E5B9CC" w14:textId="77777777" w:rsidR="0021425C" w:rsidRPr="00EF6C07" w:rsidRDefault="0021425C" w:rsidP="0021425C">
      <w:pPr>
        <w:pStyle w:val="EW"/>
      </w:pPr>
      <w:r w:rsidRPr="00EF6C07">
        <w:t>TA</w:t>
      </w:r>
      <w:r w:rsidRPr="00EF6C07">
        <w:tab/>
        <w:t>Timing Advance</w:t>
      </w:r>
    </w:p>
    <w:p w14:paraId="12157DBC" w14:textId="77777777" w:rsidR="0021425C" w:rsidRPr="00EF6C07" w:rsidRDefault="0021425C" w:rsidP="0021425C">
      <w:pPr>
        <w:pStyle w:val="EW"/>
      </w:pPr>
      <w:r w:rsidRPr="00EF6C07">
        <w:lastRenderedPageBreak/>
        <w:t>TPC</w:t>
      </w:r>
      <w:r w:rsidRPr="00EF6C07">
        <w:tab/>
        <w:t>Transmit Power Control</w:t>
      </w:r>
    </w:p>
    <w:p w14:paraId="5D8558BB" w14:textId="77777777" w:rsidR="0021425C" w:rsidRPr="00EF6C07" w:rsidRDefault="0021425C" w:rsidP="0021425C">
      <w:pPr>
        <w:pStyle w:val="EW"/>
      </w:pPr>
      <w:r w:rsidRPr="00EF6C07">
        <w:t>UCI</w:t>
      </w:r>
      <w:r w:rsidRPr="00EF6C07">
        <w:tab/>
        <w:t>Uplink Control Information</w:t>
      </w:r>
    </w:p>
    <w:p w14:paraId="5FA9EA0E" w14:textId="77777777" w:rsidR="0021425C" w:rsidRPr="00EF6C07" w:rsidRDefault="0021425C" w:rsidP="0021425C">
      <w:pPr>
        <w:pStyle w:val="EW"/>
      </w:pPr>
      <w:r w:rsidRPr="00EF6C07">
        <w:t>UL-SCH</w:t>
      </w:r>
      <w:r w:rsidRPr="00EF6C07">
        <w:tab/>
        <w:t>Uplink Shared Channel</w:t>
      </w:r>
    </w:p>
    <w:p w14:paraId="1484F90D" w14:textId="77777777" w:rsidR="0021425C" w:rsidRPr="00EF6C07" w:rsidRDefault="0021425C" w:rsidP="0021425C">
      <w:pPr>
        <w:pStyle w:val="EW"/>
      </w:pPr>
      <w:r w:rsidRPr="00EF6C07">
        <w:t>UPF</w:t>
      </w:r>
      <w:r w:rsidRPr="00EF6C07">
        <w:tab/>
        <w:t>User Plane Function</w:t>
      </w:r>
    </w:p>
    <w:p w14:paraId="4C5312A8" w14:textId="77777777" w:rsidR="0021425C" w:rsidRPr="00EF6C07" w:rsidRDefault="0021425C" w:rsidP="0021425C">
      <w:pPr>
        <w:pStyle w:val="EW"/>
      </w:pPr>
      <w:r w:rsidRPr="00EF6C07">
        <w:t>URLLC</w:t>
      </w:r>
      <w:r w:rsidRPr="00EF6C07">
        <w:tab/>
        <w:t>Ultra-Reliable and Low Latency Communications</w:t>
      </w:r>
    </w:p>
    <w:p w14:paraId="29FF93F2" w14:textId="77777777" w:rsidR="0021425C" w:rsidRPr="00EF6C07" w:rsidRDefault="0021425C" w:rsidP="0021425C">
      <w:pPr>
        <w:pStyle w:val="EW"/>
      </w:pPr>
      <w:proofErr w:type="spellStart"/>
      <w:r w:rsidRPr="00EF6C07">
        <w:t>X</w:t>
      </w:r>
      <w:r w:rsidRPr="00EF6C07">
        <w:rPr>
          <w:rFonts w:eastAsia="SimSun"/>
        </w:rPr>
        <w:t>n</w:t>
      </w:r>
      <w:proofErr w:type="spellEnd"/>
      <w:r w:rsidRPr="00EF6C07">
        <w:t>-C</w:t>
      </w:r>
      <w:r w:rsidRPr="00EF6C07">
        <w:tab/>
      </w:r>
      <w:proofErr w:type="spellStart"/>
      <w:r w:rsidRPr="00EF6C07">
        <w:t>X</w:t>
      </w:r>
      <w:r w:rsidRPr="00EF6C07">
        <w:rPr>
          <w:rFonts w:eastAsia="SimSun"/>
        </w:rPr>
        <w:t>n</w:t>
      </w:r>
      <w:proofErr w:type="spellEnd"/>
      <w:r w:rsidRPr="00EF6C07">
        <w:t>-Control plane</w:t>
      </w:r>
    </w:p>
    <w:p w14:paraId="4CDB6761" w14:textId="77777777" w:rsidR="0021425C" w:rsidRPr="00EF6C07" w:rsidRDefault="0021425C" w:rsidP="0021425C">
      <w:pPr>
        <w:pStyle w:val="EW"/>
      </w:pPr>
      <w:proofErr w:type="spellStart"/>
      <w:r w:rsidRPr="00EF6C07">
        <w:t>X</w:t>
      </w:r>
      <w:r w:rsidRPr="00EF6C07">
        <w:rPr>
          <w:rFonts w:eastAsia="SimSun"/>
        </w:rPr>
        <w:t>n</w:t>
      </w:r>
      <w:proofErr w:type="spellEnd"/>
      <w:r w:rsidRPr="00EF6C07">
        <w:t>-U</w:t>
      </w:r>
      <w:r w:rsidRPr="00EF6C07">
        <w:tab/>
      </w:r>
      <w:proofErr w:type="spellStart"/>
      <w:r w:rsidRPr="00EF6C07">
        <w:t>X</w:t>
      </w:r>
      <w:r w:rsidRPr="00EF6C07">
        <w:rPr>
          <w:rFonts w:eastAsia="SimSun"/>
        </w:rPr>
        <w:t>n</w:t>
      </w:r>
      <w:proofErr w:type="spellEnd"/>
      <w:r w:rsidRPr="00EF6C07">
        <w:t>-User plane</w:t>
      </w:r>
    </w:p>
    <w:p w14:paraId="1819E47C" w14:textId="77777777" w:rsidR="0021425C" w:rsidRPr="00EF6C07" w:rsidRDefault="0021425C" w:rsidP="0021425C">
      <w:pPr>
        <w:pStyle w:val="EX"/>
      </w:pPr>
      <w:proofErr w:type="spellStart"/>
      <w:r w:rsidRPr="00EF6C07">
        <w:t>XnAP</w:t>
      </w:r>
      <w:proofErr w:type="spellEnd"/>
      <w:r w:rsidRPr="00EF6C07">
        <w:tab/>
      </w:r>
      <w:proofErr w:type="spellStart"/>
      <w:r w:rsidRPr="00EF6C07">
        <w:t>Xn</w:t>
      </w:r>
      <w:proofErr w:type="spellEnd"/>
      <w:r w:rsidRPr="00EF6C07">
        <w:t xml:space="preserve"> Application Protocol</w:t>
      </w:r>
    </w:p>
    <w:p w14:paraId="345F2045" w14:textId="77777777" w:rsidR="0021425C" w:rsidRPr="00EF6C07" w:rsidRDefault="0021425C" w:rsidP="0021425C">
      <w:pPr>
        <w:pStyle w:val="Heading2"/>
      </w:pPr>
      <w:bookmarkStart w:id="29" w:name="_Toc20387887"/>
      <w:bookmarkStart w:id="30" w:name="_Toc29374558"/>
      <w:bookmarkStart w:id="31" w:name="_Toc37068389"/>
      <w:bookmarkStart w:id="32" w:name="_Toc46524090"/>
      <w:bookmarkStart w:id="33" w:name="_Toc185275416"/>
      <w:r w:rsidRPr="00EF6C07">
        <w:t>3.2</w:t>
      </w:r>
      <w:r w:rsidRPr="00EF6C07">
        <w:tab/>
        <w:t>Definitions</w:t>
      </w:r>
      <w:bookmarkEnd w:id="29"/>
      <w:bookmarkEnd w:id="30"/>
      <w:bookmarkEnd w:id="31"/>
      <w:bookmarkEnd w:id="32"/>
      <w:bookmarkEnd w:id="33"/>
    </w:p>
    <w:p w14:paraId="4065CBE3" w14:textId="77777777" w:rsidR="0021425C" w:rsidRPr="00EF6C07" w:rsidRDefault="0021425C" w:rsidP="0021425C">
      <w:r w:rsidRPr="00EF6C07">
        <w:t>For the purposes of the present document, the terms and definitions given in TR 21.905 [1], in TS 36.300 [2] and the following apply. A term defined in the present document takes precedence over the definition of the same term, if any, in TR 21.905 [1] and TS 36.300 [2].</w:t>
      </w:r>
    </w:p>
    <w:p w14:paraId="1C4B8E9F" w14:textId="77777777" w:rsidR="0021425C" w:rsidRPr="00EF6C07" w:rsidRDefault="0021425C" w:rsidP="0021425C">
      <w:r w:rsidRPr="00EF6C07">
        <w:rPr>
          <w:b/>
        </w:rPr>
        <w:t>Cell-Defining SSB:</w:t>
      </w:r>
      <w:r w:rsidRPr="00EF6C07">
        <w:t xml:space="preserve"> an SSB with an RMSI associated.</w:t>
      </w:r>
    </w:p>
    <w:p w14:paraId="19AB245C" w14:textId="77777777" w:rsidR="0021425C" w:rsidRPr="00EF6C07" w:rsidRDefault="0021425C" w:rsidP="0021425C">
      <w:r w:rsidRPr="00EF6C07">
        <w:rPr>
          <w:b/>
        </w:rPr>
        <w:t>CORESET#0</w:t>
      </w:r>
      <w:r w:rsidRPr="00EF6C07">
        <w:t>: the control resource set for at least SIB1 scheduling, can be configured either via MIB or via dedicated RRC signalling.</w:t>
      </w:r>
    </w:p>
    <w:p w14:paraId="559E928C" w14:textId="77777777" w:rsidR="0021425C" w:rsidRPr="00EF6C07" w:rsidRDefault="0021425C" w:rsidP="0021425C">
      <w:proofErr w:type="spellStart"/>
      <w:r w:rsidRPr="00EF6C07">
        <w:rPr>
          <w:b/>
        </w:rPr>
        <w:t>gNB</w:t>
      </w:r>
      <w:proofErr w:type="spellEnd"/>
      <w:r w:rsidRPr="00EF6C07">
        <w:t xml:space="preserve">: node providing NR user plane and control plane protocol terminations towards the </w:t>
      </w:r>
      <w:proofErr w:type="gramStart"/>
      <w:r w:rsidRPr="00EF6C07">
        <w:t>UE, and</w:t>
      </w:r>
      <w:proofErr w:type="gramEnd"/>
      <w:r w:rsidRPr="00EF6C07">
        <w:t xml:space="preserve"> connected via the NG interface to the 5GC.</w:t>
      </w:r>
    </w:p>
    <w:p w14:paraId="3F68D662" w14:textId="77777777" w:rsidR="0021425C" w:rsidRPr="00EF6C07" w:rsidRDefault="0021425C" w:rsidP="0021425C">
      <w:r w:rsidRPr="00EF6C07">
        <w:rPr>
          <w:b/>
        </w:rPr>
        <w:t xml:space="preserve">Intra-system Handover: </w:t>
      </w:r>
      <w:r w:rsidRPr="00EF6C07">
        <w:t>Handover that does not involve a CN change (EPC or 5GC).</w:t>
      </w:r>
    </w:p>
    <w:p w14:paraId="33F5390E" w14:textId="77777777" w:rsidR="0021425C" w:rsidRPr="00EF6C07" w:rsidRDefault="0021425C" w:rsidP="0021425C">
      <w:r w:rsidRPr="00EF6C07">
        <w:rPr>
          <w:b/>
        </w:rPr>
        <w:t xml:space="preserve">Inter-system Handover: </w:t>
      </w:r>
      <w:r w:rsidRPr="00EF6C07">
        <w:t>Handover that involves a CN change (EPC or 5GC).</w:t>
      </w:r>
    </w:p>
    <w:p w14:paraId="619AA48D" w14:textId="77777777" w:rsidR="0021425C" w:rsidRPr="00EF6C07" w:rsidRDefault="0021425C" w:rsidP="0021425C">
      <w:r w:rsidRPr="00EF6C07">
        <w:rPr>
          <w:b/>
        </w:rPr>
        <w:t>MSG1</w:t>
      </w:r>
      <w:r w:rsidRPr="00EF6C07">
        <w:t xml:space="preserve">: preamble transmission of the </w:t>
      </w:r>
      <w:proofErr w:type="gramStart"/>
      <w:r w:rsidRPr="00EF6C07">
        <w:t>random access</w:t>
      </w:r>
      <w:proofErr w:type="gramEnd"/>
      <w:r w:rsidRPr="00EF6C07">
        <w:t xml:space="preserve"> procedure.</w:t>
      </w:r>
    </w:p>
    <w:p w14:paraId="04A7A698" w14:textId="77777777" w:rsidR="0021425C" w:rsidRPr="00EF6C07" w:rsidRDefault="0021425C" w:rsidP="0021425C">
      <w:r w:rsidRPr="00EF6C07">
        <w:rPr>
          <w:b/>
        </w:rPr>
        <w:t>MSG3</w:t>
      </w:r>
      <w:r w:rsidRPr="00EF6C07">
        <w:t xml:space="preserve">: first scheduled transmission of the </w:t>
      </w:r>
      <w:proofErr w:type="gramStart"/>
      <w:r w:rsidRPr="00EF6C07">
        <w:t>random access</w:t>
      </w:r>
      <w:proofErr w:type="gramEnd"/>
      <w:r w:rsidRPr="00EF6C07">
        <w:t xml:space="preserve"> procedure.</w:t>
      </w:r>
    </w:p>
    <w:p w14:paraId="2EAEC1E1" w14:textId="77777777" w:rsidR="0021425C" w:rsidRPr="00EF6C07" w:rsidRDefault="0021425C" w:rsidP="0021425C">
      <w:r w:rsidRPr="00EF6C07">
        <w:rPr>
          <w:b/>
        </w:rPr>
        <w:t>ng-</w:t>
      </w:r>
      <w:proofErr w:type="spellStart"/>
      <w:r w:rsidRPr="00EF6C07">
        <w:rPr>
          <w:b/>
        </w:rPr>
        <w:t>eNB</w:t>
      </w:r>
      <w:proofErr w:type="spellEnd"/>
      <w:r w:rsidRPr="00EF6C07">
        <w:t xml:space="preserve">: node providing E-UTRA user plane and control plane protocol terminations towards the </w:t>
      </w:r>
      <w:proofErr w:type="gramStart"/>
      <w:r w:rsidRPr="00EF6C07">
        <w:t>UE, and</w:t>
      </w:r>
      <w:proofErr w:type="gramEnd"/>
      <w:r w:rsidRPr="00EF6C07">
        <w:t xml:space="preserve"> connected via the NG interface to the 5GC.</w:t>
      </w:r>
    </w:p>
    <w:p w14:paraId="0150921C" w14:textId="77777777" w:rsidR="0021425C" w:rsidRPr="00EF6C07" w:rsidRDefault="0021425C" w:rsidP="0021425C">
      <w:r w:rsidRPr="00EF6C07">
        <w:rPr>
          <w:b/>
        </w:rPr>
        <w:t>NG-C</w:t>
      </w:r>
      <w:r w:rsidRPr="00EF6C07">
        <w:t>: control plane interface between NG-RAN and 5GC.</w:t>
      </w:r>
    </w:p>
    <w:p w14:paraId="0B01E696" w14:textId="77777777" w:rsidR="0021425C" w:rsidRPr="00EF6C07" w:rsidRDefault="0021425C" w:rsidP="0021425C">
      <w:r w:rsidRPr="00EF6C07">
        <w:rPr>
          <w:b/>
        </w:rPr>
        <w:t>NG-U</w:t>
      </w:r>
      <w:r w:rsidRPr="00EF6C07">
        <w:t>: user plane interface between NG-RAN and 5GC.</w:t>
      </w:r>
    </w:p>
    <w:p w14:paraId="62F7B4A0" w14:textId="77777777" w:rsidR="0021425C" w:rsidRPr="00EF6C07" w:rsidRDefault="0021425C" w:rsidP="0021425C">
      <w:r w:rsidRPr="00EF6C07">
        <w:rPr>
          <w:b/>
        </w:rPr>
        <w:t>NG-RAN node</w:t>
      </w:r>
      <w:r w:rsidRPr="00EF6C07">
        <w:t xml:space="preserve">: either a </w:t>
      </w:r>
      <w:proofErr w:type="spellStart"/>
      <w:r w:rsidRPr="00EF6C07">
        <w:t>gNB</w:t>
      </w:r>
      <w:proofErr w:type="spellEnd"/>
      <w:r w:rsidRPr="00EF6C07">
        <w:t xml:space="preserve"> or an ng-</w:t>
      </w:r>
      <w:proofErr w:type="spellStart"/>
      <w:r w:rsidRPr="00EF6C07">
        <w:t>eNB</w:t>
      </w:r>
      <w:proofErr w:type="spellEnd"/>
      <w:r w:rsidRPr="00EF6C07">
        <w:t>.</w:t>
      </w:r>
    </w:p>
    <w:p w14:paraId="24FC3E84" w14:textId="77777777" w:rsidR="001E089E" w:rsidRDefault="0021425C" w:rsidP="001E089E">
      <w:pPr>
        <w:rPr>
          <w:ins w:id="34" w:author="Ericsson" w:date="2025-02-24T18:22:00Z" w16du:dateUtc="2025-02-24T16:22:00Z"/>
        </w:rPr>
      </w:pPr>
      <w:r w:rsidRPr="00EF6C07">
        <w:rPr>
          <w:b/>
        </w:rPr>
        <w:t>Numerology</w:t>
      </w:r>
      <w:r w:rsidRPr="00EF6C07">
        <w:t xml:space="preserve">: corresponds to one subcarrier spacing in the frequency domain. By scaling a reference subcarrier spacing by an integer </w:t>
      </w:r>
      <w:r w:rsidRPr="00EF6C07">
        <w:rPr>
          <w:i/>
        </w:rPr>
        <w:t>N</w:t>
      </w:r>
      <w:r w:rsidRPr="00EF6C07">
        <w:t>, different numerologies can be defined.</w:t>
      </w:r>
    </w:p>
    <w:p w14:paraId="53D942F1" w14:textId="7BF71E59" w:rsidR="0021425C" w:rsidRPr="00EF6C07" w:rsidRDefault="001E089E" w:rsidP="001E089E">
      <w:ins w:id="35" w:author="Ericsson" w:date="2025-02-24T18:22:00Z" w16du:dateUtc="2025-02-24T16:22:00Z">
        <w:r w:rsidRPr="00F82D33">
          <w:rPr>
            <w:b/>
            <w:bCs/>
          </w:rPr>
          <w:t>Special Cell:</w:t>
        </w:r>
      </w:ins>
      <w:ins w:id="36" w:author="Ericsson" w:date="2025-02-24T18:23:00Z" w16du:dateUtc="2025-02-24T16:23:00Z">
        <w:r>
          <w:t xml:space="preserve"> </w:t>
        </w:r>
      </w:ins>
      <w:ins w:id="37" w:author="Ericsson" w:date="2025-02-24T18:24:00Z" w16du:dateUtc="2025-02-24T16:24:00Z">
        <w:r>
          <w:t xml:space="preserve">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w:t>
        </w:r>
      </w:ins>
      <w:ins w:id="38" w:author="Ericsson" w:date="2025-02-24T18:25:00Z" w16du:dateUtc="2025-02-24T16:25:00Z">
        <w:r>
          <w:t>, in case of NR Standalone,</w:t>
        </w:r>
      </w:ins>
      <w:ins w:id="39" w:author="Ericsson" w:date="2025-02-24T18:24:00Z" w16du:dateUtc="2025-02-24T16:24:00Z">
        <w:r>
          <w:t xml:space="preserve"> the term Special Cell refers to the </w:t>
        </w:r>
        <w:proofErr w:type="spellStart"/>
        <w:r>
          <w:t>PCell</w:t>
        </w:r>
        <w:proofErr w:type="spellEnd"/>
        <w:r>
          <w:t>.</w:t>
        </w:r>
      </w:ins>
    </w:p>
    <w:p w14:paraId="50E9ED7E" w14:textId="77777777" w:rsidR="0021425C" w:rsidRPr="00EF6C07" w:rsidRDefault="0021425C" w:rsidP="0021425C">
      <w:proofErr w:type="spellStart"/>
      <w:r w:rsidRPr="00EF6C07">
        <w:rPr>
          <w:b/>
        </w:rPr>
        <w:t>Xn</w:t>
      </w:r>
      <w:proofErr w:type="spellEnd"/>
      <w:r w:rsidRPr="00EF6C07">
        <w:rPr>
          <w:b/>
        </w:rPr>
        <w:t>:</w:t>
      </w:r>
      <w:r w:rsidRPr="00EF6C07">
        <w:t xml:space="preserve"> network interface between NG-RAN nodes.</w:t>
      </w:r>
    </w:p>
    <w:p w14:paraId="3948E1BA" w14:textId="77777777" w:rsidR="0021425C" w:rsidRPr="00EF6C07" w:rsidRDefault="0021425C" w:rsidP="0021425C">
      <w:pPr>
        <w:pStyle w:val="Heading1"/>
      </w:pPr>
      <w:bookmarkStart w:id="40" w:name="_Toc20387888"/>
      <w:bookmarkStart w:id="41" w:name="_Toc29374559"/>
      <w:bookmarkStart w:id="42" w:name="_Toc37068390"/>
      <w:bookmarkStart w:id="43" w:name="_Toc46524091"/>
      <w:bookmarkStart w:id="44" w:name="_Toc185275417"/>
      <w:r w:rsidRPr="00EF6C07">
        <w:t>4</w:t>
      </w:r>
      <w:r w:rsidRPr="00EF6C07">
        <w:tab/>
        <w:t>Overall Architecture and Functional Split</w:t>
      </w:r>
      <w:bookmarkEnd w:id="40"/>
      <w:bookmarkEnd w:id="41"/>
      <w:bookmarkEnd w:id="42"/>
      <w:bookmarkEnd w:id="43"/>
      <w:bookmarkEnd w:id="44"/>
    </w:p>
    <w:p w14:paraId="3C086613" w14:textId="77777777" w:rsidR="0021425C" w:rsidRPr="00EF6C07" w:rsidRDefault="0021425C" w:rsidP="0021425C">
      <w:pPr>
        <w:pStyle w:val="Heading2"/>
      </w:pPr>
      <w:bookmarkStart w:id="45" w:name="_Toc20387889"/>
      <w:bookmarkStart w:id="46" w:name="_Toc29374560"/>
      <w:bookmarkStart w:id="47" w:name="_Toc37068391"/>
      <w:bookmarkStart w:id="48" w:name="_Toc46524092"/>
      <w:bookmarkStart w:id="49" w:name="_Toc185275418"/>
      <w:r w:rsidRPr="00EF6C07">
        <w:t>4.1</w:t>
      </w:r>
      <w:r w:rsidRPr="00EF6C07">
        <w:tab/>
        <w:t>Overall Architecture</w:t>
      </w:r>
      <w:bookmarkEnd w:id="45"/>
      <w:bookmarkEnd w:id="46"/>
      <w:bookmarkEnd w:id="47"/>
      <w:bookmarkEnd w:id="48"/>
      <w:bookmarkEnd w:id="49"/>
    </w:p>
    <w:p w14:paraId="2940C803" w14:textId="77777777" w:rsidR="0021425C" w:rsidRPr="00EF6C07" w:rsidRDefault="0021425C" w:rsidP="0021425C">
      <w:r w:rsidRPr="00EF6C07">
        <w:t>An NG-RAN node is either:</w:t>
      </w:r>
    </w:p>
    <w:p w14:paraId="3545DE27" w14:textId="77777777" w:rsidR="0021425C" w:rsidRPr="00EF6C07" w:rsidRDefault="0021425C" w:rsidP="0021425C">
      <w:pPr>
        <w:pStyle w:val="B1"/>
      </w:pPr>
      <w:r w:rsidRPr="00EF6C07">
        <w:t>-</w:t>
      </w:r>
      <w:r w:rsidRPr="00EF6C07">
        <w:tab/>
        <w:t xml:space="preserve">a </w:t>
      </w:r>
      <w:proofErr w:type="spellStart"/>
      <w:r w:rsidRPr="00EF6C07">
        <w:t>gNB</w:t>
      </w:r>
      <w:proofErr w:type="spellEnd"/>
      <w:r w:rsidRPr="00EF6C07">
        <w:t>, providing NR user plane and control plane protocol terminations towards the UE; or</w:t>
      </w:r>
    </w:p>
    <w:p w14:paraId="54684772" w14:textId="77777777" w:rsidR="0021425C" w:rsidRPr="00EF6C07" w:rsidRDefault="0021425C" w:rsidP="0021425C">
      <w:pPr>
        <w:pStyle w:val="B1"/>
      </w:pPr>
      <w:r w:rsidRPr="00EF6C07">
        <w:t>-</w:t>
      </w:r>
      <w:r w:rsidRPr="00EF6C07">
        <w:tab/>
        <w:t>an ng-</w:t>
      </w:r>
      <w:proofErr w:type="spellStart"/>
      <w:r w:rsidRPr="00EF6C07">
        <w:t>eNB</w:t>
      </w:r>
      <w:proofErr w:type="spellEnd"/>
      <w:r w:rsidRPr="00EF6C07">
        <w:t>, providing E-UTRA user plane and control plane protocol terminations towards the UE.</w:t>
      </w:r>
    </w:p>
    <w:p w14:paraId="3F89D2FB" w14:textId="77777777" w:rsidR="0021425C" w:rsidRPr="00EF6C07" w:rsidRDefault="0021425C" w:rsidP="0021425C">
      <w:r w:rsidRPr="00EF6C07">
        <w:t xml:space="preserve">The </w:t>
      </w:r>
      <w:proofErr w:type="spellStart"/>
      <w:r w:rsidRPr="00EF6C07">
        <w:t>gNBs</w:t>
      </w:r>
      <w:proofErr w:type="spellEnd"/>
      <w:r w:rsidRPr="00EF6C07">
        <w:t xml:space="preserve"> and ng-</w:t>
      </w:r>
      <w:proofErr w:type="spellStart"/>
      <w:r w:rsidRPr="00EF6C07">
        <w:t>eNBs</w:t>
      </w:r>
      <w:proofErr w:type="spellEnd"/>
      <w:r w:rsidRPr="00EF6C07">
        <w:t xml:space="preserve"> are interconnected with each other by means of the </w:t>
      </w:r>
      <w:proofErr w:type="spellStart"/>
      <w:r w:rsidRPr="00EF6C07">
        <w:t>Xn</w:t>
      </w:r>
      <w:proofErr w:type="spellEnd"/>
      <w:r w:rsidRPr="00EF6C07">
        <w:t xml:space="preserve"> interface. The </w:t>
      </w:r>
      <w:proofErr w:type="spellStart"/>
      <w:r w:rsidRPr="00EF6C07">
        <w:t>gNBs</w:t>
      </w:r>
      <w:proofErr w:type="spellEnd"/>
      <w:r w:rsidRPr="00EF6C07">
        <w:t xml:space="preserve"> and ng-</w:t>
      </w:r>
      <w:proofErr w:type="spellStart"/>
      <w:r w:rsidRPr="00EF6C07">
        <w:t>eNBs</w:t>
      </w:r>
      <w:proofErr w:type="spellEnd"/>
      <w:r w:rsidRPr="00EF6C07">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56FB69C" w14:textId="77777777" w:rsidR="0021425C" w:rsidRPr="00EF6C07" w:rsidRDefault="0021425C" w:rsidP="0021425C">
      <w:pPr>
        <w:pStyle w:val="NO"/>
      </w:pPr>
      <w:r w:rsidRPr="00EF6C07">
        <w:lastRenderedPageBreak/>
        <w:t>NOTE:</w:t>
      </w:r>
      <w:r w:rsidRPr="00EF6C07">
        <w:tab/>
        <w:t>The architecture and the F1 interface for a functional split are defined in TS 38.401 [4].</w:t>
      </w:r>
    </w:p>
    <w:p w14:paraId="49BD46D4" w14:textId="77777777" w:rsidR="0021425C" w:rsidRPr="00EF6C07" w:rsidRDefault="0021425C" w:rsidP="0021425C">
      <w:r w:rsidRPr="00EF6C07">
        <w:t>The NG-RAN architecture is illustrated in Figure 4.1-1 below.</w:t>
      </w:r>
    </w:p>
    <w:p w14:paraId="7D5309C7" w14:textId="77777777" w:rsidR="0021425C" w:rsidRPr="00EF6C07" w:rsidRDefault="0021425C" w:rsidP="0021425C">
      <w:pPr>
        <w:pStyle w:val="TH"/>
      </w:pPr>
      <w:r w:rsidRPr="00EF6C07">
        <w:rPr>
          <w:noProof/>
        </w:rPr>
      </w:r>
      <w:r w:rsidR="0021425C" w:rsidRPr="00EF6C07">
        <w:rPr>
          <w:noProof/>
        </w:rPr>
        <w:object w:dxaOrig="7631" w:dyaOrig="4316" w14:anchorId="2953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alt="" style="width:381.25pt;height:3in;mso-width-percent:0;mso-height-percent:0;mso-width-percent:0;mso-height-percent:0" o:ole="">
            <v:imagedata r:id="rId15" o:title=""/>
          </v:shape>
          <o:OLEObject Type="Embed" ProgID="Visio.Drawing.11" ShapeID="_x0000_i1145" DrawAspect="Content" ObjectID="_1801942673" r:id="rId16"/>
        </w:object>
      </w:r>
    </w:p>
    <w:p w14:paraId="75AB2488" w14:textId="77777777" w:rsidR="0021425C" w:rsidRPr="00EF6C07" w:rsidRDefault="0021425C" w:rsidP="0021425C">
      <w:pPr>
        <w:pStyle w:val="TF"/>
      </w:pPr>
      <w:r w:rsidRPr="00EF6C07">
        <w:t>Figure 4.1-1: Overall Architecture</w:t>
      </w:r>
    </w:p>
    <w:p w14:paraId="41A55E62" w14:textId="77777777" w:rsidR="0021425C" w:rsidRPr="00EF6C07" w:rsidRDefault="0021425C" w:rsidP="0021425C">
      <w:pPr>
        <w:pStyle w:val="Heading2"/>
      </w:pPr>
      <w:bookmarkStart w:id="50" w:name="_Toc20387890"/>
      <w:bookmarkStart w:id="51" w:name="_Toc29374561"/>
      <w:bookmarkStart w:id="52" w:name="_Toc37068392"/>
      <w:bookmarkStart w:id="53" w:name="_Toc46524093"/>
      <w:bookmarkStart w:id="54" w:name="_Toc185275419"/>
      <w:r w:rsidRPr="00EF6C07">
        <w:t>4.2</w:t>
      </w:r>
      <w:r w:rsidRPr="00EF6C07">
        <w:tab/>
        <w:t>Functional Split</w:t>
      </w:r>
      <w:bookmarkEnd w:id="50"/>
      <w:bookmarkEnd w:id="51"/>
      <w:bookmarkEnd w:id="52"/>
      <w:bookmarkEnd w:id="53"/>
      <w:bookmarkEnd w:id="54"/>
    </w:p>
    <w:p w14:paraId="00229B84" w14:textId="77777777" w:rsidR="0021425C" w:rsidRPr="00EF6C07" w:rsidRDefault="0021425C" w:rsidP="0021425C">
      <w:r w:rsidRPr="00EF6C07">
        <w:t xml:space="preserve">The </w:t>
      </w:r>
      <w:proofErr w:type="spellStart"/>
      <w:r w:rsidRPr="00EF6C07">
        <w:rPr>
          <w:b/>
        </w:rPr>
        <w:t>gNB</w:t>
      </w:r>
      <w:proofErr w:type="spellEnd"/>
      <w:r w:rsidRPr="00EF6C07">
        <w:t xml:space="preserve"> and ng-</w:t>
      </w:r>
      <w:proofErr w:type="spellStart"/>
      <w:r w:rsidRPr="00EF6C07">
        <w:t>eNB</w:t>
      </w:r>
      <w:proofErr w:type="spellEnd"/>
      <w:r w:rsidRPr="00EF6C07">
        <w:t xml:space="preserve"> host the following functions:</w:t>
      </w:r>
    </w:p>
    <w:p w14:paraId="4AB4B61F" w14:textId="77777777" w:rsidR="0021425C" w:rsidRPr="00EF6C07" w:rsidRDefault="0021425C" w:rsidP="0021425C">
      <w:pPr>
        <w:pStyle w:val="B1"/>
      </w:pPr>
      <w:r w:rsidRPr="00EF6C07">
        <w:t>-</w:t>
      </w:r>
      <w:r w:rsidRPr="00EF6C07">
        <w:tab/>
        <w:t>Functions for Radio Resource Management: Radio Bearer Control, Radio Admission Control, Connection Mobility Control, Dynamic allocation of resources to UEs in both uplink and downlink (scheduling</w:t>
      </w:r>
      <w:proofErr w:type="gramStart"/>
      <w:r w:rsidRPr="00EF6C07">
        <w:t>);</w:t>
      </w:r>
      <w:proofErr w:type="gramEnd"/>
    </w:p>
    <w:p w14:paraId="11BBB2AF" w14:textId="77777777" w:rsidR="0021425C" w:rsidRPr="00EF6C07" w:rsidRDefault="0021425C" w:rsidP="0021425C">
      <w:pPr>
        <w:pStyle w:val="B1"/>
      </w:pPr>
      <w:r w:rsidRPr="00EF6C07">
        <w:t>-</w:t>
      </w:r>
      <w:r w:rsidRPr="00EF6C07">
        <w:tab/>
        <w:t xml:space="preserve">IP header compression, encryption and integrity protection of </w:t>
      </w:r>
      <w:proofErr w:type="gramStart"/>
      <w:r w:rsidRPr="00EF6C07">
        <w:t>data;</w:t>
      </w:r>
      <w:proofErr w:type="gramEnd"/>
    </w:p>
    <w:p w14:paraId="68C2A941" w14:textId="77777777" w:rsidR="0021425C" w:rsidRPr="00EF6C07" w:rsidRDefault="0021425C" w:rsidP="0021425C">
      <w:pPr>
        <w:pStyle w:val="B1"/>
      </w:pPr>
      <w:r w:rsidRPr="00EF6C07">
        <w:t>-</w:t>
      </w:r>
      <w:r w:rsidRPr="00EF6C07">
        <w:tab/>
        <w:t xml:space="preserve">Selection of an AMF at UE attachment when no routing to an AMF can be determined from the information provided by the </w:t>
      </w:r>
      <w:proofErr w:type="gramStart"/>
      <w:r w:rsidRPr="00EF6C07">
        <w:t>UE;</w:t>
      </w:r>
      <w:proofErr w:type="gramEnd"/>
    </w:p>
    <w:p w14:paraId="0EE41FF9" w14:textId="77777777" w:rsidR="0021425C" w:rsidRPr="00EF6C07" w:rsidRDefault="0021425C" w:rsidP="0021425C">
      <w:pPr>
        <w:pStyle w:val="B1"/>
      </w:pPr>
      <w:r w:rsidRPr="00EF6C07">
        <w:t>-</w:t>
      </w:r>
      <w:r w:rsidRPr="00EF6C07">
        <w:tab/>
        <w:t>Routing of User Plane data towards UPF(s</w:t>
      </w:r>
      <w:proofErr w:type="gramStart"/>
      <w:r w:rsidRPr="00EF6C07">
        <w:t>);</w:t>
      </w:r>
      <w:proofErr w:type="gramEnd"/>
    </w:p>
    <w:p w14:paraId="60AB4283" w14:textId="77777777" w:rsidR="0021425C" w:rsidRPr="00EF6C07" w:rsidRDefault="0021425C" w:rsidP="0021425C">
      <w:pPr>
        <w:pStyle w:val="B1"/>
      </w:pPr>
      <w:r w:rsidRPr="00EF6C07">
        <w:t>-</w:t>
      </w:r>
      <w:r w:rsidRPr="00EF6C07">
        <w:tab/>
        <w:t xml:space="preserve">Routing of Control Plane information towards </w:t>
      </w:r>
      <w:proofErr w:type="gramStart"/>
      <w:r w:rsidRPr="00EF6C07">
        <w:t>AMF;</w:t>
      </w:r>
      <w:proofErr w:type="gramEnd"/>
    </w:p>
    <w:p w14:paraId="25237821" w14:textId="77777777" w:rsidR="0021425C" w:rsidRPr="00EF6C07" w:rsidRDefault="0021425C" w:rsidP="0021425C">
      <w:pPr>
        <w:pStyle w:val="B1"/>
      </w:pPr>
      <w:r w:rsidRPr="00EF6C07">
        <w:t>-</w:t>
      </w:r>
      <w:r w:rsidRPr="00EF6C07">
        <w:tab/>
        <w:t xml:space="preserve">Connection setup and </w:t>
      </w:r>
      <w:proofErr w:type="gramStart"/>
      <w:r w:rsidRPr="00EF6C07">
        <w:t>release;</w:t>
      </w:r>
      <w:proofErr w:type="gramEnd"/>
    </w:p>
    <w:p w14:paraId="5CC449FA" w14:textId="77777777" w:rsidR="0021425C" w:rsidRPr="00EF6C07" w:rsidRDefault="0021425C" w:rsidP="0021425C">
      <w:pPr>
        <w:pStyle w:val="B1"/>
      </w:pPr>
      <w:r w:rsidRPr="00EF6C07">
        <w:t>-</w:t>
      </w:r>
      <w:r w:rsidRPr="00EF6C07">
        <w:tab/>
        <w:t xml:space="preserve">Scheduling and transmission of paging </w:t>
      </w:r>
      <w:proofErr w:type="gramStart"/>
      <w:r w:rsidRPr="00EF6C07">
        <w:t>messages;</w:t>
      </w:r>
      <w:proofErr w:type="gramEnd"/>
    </w:p>
    <w:p w14:paraId="7156DA4D" w14:textId="77777777" w:rsidR="0021425C" w:rsidRPr="00EF6C07" w:rsidRDefault="0021425C" w:rsidP="0021425C">
      <w:pPr>
        <w:pStyle w:val="B1"/>
      </w:pPr>
      <w:r w:rsidRPr="00EF6C07">
        <w:t>-</w:t>
      </w:r>
      <w:r w:rsidRPr="00EF6C07">
        <w:tab/>
        <w:t>Scheduling and transmission of system broadcast information (originated from the AMF or OAM</w:t>
      </w:r>
      <w:proofErr w:type="gramStart"/>
      <w:r w:rsidRPr="00EF6C07">
        <w:t>);</w:t>
      </w:r>
      <w:proofErr w:type="gramEnd"/>
    </w:p>
    <w:p w14:paraId="2C01BE0D" w14:textId="77777777" w:rsidR="0021425C" w:rsidRPr="00EF6C07" w:rsidRDefault="0021425C" w:rsidP="0021425C">
      <w:pPr>
        <w:pStyle w:val="B1"/>
      </w:pPr>
      <w:r w:rsidRPr="00EF6C07">
        <w:t>-</w:t>
      </w:r>
      <w:r w:rsidRPr="00EF6C07">
        <w:tab/>
        <w:t xml:space="preserve">Measurement and measurement reporting configuration for mobility and </w:t>
      </w:r>
      <w:proofErr w:type="gramStart"/>
      <w:r w:rsidRPr="00EF6C07">
        <w:t>scheduling;</w:t>
      </w:r>
      <w:proofErr w:type="gramEnd"/>
    </w:p>
    <w:p w14:paraId="59E4B8C9" w14:textId="77777777" w:rsidR="0021425C" w:rsidRPr="00EF6C07" w:rsidRDefault="0021425C" w:rsidP="0021425C">
      <w:pPr>
        <w:pStyle w:val="B1"/>
        <w:rPr>
          <w:rFonts w:eastAsia="SimSun"/>
        </w:rPr>
      </w:pPr>
      <w:r w:rsidRPr="00EF6C07">
        <w:t>-</w:t>
      </w:r>
      <w:r w:rsidRPr="00EF6C07">
        <w:tab/>
        <w:t xml:space="preserve">Transport level packet marking in the </w:t>
      </w:r>
      <w:proofErr w:type="gramStart"/>
      <w:r w:rsidRPr="00EF6C07">
        <w:t>uplink;</w:t>
      </w:r>
      <w:proofErr w:type="gramEnd"/>
    </w:p>
    <w:p w14:paraId="3691DC79" w14:textId="77777777" w:rsidR="0021425C" w:rsidRPr="00EF6C07" w:rsidRDefault="0021425C" w:rsidP="0021425C">
      <w:pPr>
        <w:pStyle w:val="B1"/>
        <w:rPr>
          <w:rFonts w:eastAsia="SimSun"/>
        </w:rPr>
      </w:pPr>
      <w:r w:rsidRPr="00EF6C07">
        <w:rPr>
          <w:rFonts w:eastAsia="SimSun"/>
        </w:rPr>
        <w:t>-</w:t>
      </w:r>
      <w:r w:rsidRPr="00EF6C07">
        <w:rPr>
          <w:rFonts w:eastAsia="SimSun"/>
        </w:rPr>
        <w:tab/>
      </w:r>
      <w:r w:rsidRPr="00EF6C07">
        <w:t xml:space="preserve">Session </w:t>
      </w:r>
      <w:proofErr w:type="gramStart"/>
      <w:r w:rsidRPr="00EF6C07">
        <w:t>Management</w:t>
      </w:r>
      <w:r w:rsidRPr="00EF6C07">
        <w:rPr>
          <w:rFonts w:eastAsia="SimSun"/>
        </w:rPr>
        <w:t>;</w:t>
      </w:r>
      <w:proofErr w:type="gramEnd"/>
    </w:p>
    <w:p w14:paraId="14C3E58D" w14:textId="77777777" w:rsidR="0021425C" w:rsidRPr="00EF6C07" w:rsidRDefault="0021425C" w:rsidP="0021425C">
      <w:pPr>
        <w:pStyle w:val="B1"/>
        <w:rPr>
          <w:rFonts w:eastAsia="SimSun"/>
        </w:rPr>
      </w:pPr>
      <w:r w:rsidRPr="00EF6C07">
        <w:t>-</w:t>
      </w:r>
      <w:r w:rsidRPr="00EF6C07">
        <w:tab/>
      </w:r>
      <w:r w:rsidRPr="00EF6C07">
        <w:rPr>
          <w:rFonts w:eastAsia="SimSun"/>
        </w:rPr>
        <w:t xml:space="preserve">Support of </w:t>
      </w:r>
      <w:r w:rsidRPr="00EF6C07">
        <w:t xml:space="preserve">Network </w:t>
      </w:r>
      <w:proofErr w:type="gramStart"/>
      <w:r w:rsidRPr="00EF6C07">
        <w:t>Slic</w:t>
      </w:r>
      <w:r w:rsidRPr="00EF6C07">
        <w:rPr>
          <w:rFonts w:eastAsia="SimSun"/>
        </w:rPr>
        <w:t>ing;</w:t>
      </w:r>
      <w:proofErr w:type="gramEnd"/>
    </w:p>
    <w:p w14:paraId="3A4A12A9" w14:textId="77777777" w:rsidR="0021425C" w:rsidRPr="00EF6C07" w:rsidRDefault="0021425C" w:rsidP="0021425C">
      <w:pPr>
        <w:pStyle w:val="B1"/>
        <w:rPr>
          <w:rFonts w:eastAsia="SimSun"/>
        </w:rPr>
      </w:pPr>
      <w:r w:rsidRPr="00EF6C07">
        <w:t>-</w:t>
      </w:r>
      <w:r w:rsidRPr="00EF6C07">
        <w:rPr>
          <w:rFonts w:eastAsia="SimSun"/>
        </w:rPr>
        <w:tab/>
        <w:t xml:space="preserve">QoS Flow management and mapping to data radio </w:t>
      </w:r>
      <w:proofErr w:type="gramStart"/>
      <w:r w:rsidRPr="00EF6C07">
        <w:rPr>
          <w:rFonts w:eastAsia="SimSun"/>
        </w:rPr>
        <w:t>bearers;</w:t>
      </w:r>
      <w:proofErr w:type="gramEnd"/>
    </w:p>
    <w:p w14:paraId="46BABF53" w14:textId="77777777" w:rsidR="0021425C" w:rsidRPr="00EF6C07" w:rsidRDefault="0021425C" w:rsidP="0021425C">
      <w:pPr>
        <w:pStyle w:val="B1"/>
        <w:rPr>
          <w:rFonts w:eastAsia="SimSun"/>
        </w:rPr>
      </w:pPr>
      <w:r w:rsidRPr="00EF6C07">
        <w:t>-</w:t>
      </w:r>
      <w:r w:rsidRPr="00EF6C07">
        <w:tab/>
      </w:r>
      <w:r w:rsidRPr="00EF6C07">
        <w:rPr>
          <w:rFonts w:eastAsia="SimSun"/>
        </w:rPr>
        <w:t>Support</w:t>
      </w:r>
      <w:r w:rsidRPr="00EF6C07">
        <w:t xml:space="preserve"> of UEs in RRC_INACTIVE </w:t>
      </w:r>
      <w:proofErr w:type="gramStart"/>
      <w:r w:rsidRPr="00EF6C07">
        <w:t>state</w:t>
      </w:r>
      <w:r w:rsidRPr="00EF6C07">
        <w:rPr>
          <w:rFonts w:eastAsia="SimSun"/>
        </w:rPr>
        <w:t>;</w:t>
      </w:r>
      <w:proofErr w:type="gramEnd"/>
    </w:p>
    <w:p w14:paraId="054ABC81" w14:textId="77777777" w:rsidR="0021425C" w:rsidRPr="00EF6C07" w:rsidRDefault="0021425C" w:rsidP="0021425C">
      <w:pPr>
        <w:pStyle w:val="B1"/>
      </w:pPr>
      <w:r w:rsidRPr="00EF6C07">
        <w:t>-</w:t>
      </w:r>
      <w:r w:rsidRPr="00EF6C07">
        <w:rPr>
          <w:rFonts w:eastAsia="SimSun"/>
        </w:rPr>
        <w:tab/>
      </w:r>
      <w:r w:rsidRPr="00EF6C07">
        <w:t xml:space="preserve">Distribution function for NAS </w:t>
      </w:r>
      <w:proofErr w:type="gramStart"/>
      <w:r w:rsidRPr="00EF6C07">
        <w:t>messages;</w:t>
      </w:r>
      <w:proofErr w:type="gramEnd"/>
    </w:p>
    <w:p w14:paraId="1F2E632D" w14:textId="77777777" w:rsidR="0021425C" w:rsidRPr="00EF6C07" w:rsidRDefault="0021425C" w:rsidP="0021425C">
      <w:pPr>
        <w:pStyle w:val="B1"/>
      </w:pPr>
      <w:r w:rsidRPr="00EF6C07">
        <w:t>-</w:t>
      </w:r>
      <w:r w:rsidRPr="00EF6C07">
        <w:tab/>
        <w:t xml:space="preserve">Radio access network </w:t>
      </w:r>
      <w:proofErr w:type="gramStart"/>
      <w:r w:rsidRPr="00EF6C07">
        <w:t>sharing;</w:t>
      </w:r>
      <w:proofErr w:type="gramEnd"/>
    </w:p>
    <w:p w14:paraId="519F85AC" w14:textId="77777777" w:rsidR="0021425C" w:rsidRPr="00EF6C07" w:rsidRDefault="0021425C" w:rsidP="0021425C">
      <w:pPr>
        <w:pStyle w:val="B1"/>
      </w:pPr>
      <w:r w:rsidRPr="00EF6C07">
        <w:lastRenderedPageBreak/>
        <w:t>-</w:t>
      </w:r>
      <w:r w:rsidRPr="00EF6C07">
        <w:tab/>
        <w:t xml:space="preserve">Dual </w:t>
      </w:r>
      <w:proofErr w:type="gramStart"/>
      <w:r w:rsidRPr="00EF6C07">
        <w:t>Connectivity;</w:t>
      </w:r>
      <w:proofErr w:type="gramEnd"/>
    </w:p>
    <w:p w14:paraId="6FD7E688" w14:textId="77777777" w:rsidR="0021425C" w:rsidRPr="00EF6C07" w:rsidRDefault="0021425C" w:rsidP="0021425C">
      <w:pPr>
        <w:pStyle w:val="B1"/>
      </w:pPr>
      <w:r w:rsidRPr="00EF6C07">
        <w:t>-</w:t>
      </w:r>
      <w:r w:rsidRPr="00EF6C07">
        <w:tab/>
        <w:t>Tight interworking between NR and E-UTRA.</w:t>
      </w:r>
    </w:p>
    <w:p w14:paraId="48B3E172" w14:textId="77777777" w:rsidR="0021425C" w:rsidRPr="00EF6C07" w:rsidRDefault="0021425C" w:rsidP="0021425C">
      <w:r w:rsidRPr="00EF6C07">
        <w:t xml:space="preserve">The </w:t>
      </w:r>
      <w:r w:rsidRPr="00EF6C07">
        <w:rPr>
          <w:b/>
        </w:rPr>
        <w:t>AMF</w:t>
      </w:r>
      <w:r w:rsidRPr="00EF6C07">
        <w:t xml:space="preserve"> hosts the following main functions (see TS 23.501 [3]):</w:t>
      </w:r>
    </w:p>
    <w:p w14:paraId="37DCBDCA" w14:textId="77777777" w:rsidR="0021425C" w:rsidRPr="00EF6C07" w:rsidRDefault="0021425C" w:rsidP="0021425C">
      <w:pPr>
        <w:pStyle w:val="B1"/>
      </w:pPr>
      <w:r w:rsidRPr="00EF6C07">
        <w:t>-</w:t>
      </w:r>
      <w:r w:rsidRPr="00EF6C07">
        <w:tab/>
        <w:t xml:space="preserve">NAS signalling </w:t>
      </w:r>
      <w:proofErr w:type="gramStart"/>
      <w:r w:rsidRPr="00EF6C07">
        <w:t>termination;</w:t>
      </w:r>
      <w:proofErr w:type="gramEnd"/>
    </w:p>
    <w:p w14:paraId="2A69AD06" w14:textId="77777777" w:rsidR="0021425C" w:rsidRPr="00EF6C07" w:rsidRDefault="0021425C" w:rsidP="0021425C">
      <w:pPr>
        <w:pStyle w:val="B1"/>
      </w:pPr>
      <w:r w:rsidRPr="00EF6C07">
        <w:t>-</w:t>
      </w:r>
      <w:r w:rsidRPr="00EF6C07">
        <w:tab/>
        <w:t xml:space="preserve">NAS signalling </w:t>
      </w:r>
      <w:proofErr w:type="gramStart"/>
      <w:r w:rsidRPr="00EF6C07">
        <w:t>security;</w:t>
      </w:r>
      <w:proofErr w:type="gramEnd"/>
    </w:p>
    <w:p w14:paraId="331F9353" w14:textId="77777777" w:rsidR="0021425C" w:rsidRPr="00EF6C07" w:rsidRDefault="0021425C" w:rsidP="0021425C">
      <w:pPr>
        <w:pStyle w:val="B1"/>
      </w:pPr>
      <w:r w:rsidRPr="00EF6C07">
        <w:t>-</w:t>
      </w:r>
      <w:r w:rsidRPr="00EF6C07">
        <w:tab/>
        <w:t xml:space="preserve">AS Security </w:t>
      </w:r>
      <w:proofErr w:type="gramStart"/>
      <w:r w:rsidRPr="00EF6C07">
        <w:t>control;</w:t>
      </w:r>
      <w:proofErr w:type="gramEnd"/>
    </w:p>
    <w:p w14:paraId="5D63B051" w14:textId="77777777" w:rsidR="0021425C" w:rsidRPr="00EF6C07" w:rsidRDefault="0021425C" w:rsidP="0021425C">
      <w:pPr>
        <w:pStyle w:val="B1"/>
      </w:pPr>
      <w:r w:rsidRPr="00EF6C07">
        <w:t>-</w:t>
      </w:r>
      <w:r w:rsidRPr="00EF6C07">
        <w:tab/>
        <w:t xml:space="preserve">Inter CN node signalling for mobility between 3GPP access </w:t>
      </w:r>
      <w:proofErr w:type="gramStart"/>
      <w:r w:rsidRPr="00EF6C07">
        <w:t>networks;</w:t>
      </w:r>
      <w:proofErr w:type="gramEnd"/>
    </w:p>
    <w:p w14:paraId="546FF31C" w14:textId="77777777" w:rsidR="0021425C" w:rsidRPr="00EF6C07" w:rsidRDefault="0021425C" w:rsidP="0021425C">
      <w:pPr>
        <w:pStyle w:val="B1"/>
      </w:pPr>
      <w:r w:rsidRPr="00EF6C07">
        <w:t>-</w:t>
      </w:r>
      <w:r w:rsidRPr="00EF6C07">
        <w:tab/>
        <w:t>Idle mode UE Reachability (including control and execution of paging retransmission</w:t>
      </w:r>
      <w:proofErr w:type="gramStart"/>
      <w:r w:rsidRPr="00EF6C07">
        <w:t>);</w:t>
      </w:r>
      <w:proofErr w:type="gramEnd"/>
    </w:p>
    <w:p w14:paraId="65CE5149" w14:textId="77777777" w:rsidR="0021425C" w:rsidRPr="00EF6C07" w:rsidRDefault="0021425C" w:rsidP="0021425C">
      <w:pPr>
        <w:pStyle w:val="B1"/>
      </w:pPr>
      <w:r w:rsidRPr="00EF6C07">
        <w:t>-</w:t>
      </w:r>
      <w:r w:rsidRPr="00EF6C07">
        <w:tab/>
        <w:t xml:space="preserve">Registration Area </w:t>
      </w:r>
      <w:proofErr w:type="gramStart"/>
      <w:r w:rsidRPr="00EF6C07">
        <w:t>management;</w:t>
      </w:r>
      <w:proofErr w:type="gramEnd"/>
    </w:p>
    <w:p w14:paraId="37114EBD" w14:textId="77777777" w:rsidR="0021425C" w:rsidRPr="00EF6C07" w:rsidRDefault="0021425C" w:rsidP="0021425C">
      <w:pPr>
        <w:pStyle w:val="B1"/>
      </w:pPr>
      <w:r w:rsidRPr="00EF6C07">
        <w:t>-</w:t>
      </w:r>
      <w:r w:rsidRPr="00EF6C07">
        <w:tab/>
      </w:r>
      <w:r w:rsidRPr="00EF6C07">
        <w:rPr>
          <w:rFonts w:eastAsia="SimSun"/>
        </w:rPr>
        <w:t xml:space="preserve">Support of intra-system and inter-system </w:t>
      </w:r>
      <w:proofErr w:type="gramStart"/>
      <w:r w:rsidRPr="00EF6C07">
        <w:rPr>
          <w:rFonts w:eastAsia="SimSun"/>
        </w:rPr>
        <w:t>mobility</w:t>
      </w:r>
      <w:r w:rsidRPr="00EF6C07">
        <w:t>;</w:t>
      </w:r>
      <w:proofErr w:type="gramEnd"/>
    </w:p>
    <w:p w14:paraId="2E066DBF" w14:textId="77777777" w:rsidR="0021425C" w:rsidRPr="00EF6C07" w:rsidRDefault="0021425C" w:rsidP="0021425C">
      <w:pPr>
        <w:pStyle w:val="B1"/>
      </w:pPr>
      <w:r w:rsidRPr="00EF6C07">
        <w:t>-</w:t>
      </w:r>
      <w:r w:rsidRPr="00EF6C07">
        <w:tab/>
        <w:t xml:space="preserve">Access </w:t>
      </w:r>
      <w:proofErr w:type="gramStart"/>
      <w:r w:rsidRPr="00EF6C07">
        <w:t>Authentication;</w:t>
      </w:r>
      <w:proofErr w:type="gramEnd"/>
    </w:p>
    <w:p w14:paraId="47ACFDFF" w14:textId="77777777" w:rsidR="0021425C" w:rsidRPr="00EF6C07" w:rsidRDefault="0021425C" w:rsidP="0021425C">
      <w:pPr>
        <w:pStyle w:val="B1"/>
      </w:pPr>
      <w:r w:rsidRPr="00EF6C07">
        <w:t>-</w:t>
      </w:r>
      <w:r w:rsidRPr="00EF6C07">
        <w:tab/>
        <w:t xml:space="preserve">Access Authorization including check of roaming </w:t>
      </w:r>
      <w:proofErr w:type="gramStart"/>
      <w:r w:rsidRPr="00EF6C07">
        <w:t>rights;</w:t>
      </w:r>
      <w:proofErr w:type="gramEnd"/>
    </w:p>
    <w:p w14:paraId="5298EFA9" w14:textId="77777777" w:rsidR="0021425C" w:rsidRPr="00EF6C07" w:rsidRDefault="0021425C" w:rsidP="0021425C">
      <w:pPr>
        <w:pStyle w:val="B1"/>
        <w:rPr>
          <w:lang w:eastAsia="ko-KR"/>
        </w:rPr>
      </w:pPr>
      <w:r w:rsidRPr="00EF6C07">
        <w:rPr>
          <w:rFonts w:eastAsia="Malgun Gothic"/>
          <w:lang w:eastAsia="ko-KR"/>
        </w:rPr>
        <w:t>-</w:t>
      </w:r>
      <w:r w:rsidRPr="00EF6C07">
        <w:rPr>
          <w:rFonts w:eastAsia="Malgun Gothic"/>
          <w:lang w:eastAsia="ko-KR"/>
        </w:rPr>
        <w:tab/>
      </w:r>
      <w:r w:rsidRPr="00EF6C07">
        <w:rPr>
          <w:lang w:eastAsia="ko-KR"/>
        </w:rPr>
        <w:t>Mobility management control (subscription and policies</w:t>
      </w:r>
      <w:proofErr w:type="gramStart"/>
      <w:r w:rsidRPr="00EF6C07">
        <w:rPr>
          <w:lang w:eastAsia="ko-KR"/>
        </w:rPr>
        <w:t>);</w:t>
      </w:r>
      <w:proofErr w:type="gramEnd"/>
    </w:p>
    <w:p w14:paraId="502EFFEF" w14:textId="77777777" w:rsidR="0021425C" w:rsidRPr="00EF6C07" w:rsidRDefault="0021425C" w:rsidP="0021425C">
      <w:pPr>
        <w:pStyle w:val="B1"/>
        <w:rPr>
          <w:rFonts w:eastAsia="SimSun"/>
        </w:rPr>
      </w:pPr>
      <w:r w:rsidRPr="00EF6C07">
        <w:t>-</w:t>
      </w:r>
      <w:r w:rsidRPr="00EF6C07">
        <w:tab/>
      </w:r>
      <w:r w:rsidRPr="00EF6C07">
        <w:rPr>
          <w:rFonts w:eastAsia="SimSun"/>
        </w:rPr>
        <w:t xml:space="preserve">Support of </w:t>
      </w:r>
      <w:r w:rsidRPr="00EF6C07">
        <w:t xml:space="preserve">Network </w:t>
      </w:r>
      <w:proofErr w:type="gramStart"/>
      <w:r w:rsidRPr="00EF6C07">
        <w:rPr>
          <w:rFonts w:eastAsia="SimSun"/>
        </w:rPr>
        <w:t>S</w:t>
      </w:r>
      <w:r w:rsidRPr="00EF6C07">
        <w:t>lic</w:t>
      </w:r>
      <w:r w:rsidRPr="00EF6C07">
        <w:rPr>
          <w:rFonts w:eastAsia="SimSun"/>
        </w:rPr>
        <w:t>ing;</w:t>
      </w:r>
      <w:proofErr w:type="gramEnd"/>
    </w:p>
    <w:p w14:paraId="361D4FFD" w14:textId="77777777" w:rsidR="0021425C" w:rsidRPr="00EF6C07" w:rsidRDefault="0021425C" w:rsidP="0021425C">
      <w:pPr>
        <w:pStyle w:val="B1"/>
        <w:rPr>
          <w:rFonts w:eastAsia="SimSun"/>
        </w:rPr>
      </w:pPr>
      <w:r w:rsidRPr="00EF6C07">
        <w:rPr>
          <w:rFonts w:eastAsia="SimSun"/>
        </w:rPr>
        <w:t>-</w:t>
      </w:r>
      <w:r w:rsidRPr="00EF6C07">
        <w:rPr>
          <w:rFonts w:eastAsia="SimSun"/>
        </w:rPr>
        <w:tab/>
      </w:r>
      <w:r w:rsidRPr="00EF6C07">
        <w:t>SMF selection</w:t>
      </w:r>
      <w:r w:rsidRPr="00EF6C07">
        <w:rPr>
          <w:rFonts w:eastAsia="SimSun"/>
        </w:rPr>
        <w:t>.</w:t>
      </w:r>
    </w:p>
    <w:p w14:paraId="1D92606C" w14:textId="77777777" w:rsidR="0021425C" w:rsidRPr="00EF6C07" w:rsidRDefault="0021425C" w:rsidP="0021425C">
      <w:r w:rsidRPr="00EF6C07">
        <w:t xml:space="preserve">The </w:t>
      </w:r>
      <w:r w:rsidRPr="00EF6C07">
        <w:rPr>
          <w:b/>
        </w:rPr>
        <w:t>UPF</w:t>
      </w:r>
      <w:r w:rsidRPr="00EF6C07">
        <w:t xml:space="preserve"> hosts the following main functions (see TS 23.501 [3]):</w:t>
      </w:r>
    </w:p>
    <w:p w14:paraId="1389DBF7" w14:textId="77777777" w:rsidR="0021425C" w:rsidRPr="00EF6C07" w:rsidRDefault="0021425C" w:rsidP="0021425C">
      <w:pPr>
        <w:pStyle w:val="B1"/>
      </w:pPr>
      <w:r w:rsidRPr="00EF6C07">
        <w:t>-</w:t>
      </w:r>
      <w:r w:rsidRPr="00EF6C07">
        <w:tab/>
        <w:t>Anchor point for Intra-/Inter-RAT mobility (when applicable</w:t>
      </w:r>
      <w:proofErr w:type="gramStart"/>
      <w:r w:rsidRPr="00EF6C07">
        <w:t>);</w:t>
      </w:r>
      <w:proofErr w:type="gramEnd"/>
    </w:p>
    <w:p w14:paraId="2AC84635" w14:textId="77777777" w:rsidR="0021425C" w:rsidRPr="00EF6C07" w:rsidRDefault="0021425C" w:rsidP="0021425C">
      <w:pPr>
        <w:pStyle w:val="B1"/>
      </w:pPr>
      <w:r w:rsidRPr="00EF6C07">
        <w:t>-</w:t>
      </w:r>
      <w:r w:rsidRPr="00EF6C07">
        <w:tab/>
        <w:t xml:space="preserve">External PDU session point of interconnect to Data </w:t>
      </w:r>
      <w:proofErr w:type="gramStart"/>
      <w:r w:rsidRPr="00EF6C07">
        <w:t>Network;</w:t>
      </w:r>
      <w:proofErr w:type="gramEnd"/>
    </w:p>
    <w:p w14:paraId="603A30ED" w14:textId="77777777" w:rsidR="0021425C" w:rsidRPr="00EF6C07" w:rsidRDefault="0021425C" w:rsidP="0021425C">
      <w:pPr>
        <w:pStyle w:val="B1"/>
      </w:pPr>
      <w:r w:rsidRPr="00EF6C07">
        <w:t>-</w:t>
      </w:r>
      <w:r w:rsidRPr="00EF6C07">
        <w:tab/>
        <w:t xml:space="preserve">Packet routing &amp; </w:t>
      </w:r>
      <w:proofErr w:type="gramStart"/>
      <w:r w:rsidRPr="00EF6C07">
        <w:t>forwarding;</w:t>
      </w:r>
      <w:proofErr w:type="gramEnd"/>
    </w:p>
    <w:p w14:paraId="3373CD7D" w14:textId="77777777" w:rsidR="0021425C" w:rsidRPr="00EF6C07" w:rsidRDefault="0021425C" w:rsidP="0021425C">
      <w:pPr>
        <w:pStyle w:val="B1"/>
      </w:pPr>
      <w:r w:rsidRPr="00EF6C07">
        <w:t>-</w:t>
      </w:r>
      <w:r w:rsidRPr="00EF6C07">
        <w:tab/>
        <w:t xml:space="preserve">Packet inspection and User plane part of Policy rule </w:t>
      </w:r>
      <w:proofErr w:type="gramStart"/>
      <w:r w:rsidRPr="00EF6C07">
        <w:t>enforcement;</w:t>
      </w:r>
      <w:proofErr w:type="gramEnd"/>
    </w:p>
    <w:p w14:paraId="7C9F02A2" w14:textId="77777777" w:rsidR="0021425C" w:rsidRPr="00EF6C07" w:rsidRDefault="0021425C" w:rsidP="0021425C">
      <w:pPr>
        <w:pStyle w:val="B1"/>
      </w:pPr>
      <w:r w:rsidRPr="00EF6C07">
        <w:t>-</w:t>
      </w:r>
      <w:r w:rsidRPr="00EF6C07">
        <w:tab/>
        <w:t xml:space="preserve">Traffic usage </w:t>
      </w:r>
      <w:proofErr w:type="gramStart"/>
      <w:r w:rsidRPr="00EF6C07">
        <w:t>reporting;</w:t>
      </w:r>
      <w:proofErr w:type="gramEnd"/>
    </w:p>
    <w:p w14:paraId="7B34F2F7" w14:textId="77777777" w:rsidR="0021425C" w:rsidRPr="00EF6C07" w:rsidRDefault="0021425C" w:rsidP="0021425C">
      <w:pPr>
        <w:pStyle w:val="B1"/>
      </w:pPr>
      <w:r w:rsidRPr="00EF6C07">
        <w:t>-</w:t>
      </w:r>
      <w:r w:rsidRPr="00EF6C07">
        <w:tab/>
        <w:t xml:space="preserve">Uplink classifier to support routing traffic flows to a data </w:t>
      </w:r>
      <w:proofErr w:type="gramStart"/>
      <w:r w:rsidRPr="00EF6C07">
        <w:t>network;</w:t>
      </w:r>
      <w:proofErr w:type="gramEnd"/>
    </w:p>
    <w:p w14:paraId="3959E026" w14:textId="77777777" w:rsidR="0021425C" w:rsidRPr="00EF6C07" w:rsidRDefault="0021425C" w:rsidP="0021425C">
      <w:pPr>
        <w:pStyle w:val="B1"/>
      </w:pPr>
      <w:r w:rsidRPr="00EF6C07">
        <w:t>-</w:t>
      </w:r>
      <w:r w:rsidRPr="00EF6C07">
        <w:tab/>
        <w:t xml:space="preserve">Branching point to support multi-homed PDU </w:t>
      </w:r>
      <w:proofErr w:type="gramStart"/>
      <w:r w:rsidRPr="00EF6C07">
        <w:t>session;</w:t>
      </w:r>
      <w:proofErr w:type="gramEnd"/>
    </w:p>
    <w:p w14:paraId="47F8D35E" w14:textId="77777777" w:rsidR="0021425C" w:rsidRPr="00EF6C07" w:rsidRDefault="0021425C" w:rsidP="0021425C">
      <w:pPr>
        <w:pStyle w:val="B1"/>
      </w:pPr>
      <w:r w:rsidRPr="00EF6C07">
        <w:t>-</w:t>
      </w:r>
      <w:r w:rsidRPr="00EF6C07">
        <w:tab/>
        <w:t xml:space="preserve">QoS handling for user plane, e.g. packet filtering, gating, UL/DL rate </w:t>
      </w:r>
      <w:proofErr w:type="gramStart"/>
      <w:r w:rsidRPr="00EF6C07">
        <w:t>enforcement;</w:t>
      </w:r>
      <w:proofErr w:type="gramEnd"/>
    </w:p>
    <w:p w14:paraId="2FD19484" w14:textId="77777777" w:rsidR="0021425C" w:rsidRPr="00EF6C07" w:rsidRDefault="0021425C" w:rsidP="0021425C">
      <w:pPr>
        <w:pStyle w:val="B1"/>
      </w:pPr>
      <w:r w:rsidRPr="00EF6C07">
        <w:t>-</w:t>
      </w:r>
      <w:r w:rsidRPr="00EF6C07">
        <w:tab/>
        <w:t>Uplink Traffic verification (SDF to QoS flow mapping</w:t>
      </w:r>
      <w:proofErr w:type="gramStart"/>
      <w:r w:rsidRPr="00EF6C07">
        <w:t>);</w:t>
      </w:r>
      <w:proofErr w:type="gramEnd"/>
    </w:p>
    <w:p w14:paraId="163B5DDA" w14:textId="77777777" w:rsidR="0021425C" w:rsidRPr="00EF6C07" w:rsidRDefault="0021425C" w:rsidP="0021425C">
      <w:pPr>
        <w:pStyle w:val="B1"/>
      </w:pPr>
      <w:r w:rsidRPr="00EF6C07">
        <w:t>-</w:t>
      </w:r>
      <w:r w:rsidRPr="00EF6C07">
        <w:tab/>
        <w:t>Downlink packet buffering and downlink data notification triggering.</w:t>
      </w:r>
    </w:p>
    <w:p w14:paraId="7E8C3C1F" w14:textId="77777777" w:rsidR="0021425C" w:rsidRPr="00EF6C07" w:rsidRDefault="0021425C" w:rsidP="0021425C">
      <w:r w:rsidRPr="00EF6C07">
        <w:t>The Session Management function (</w:t>
      </w:r>
      <w:r w:rsidRPr="00EF6C07">
        <w:rPr>
          <w:b/>
        </w:rPr>
        <w:t>SMF</w:t>
      </w:r>
      <w:r w:rsidRPr="00EF6C07">
        <w:t>) hosts the following main functions (see TS 23.501 [3]):</w:t>
      </w:r>
    </w:p>
    <w:p w14:paraId="64EB7FD9" w14:textId="77777777" w:rsidR="0021425C" w:rsidRPr="00EF6C07" w:rsidRDefault="0021425C" w:rsidP="0021425C">
      <w:pPr>
        <w:pStyle w:val="B1"/>
      </w:pPr>
      <w:r w:rsidRPr="00EF6C07">
        <w:t>-</w:t>
      </w:r>
      <w:r w:rsidRPr="00EF6C07">
        <w:tab/>
        <w:t xml:space="preserve">Session </w:t>
      </w:r>
      <w:proofErr w:type="gramStart"/>
      <w:r w:rsidRPr="00EF6C07">
        <w:t>Management;</w:t>
      </w:r>
      <w:proofErr w:type="gramEnd"/>
    </w:p>
    <w:p w14:paraId="39949B26" w14:textId="77777777" w:rsidR="0021425C" w:rsidRPr="00EF6C07" w:rsidRDefault="0021425C" w:rsidP="0021425C">
      <w:pPr>
        <w:pStyle w:val="B1"/>
      </w:pPr>
      <w:r w:rsidRPr="00EF6C07">
        <w:t>-</w:t>
      </w:r>
      <w:r w:rsidRPr="00EF6C07">
        <w:tab/>
        <w:t xml:space="preserve">UE IP address allocation and </w:t>
      </w:r>
      <w:proofErr w:type="gramStart"/>
      <w:r w:rsidRPr="00EF6C07">
        <w:t>management;</w:t>
      </w:r>
      <w:proofErr w:type="gramEnd"/>
    </w:p>
    <w:p w14:paraId="1510C930" w14:textId="77777777" w:rsidR="0021425C" w:rsidRPr="00EF6C07" w:rsidRDefault="0021425C" w:rsidP="0021425C">
      <w:pPr>
        <w:pStyle w:val="B1"/>
      </w:pPr>
      <w:r w:rsidRPr="00EF6C07">
        <w:t>-</w:t>
      </w:r>
      <w:r w:rsidRPr="00EF6C07">
        <w:tab/>
        <w:t xml:space="preserve">Selection and control of UP </w:t>
      </w:r>
      <w:proofErr w:type="gramStart"/>
      <w:r w:rsidRPr="00EF6C07">
        <w:t>function;</w:t>
      </w:r>
      <w:proofErr w:type="gramEnd"/>
    </w:p>
    <w:p w14:paraId="4002FBBF" w14:textId="77777777" w:rsidR="0021425C" w:rsidRPr="00EF6C07" w:rsidRDefault="0021425C" w:rsidP="0021425C">
      <w:pPr>
        <w:pStyle w:val="B1"/>
      </w:pPr>
      <w:r w:rsidRPr="00EF6C07">
        <w:t>-</w:t>
      </w:r>
      <w:r w:rsidRPr="00EF6C07">
        <w:tab/>
        <w:t xml:space="preserve">Configures traffic steering at UPF to route traffic to proper </w:t>
      </w:r>
      <w:proofErr w:type="gramStart"/>
      <w:r w:rsidRPr="00EF6C07">
        <w:t>destination;</w:t>
      </w:r>
      <w:proofErr w:type="gramEnd"/>
    </w:p>
    <w:p w14:paraId="4D80A8E6" w14:textId="77777777" w:rsidR="0021425C" w:rsidRPr="00EF6C07" w:rsidRDefault="0021425C" w:rsidP="0021425C">
      <w:pPr>
        <w:pStyle w:val="B1"/>
      </w:pPr>
      <w:r w:rsidRPr="00EF6C07">
        <w:t>-</w:t>
      </w:r>
      <w:r w:rsidRPr="00EF6C07">
        <w:tab/>
        <w:t xml:space="preserve">Control part of policy enforcement and </w:t>
      </w:r>
      <w:proofErr w:type="gramStart"/>
      <w:r w:rsidRPr="00EF6C07">
        <w:t>QoS;</w:t>
      </w:r>
      <w:proofErr w:type="gramEnd"/>
    </w:p>
    <w:p w14:paraId="5BDC6994" w14:textId="77777777" w:rsidR="0021425C" w:rsidRPr="00EF6C07" w:rsidRDefault="0021425C" w:rsidP="0021425C">
      <w:pPr>
        <w:pStyle w:val="B1"/>
      </w:pPr>
      <w:r w:rsidRPr="00EF6C07">
        <w:t>-</w:t>
      </w:r>
      <w:r w:rsidRPr="00EF6C07">
        <w:tab/>
        <w:t>Downlink Data Notification.</w:t>
      </w:r>
    </w:p>
    <w:p w14:paraId="31CB2D6E" w14:textId="77777777" w:rsidR="0021425C" w:rsidRPr="00EF6C07" w:rsidRDefault="0021425C" w:rsidP="0021425C">
      <w:r w:rsidRPr="00EF6C07">
        <w:lastRenderedPageBreak/>
        <w:t>This is summarized on the figure below where yellow boxes depict the logical nodes and white boxes depict the main functions.</w:t>
      </w:r>
    </w:p>
    <w:p w14:paraId="5A9AA68E" w14:textId="77777777" w:rsidR="0021425C" w:rsidRPr="00EF6C07" w:rsidRDefault="0021425C" w:rsidP="0021425C">
      <w:pPr>
        <w:pStyle w:val="TH"/>
      </w:pPr>
      <w:r w:rsidRPr="00EF6C07">
        <w:rPr>
          <w:noProof/>
        </w:rPr>
      </w:r>
      <w:r w:rsidR="0021425C" w:rsidRPr="00EF6C07">
        <w:rPr>
          <w:noProof/>
        </w:rPr>
        <w:object w:dxaOrig="7000" w:dyaOrig="4326" w14:anchorId="1C449F25">
          <v:shape id="_x0000_i1146" type="#_x0000_t75" alt="" style="width:350.45pt;height:3in;mso-width-percent:0;mso-height-percent:0;mso-width-percent:0;mso-height-percent:0" o:ole="">
            <v:imagedata r:id="rId17" o:title=""/>
          </v:shape>
          <o:OLEObject Type="Embed" ProgID="Visio.Drawing.11" ShapeID="_x0000_i1146" DrawAspect="Content" ObjectID="_1801942674" r:id="rId18"/>
        </w:object>
      </w:r>
    </w:p>
    <w:p w14:paraId="79F48E5E" w14:textId="77777777" w:rsidR="0021425C" w:rsidRPr="00EF6C07" w:rsidRDefault="0021425C" w:rsidP="0021425C">
      <w:pPr>
        <w:pStyle w:val="TF"/>
      </w:pPr>
      <w:r w:rsidRPr="00EF6C07">
        <w:t>Figure 4.2-1: Functional Split between NG-RAN and 5GC</w:t>
      </w:r>
    </w:p>
    <w:p w14:paraId="3606A4DC" w14:textId="77777777" w:rsidR="0021425C" w:rsidRPr="00EF6C07" w:rsidRDefault="0021425C" w:rsidP="0021425C">
      <w:pPr>
        <w:pStyle w:val="Heading2"/>
      </w:pPr>
      <w:bookmarkStart w:id="55" w:name="_Toc20387891"/>
      <w:bookmarkStart w:id="56" w:name="_Toc29374562"/>
      <w:bookmarkStart w:id="57" w:name="_Toc37068393"/>
      <w:bookmarkStart w:id="58" w:name="_Toc46524094"/>
      <w:bookmarkStart w:id="59" w:name="_Toc185275420"/>
      <w:r w:rsidRPr="00EF6C07">
        <w:t>4.3</w:t>
      </w:r>
      <w:r w:rsidRPr="00EF6C07">
        <w:tab/>
        <w:t>Network Interfaces</w:t>
      </w:r>
      <w:bookmarkEnd w:id="55"/>
      <w:bookmarkEnd w:id="56"/>
      <w:bookmarkEnd w:id="57"/>
      <w:bookmarkEnd w:id="58"/>
      <w:bookmarkEnd w:id="59"/>
    </w:p>
    <w:p w14:paraId="37EF5760" w14:textId="77777777" w:rsidR="0021425C" w:rsidRPr="00EF6C07" w:rsidRDefault="0021425C" w:rsidP="0021425C">
      <w:pPr>
        <w:pStyle w:val="Heading3"/>
      </w:pPr>
      <w:bookmarkStart w:id="60" w:name="_Toc20387892"/>
      <w:bookmarkStart w:id="61" w:name="_Toc29374563"/>
      <w:bookmarkStart w:id="62" w:name="_Toc37068394"/>
      <w:bookmarkStart w:id="63" w:name="_Toc46524095"/>
      <w:bookmarkStart w:id="64" w:name="_Toc185275421"/>
      <w:r w:rsidRPr="00EF6C07">
        <w:t>4.3.1</w:t>
      </w:r>
      <w:r w:rsidRPr="00EF6C07">
        <w:tab/>
        <w:t>NG Interface</w:t>
      </w:r>
      <w:bookmarkEnd w:id="60"/>
      <w:bookmarkEnd w:id="61"/>
      <w:bookmarkEnd w:id="62"/>
      <w:bookmarkEnd w:id="63"/>
      <w:bookmarkEnd w:id="64"/>
    </w:p>
    <w:p w14:paraId="73F7D457" w14:textId="77777777" w:rsidR="0021425C" w:rsidRPr="00EF6C07" w:rsidRDefault="0021425C" w:rsidP="0021425C">
      <w:pPr>
        <w:pStyle w:val="Heading4"/>
      </w:pPr>
      <w:bookmarkStart w:id="65" w:name="_Toc20387893"/>
      <w:bookmarkStart w:id="66" w:name="_Toc29374564"/>
      <w:bookmarkStart w:id="67" w:name="_Toc37068395"/>
      <w:bookmarkStart w:id="68" w:name="_Toc46524096"/>
      <w:bookmarkStart w:id="69" w:name="_Toc185275422"/>
      <w:r w:rsidRPr="00EF6C07">
        <w:t>4.3.1.1</w:t>
      </w:r>
      <w:r w:rsidRPr="00EF6C07">
        <w:tab/>
        <w:t>NG User Plane</w:t>
      </w:r>
      <w:bookmarkEnd w:id="65"/>
      <w:bookmarkEnd w:id="66"/>
      <w:bookmarkEnd w:id="67"/>
      <w:bookmarkEnd w:id="68"/>
      <w:bookmarkEnd w:id="69"/>
    </w:p>
    <w:p w14:paraId="0599FEFA" w14:textId="77777777" w:rsidR="0021425C" w:rsidRPr="00EF6C07" w:rsidRDefault="0021425C" w:rsidP="0021425C">
      <w:r w:rsidRPr="00EF6C07">
        <w:t xml:space="preserve">The NG user plane interface (NG-U) is defined between the NG-RAN node and the UPF. </w:t>
      </w:r>
      <w:r w:rsidRPr="00EF6C07">
        <w:rPr>
          <w:rFonts w:eastAsia="SimSun"/>
        </w:rPr>
        <w:t xml:space="preserve">The user plane protocol stack of the NG interface is shown on Figure 4.3.1.1-1. </w:t>
      </w:r>
      <w:r w:rsidRPr="00EF6C07">
        <w:t>The transport network layer is built on IP transport and GTP-U is used on top of UDP/IP to carry the user plane PDUs between the NG-RAN node and the UPF.</w:t>
      </w:r>
    </w:p>
    <w:p w14:paraId="7FD7698D" w14:textId="77777777" w:rsidR="0021425C" w:rsidRPr="00EF6C07" w:rsidRDefault="0021425C" w:rsidP="0021425C">
      <w:pPr>
        <w:pStyle w:val="TH"/>
      </w:pPr>
      <w:r w:rsidRPr="00EF6C07">
        <w:rPr>
          <w:noProof/>
        </w:rPr>
      </w:r>
      <w:r w:rsidR="0021425C" w:rsidRPr="00EF6C07">
        <w:rPr>
          <w:noProof/>
        </w:rPr>
        <w:object w:dxaOrig="1615" w:dyaOrig="3174" w14:anchorId="2259A545">
          <v:shape id="_x0000_i1147" type="#_x0000_t75" alt="" style="width:81.1pt;height:159.2pt;mso-width-percent:0;mso-height-percent:0;mso-width-percent:0;mso-height-percent:0" o:ole="">
            <v:imagedata r:id="rId19" o:title=""/>
          </v:shape>
          <o:OLEObject Type="Embed" ProgID="Visio.Drawing.11" ShapeID="_x0000_i1147" DrawAspect="Content" ObjectID="_1801942675" r:id="rId20"/>
        </w:object>
      </w:r>
    </w:p>
    <w:p w14:paraId="05F930ED" w14:textId="77777777" w:rsidR="0021425C" w:rsidRPr="00EF6C07" w:rsidRDefault="0021425C" w:rsidP="0021425C">
      <w:pPr>
        <w:pStyle w:val="TF"/>
      </w:pPr>
      <w:r w:rsidRPr="00EF6C07">
        <w:t xml:space="preserve">Figure </w:t>
      </w:r>
      <w:r w:rsidRPr="00EF6C07">
        <w:rPr>
          <w:rFonts w:eastAsia="SimSun"/>
        </w:rPr>
        <w:t>4.3.1.1-1</w:t>
      </w:r>
      <w:r w:rsidRPr="00EF6C07">
        <w:t xml:space="preserve">: </w:t>
      </w:r>
      <w:r w:rsidRPr="00EF6C07">
        <w:rPr>
          <w:rFonts w:eastAsia="SimSun"/>
        </w:rPr>
        <w:t>NG</w:t>
      </w:r>
      <w:r w:rsidRPr="00EF6C07">
        <w:t>-</w:t>
      </w:r>
      <w:r w:rsidRPr="00EF6C07">
        <w:rPr>
          <w:rFonts w:eastAsia="SimSun"/>
        </w:rPr>
        <w:t>U</w:t>
      </w:r>
      <w:r w:rsidRPr="00EF6C07">
        <w:t xml:space="preserve"> Protocol Stack</w:t>
      </w:r>
    </w:p>
    <w:p w14:paraId="43D69A63" w14:textId="77777777" w:rsidR="0021425C" w:rsidRPr="00EF6C07" w:rsidRDefault="0021425C" w:rsidP="0021425C">
      <w:r w:rsidRPr="00EF6C07">
        <w:t>NG-U provides non-guaranteed delivery of user plane PDUs between the NG-RAN node and the UPF.</w:t>
      </w:r>
    </w:p>
    <w:p w14:paraId="1AED9AD7" w14:textId="77777777" w:rsidR="0021425C" w:rsidRPr="00EF6C07" w:rsidRDefault="0021425C" w:rsidP="0021425C">
      <w:r w:rsidRPr="00EF6C07">
        <w:t>Further details of NG-U can be found in TS 38.410 [16].</w:t>
      </w:r>
    </w:p>
    <w:p w14:paraId="2859D989" w14:textId="77777777" w:rsidR="0021425C" w:rsidRPr="00EF6C07" w:rsidRDefault="0021425C" w:rsidP="0021425C">
      <w:pPr>
        <w:pStyle w:val="Heading4"/>
      </w:pPr>
      <w:bookmarkStart w:id="70" w:name="_Toc20387894"/>
      <w:bookmarkStart w:id="71" w:name="_Toc29374565"/>
      <w:bookmarkStart w:id="72" w:name="_Toc37068396"/>
      <w:bookmarkStart w:id="73" w:name="_Toc46524097"/>
      <w:bookmarkStart w:id="74" w:name="_Toc185275423"/>
      <w:r w:rsidRPr="00EF6C07">
        <w:t>4.3.1.2</w:t>
      </w:r>
      <w:r w:rsidRPr="00EF6C07">
        <w:tab/>
        <w:t>NG Control Plane</w:t>
      </w:r>
      <w:bookmarkEnd w:id="70"/>
      <w:bookmarkEnd w:id="71"/>
      <w:bookmarkEnd w:id="72"/>
      <w:bookmarkEnd w:id="73"/>
      <w:bookmarkEnd w:id="74"/>
    </w:p>
    <w:p w14:paraId="19FB35C9" w14:textId="77777777" w:rsidR="0021425C" w:rsidRPr="00EF6C07" w:rsidRDefault="0021425C" w:rsidP="0021425C">
      <w:r w:rsidRPr="00EF6C07">
        <w:t>The NG control plane interface (NG-C) is defined between the</w:t>
      </w:r>
      <w:bookmarkStart w:id="75" w:name="OLE_LINK75"/>
      <w:bookmarkStart w:id="76" w:name="OLE_LINK76"/>
      <w:r w:rsidRPr="00EF6C07">
        <w:t xml:space="preserve"> NG-RAN node and the AMF.</w:t>
      </w:r>
      <w:bookmarkEnd w:id="75"/>
      <w:bookmarkEnd w:id="76"/>
      <w:r w:rsidRPr="00EF6C07">
        <w:t xml:space="preserve"> The control plane protocol stack of the NG interface is shown on Figure 4.3.1.2-1. The transport network layer is built on IP transport. For the reliable transport of signalling messages, SCTP is added on top of IP. The application layer signalling protocol is </w:t>
      </w:r>
      <w:r w:rsidRPr="00EF6C07">
        <w:lastRenderedPageBreak/>
        <w:t>referred to as NGAP (NG Application Protocol). The SCTP layer provides guaranteed delivery of application layer messages. In the transport, IP layer point-to-point transmission is used to deliver the signalling PDUs.</w:t>
      </w:r>
    </w:p>
    <w:p w14:paraId="554B31C4" w14:textId="77777777" w:rsidR="0021425C" w:rsidRPr="00EF6C07" w:rsidRDefault="0021425C" w:rsidP="0021425C">
      <w:pPr>
        <w:pStyle w:val="TH"/>
      </w:pPr>
      <w:r w:rsidRPr="00EF6C07">
        <w:rPr>
          <w:noProof/>
        </w:rPr>
      </w:r>
      <w:r w:rsidR="0021425C" w:rsidRPr="00EF6C07">
        <w:rPr>
          <w:noProof/>
        </w:rPr>
        <w:object w:dxaOrig="1615" w:dyaOrig="2748" w14:anchorId="2229BE69">
          <v:shape id="_x0000_i1148" type="#_x0000_t75" alt="" style="width:81.1pt;height:136.65pt;mso-width-percent:0;mso-height-percent:0;mso-width-percent:0;mso-height-percent:0" o:ole="">
            <v:imagedata r:id="rId21" o:title=""/>
          </v:shape>
          <o:OLEObject Type="Embed" ProgID="Visio.Drawing.11" ShapeID="_x0000_i1148" DrawAspect="Content" ObjectID="_1801942676" r:id="rId22"/>
        </w:object>
      </w:r>
    </w:p>
    <w:p w14:paraId="40C10C90" w14:textId="77777777" w:rsidR="0021425C" w:rsidRPr="00EF6C07" w:rsidRDefault="0021425C" w:rsidP="0021425C">
      <w:pPr>
        <w:pStyle w:val="TF"/>
      </w:pPr>
      <w:r w:rsidRPr="00EF6C07">
        <w:t>Figure 4.3.1.2-1: NG-C Protocol Stack</w:t>
      </w:r>
    </w:p>
    <w:p w14:paraId="490BBA6B" w14:textId="77777777" w:rsidR="0021425C" w:rsidRPr="00EF6C07" w:rsidRDefault="0021425C" w:rsidP="0021425C">
      <w:r w:rsidRPr="00EF6C07">
        <w:t>NG-C provides the following functions:</w:t>
      </w:r>
    </w:p>
    <w:p w14:paraId="61FB66FF" w14:textId="77777777" w:rsidR="0021425C" w:rsidRPr="00EF6C07" w:rsidRDefault="0021425C" w:rsidP="0021425C">
      <w:pPr>
        <w:pStyle w:val="B1"/>
      </w:pPr>
      <w:r w:rsidRPr="00EF6C07">
        <w:t>-</w:t>
      </w:r>
      <w:r w:rsidRPr="00EF6C07">
        <w:tab/>
        <w:t xml:space="preserve">NG interface </w:t>
      </w:r>
      <w:proofErr w:type="gramStart"/>
      <w:r w:rsidRPr="00EF6C07">
        <w:t>management;</w:t>
      </w:r>
      <w:proofErr w:type="gramEnd"/>
    </w:p>
    <w:p w14:paraId="04AB3376" w14:textId="77777777" w:rsidR="0021425C" w:rsidRPr="00EF6C07" w:rsidRDefault="0021425C" w:rsidP="0021425C">
      <w:pPr>
        <w:pStyle w:val="B1"/>
      </w:pPr>
      <w:r w:rsidRPr="00EF6C07">
        <w:t>-</w:t>
      </w:r>
      <w:r w:rsidRPr="00EF6C07">
        <w:tab/>
        <w:t xml:space="preserve">UE context </w:t>
      </w:r>
      <w:proofErr w:type="gramStart"/>
      <w:r w:rsidRPr="00EF6C07">
        <w:t>management;</w:t>
      </w:r>
      <w:proofErr w:type="gramEnd"/>
    </w:p>
    <w:p w14:paraId="36E1DBC8" w14:textId="77777777" w:rsidR="0021425C" w:rsidRPr="00EF6C07" w:rsidRDefault="0021425C" w:rsidP="0021425C">
      <w:pPr>
        <w:pStyle w:val="B1"/>
      </w:pPr>
      <w:r w:rsidRPr="00EF6C07">
        <w:t>-</w:t>
      </w:r>
      <w:r w:rsidRPr="00EF6C07">
        <w:tab/>
        <w:t xml:space="preserve">UE mobility </w:t>
      </w:r>
      <w:proofErr w:type="gramStart"/>
      <w:r w:rsidRPr="00EF6C07">
        <w:t>management;</w:t>
      </w:r>
      <w:proofErr w:type="gramEnd"/>
    </w:p>
    <w:p w14:paraId="11B95E0D" w14:textId="77777777" w:rsidR="0021425C" w:rsidRPr="00EF6C07" w:rsidRDefault="0021425C" w:rsidP="0021425C">
      <w:pPr>
        <w:pStyle w:val="B1"/>
      </w:pPr>
      <w:r w:rsidRPr="00EF6C07">
        <w:t>-</w:t>
      </w:r>
      <w:r w:rsidRPr="00EF6C07">
        <w:tab/>
        <w:t xml:space="preserve">Transport of NAS </w:t>
      </w:r>
      <w:proofErr w:type="gramStart"/>
      <w:r w:rsidRPr="00EF6C07">
        <w:t>messages;</w:t>
      </w:r>
      <w:proofErr w:type="gramEnd"/>
    </w:p>
    <w:p w14:paraId="0F59DCC3" w14:textId="77777777" w:rsidR="0021425C" w:rsidRPr="00EF6C07" w:rsidRDefault="0021425C" w:rsidP="0021425C">
      <w:pPr>
        <w:pStyle w:val="B1"/>
      </w:pPr>
      <w:r w:rsidRPr="00EF6C07">
        <w:t>-</w:t>
      </w:r>
      <w:r w:rsidRPr="00EF6C07">
        <w:tab/>
      </w:r>
      <w:proofErr w:type="gramStart"/>
      <w:r w:rsidRPr="00EF6C07">
        <w:t>Paging;</w:t>
      </w:r>
      <w:proofErr w:type="gramEnd"/>
    </w:p>
    <w:p w14:paraId="0576D59F" w14:textId="77777777" w:rsidR="0021425C" w:rsidRPr="00EF6C07" w:rsidRDefault="0021425C" w:rsidP="0021425C">
      <w:pPr>
        <w:pStyle w:val="B1"/>
      </w:pPr>
      <w:r w:rsidRPr="00EF6C07">
        <w:t>-</w:t>
      </w:r>
      <w:r w:rsidRPr="00EF6C07">
        <w:tab/>
        <w:t xml:space="preserve">PDU Session </w:t>
      </w:r>
      <w:proofErr w:type="gramStart"/>
      <w:r w:rsidRPr="00EF6C07">
        <w:t>Management;</w:t>
      </w:r>
      <w:proofErr w:type="gramEnd"/>
    </w:p>
    <w:p w14:paraId="3AEDF1C1" w14:textId="77777777" w:rsidR="0021425C" w:rsidRPr="00EF6C07" w:rsidRDefault="0021425C" w:rsidP="0021425C">
      <w:pPr>
        <w:pStyle w:val="B1"/>
      </w:pPr>
      <w:r w:rsidRPr="00EF6C07">
        <w:t>-</w:t>
      </w:r>
      <w:r w:rsidRPr="00EF6C07">
        <w:tab/>
        <w:t xml:space="preserve">Configuration </w:t>
      </w:r>
      <w:proofErr w:type="gramStart"/>
      <w:r w:rsidRPr="00EF6C07">
        <w:t>Transfer;</w:t>
      </w:r>
      <w:proofErr w:type="gramEnd"/>
    </w:p>
    <w:p w14:paraId="55604D68" w14:textId="77777777" w:rsidR="0021425C" w:rsidRPr="00EF6C07" w:rsidRDefault="0021425C" w:rsidP="0021425C">
      <w:pPr>
        <w:pStyle w:val="B1"/>
      </w:pPr>
      <w:r w:rsidRPr="00EF6C07">
        <w:t>-</w:t>
      </w:r>
      <w:r w:rsidRPr="00EF6C07">
        <w:tab/>
        <w:t>Warning Message Transmission.</w:t>
      </w:r>
    </w:p>
    <w:p w14:paraId="6A8675E1" w14:textId="77777777" w:rsidR="0021425C" w:rsidRPr="00EF6C07" w:rsidRDefault="0021425C" w:rsidP="0021425C">
      <w:r w:rsidRPr="00EF6C07">
        <w:t>Further details of NG-C can be found in TS 38.410 [16].</w:t>
      </w:r>
    </w:p>
    <w:p w14:paraId="4365368B" w14:textId="77777777" w:rsidR="0021425C" w:rsidRPr="00EF6C07" w:rsidRDefault="0021425C" w:rsidP="0021425C">
      <w:pPr>
        <w:pStyle w:val="Heading3"/>
      </w:pPr>
      <w:bookmarkStart w:id="77" w:name="_Toc20387895"/>
      <w:bookmarkStart w:id="78" w:name="_Toc29374566"/>
      <w:bookmarkStart w:id="79" w:name="_Toc37068397"/>
      <w:bookmarkStart w:id="80" w:name="_Toc46524098"/>
      <w:bookmarkStart w:id="81" w:name="_Toc185275424"/>
      <w:r w:rsidRPr="00EF6C07">
        <w:t>4.3.2</w:t>
      </w:r>
      <w:r w:rsidRPr="00EF6C07">
        <w:tab/>
      </w:r>
      <w:proofErr w:type="spellStart"/>
      <w:r w:rsidRPr="00EF6C07">
        <w:t>Xn</w:t>
      </w:r>
      <w:proofErr w:type="spellEnd"/>
      <w:r w:rsidRPr="00EF6C07">
        <w:t xml:space="preserve"> Interface</w:t>
      </w:r>
      <w:bookmarkEnd w:id="77"/>
      <w:bookmarkEnd w:id="78"/>
      <w:bookmarkEnd w:id="79"/>
      <w:bookmarkEnd w:id="80"/>
      <w:bookmarkEnd w:id="81"/>
    </w:p>
    <w:p w14:paraId="1CEA4B5D" w14:textId="77777777" w:rsidR="0021425C" w:rsidRPr="00EF6C07" w:rsidRDefault="0021425C" w:rsidP="0021425C">
      <w:pPr>
        <w:pStyle w:val="Heading4"/>
      </w:pPr>
      <w:bookmarkStart w:id="82" w:name="_Toc20387896"/>
      <w:bookmarkStart w:id="83" w:name="_Toc29374567"/>
      <w:bookmarkStart w:id="84" w:name="_Toc37068398"/>
      <w:bookmarkStart w:id="85" w:name="_Toc46524099"/>
      <w:bookmarkStart w:id="86" w:name="_Toc185275425"/>
      <w:r w:rsidRPr="00EF6C07">
        <w:rPr>
          <w:rFonts w:eastAsia="SimSun"/>
        </w:rPr>
        <w:t>4.3.2</w:t>
      </w:r>
      <w:r w:rsidRPr="00EF6C07">
        <w:t>.1</w:t>
      </w:r>
      <w:r w:rsidRPr="00EF6C07">
        <w:tab/>
      </w:r>
      <w:proofErr w:type="spellStart"/>
      <w:r w:rsidRPr="00EF6C07">
        <w:rPr>
          <w:rFonts w:eastAsia="SimSun"/>
        </w:rPr>
        <w:t>Xn</w:t>
      </w:r>
      <w:proofErr w:type="spellEnd"/>
      <w:r w:rsidRPr="00EF6C07">
        <w:t xml:space="preserve"> User Plane</w:t>
      </w:r>
      <w:bookmarkEnd w:id="82"/>
      <w:bookmarkEnd w:id="83"/>
      <w:bookmarkEnd w:id="84"/>
      <w:bookmarkEnd w:id="85"/>
      <w:bookmarkEnd w:id="86"/>
    </w:p>
    <w:p w14:paraId="6359F298" w14:textId="77777777" w:rsidR="0021425C" w:rsidRPr="00EF6C07" w:rsidRDefault="0021425C" w:rsidP="0021425C">
      <w:r w:rsidRPr="00EF6C07">
        <w:t xml:space="preserve">The </w:t>
      </w:r>
      <w:proofErr w:type="spellStart"/>
      <w:r w:rsidRPr="00EF6C07">
        <w:rPr>
          <w:rFonts w:eastAsia="SimSun"/>
        </w:rPr>
        <w:t>Xn</w:t>
      </w:r>
      <w:proofErr w:type="spellEnd"/>
      <w:r w:rsidRPr="00EF6C07">
        <w:t xml:space="preserve"> User plane</w:t>
      </w:r>
      <w:r w:rsidRPr="00EF6C07">
        <w:rPr>
          <w:rFonts w:eastAsia="SimSun"/>
        </w:rPr>
        <w:t xml:space="preserve"> (</w:t>
      </w:r>
      <w:proofErr w:type="spellStart"/>
      <w:r w:rsidRPr="00EF6C07">
        <w:rPr>
          <w:rFonts w:eastAsia="SimSun"/>
        </w:rPr>
        <w:t>Xn</w:t>
      </w:r>
      <w:proofErr w:type="spellEnd"/>
      <w:r w:rsidRPr="00EF6C07">
        <w:t>-U</w:t>
      </w:r>
      <w:r w:rsidRPr="00EF6C07">
        <w:rPr>
          <w:rFonts w:eastAsia="SimSun"/>
        </w:rPr>
        <w:t xml:space="preserve">) </w:t>
      </w:r>
      <w:r w:rsidRPr="00EF6C07">
        <w:t xml:space="preserve">interface is defined between </w:t>
      </w:r>
      <w:r w:rsidRPr="00EF6C07">
        <w:rPr>
          <w:rFonts w:eastAsia="SimSun"/>
        </w:rPr>
        <w:t>two</w:t>
      </w:r>
      <w:r w:rsidRPr="00EF6C07">
        <w:t xml:space="preserve"> NG-RAN nodes</w:t>
      </w:r>
      <w:r w:rsidRPr="00EF6C07">
        <w:rPr>
          <w:rFonts w:eastAsia="SimSun"/>
        </w:rPr>
        <w:t>.</w:t>
      </w:r>
      <w:r w:rsidRPr="00EF6C07">
        <w:t xml:space="preserve"> The user plane protocol stack on the </w:t>
      </w:r>
      <w:proofErr w:type="spellStart"/>
      <w:r w:rsidRPr="00EF6C07">
        <w:t>X</w:t>
      </w:r>
      <w:r w:rsidRPr="00EF6C07">
        <w:rPr>
          <w:rFonts w:eastAsia="SimSun"/>
        </w:rPr>
        <w:t>n</w:t>
      </w:r>
      <w:proofErr w:type="spellEnd"/>
      <w:r w:rsidRPr="00EF6C07">
        <w:t xml:space="preserve"> interface is shown in Figure </w:t>
      </w:r>
      <w:r w:rsidRPr="00EF6C07">
        <w:rPr>
          <w:rFonts w:eastAsia="SimSun"/>
        </w:rPr>
        <w:t>4.3.2.1</w:t>
      </w:r>
      <w:r w:rsidRPr="00EF6C07">
        <w:t>-1. The transport network layer is built on IP transport and GTP-U is used on top of UDP/IP to carry the user plane PDUs.</w:t>
      </w:r>
    </w:p>
    <w:p w14:paraId="0CBC99D2" w14:textId="77777777" w:rsidR="0021425C" w:rsidRPr="00EF6C07" w:rsidRDefault="0021425C" w:rsidP="0021425C">
      <w:pPr>
        <w:pStyle w:val="TH"/>
      </w:pPr>
      <w:r w:rsidRPr="00EF6C07">
        <w:rPr>
          <w:noProof/>
        </w:rPr>
      </w:r>
      <w:r w:rsidR="0021425C" w:rsidRPr="00EF6C07">
        <w:rPr>
          <w:noProof/>
        </w:rPr>
        <w:object w:dxaOrig="1615" w:dyaOrig="3174" w14:anchorId="1377E101">
          <v:shape id="_x0000_i1149" type="#_x0000_t75" alt="" style="width:81.1pt;height:159.2pt;mso-width-percent:0;mso-height-percent:0;mso-width-percent:0;mso-height-percent:0" o:ole="">
            <v:imagedata r:id="rId23" o:title=""/>
          </v:shape>
          <o:OLEObject Type="Embed" ProgID="Visio.Drawing.11" ShapeID="_x0000_i1149" DrawAspect="Content" ObjectID="_1801942677" r:id="rId24"/>
        </w:object>
      </w:r>
    </w:p>
    <w:p w14:paraId="3A65D6A5" w14:textId="77777777" w:rsidR="0021425C" w:rsidRPr="00EF6C07" w:rsidRDefault="0021425C" w:rsidP="0021425C">
      <w:pPr>
        <w:pStyle w:val="TF"/>
      </w:pPr>
      <w:r w:rsidRPr="00EF6C07">
        <w:t xml:space="preserve">Figure </w:t>
      </w:r>
      <w:r w:rsidRPr="00EF6C07">
        <w:rPr>
          <w:rFonts w:eastAsia="SimSun"/>
        </w:rPr>
        <w:t>4.3.2.1</w:t>
      </w:r>
      <w:r w:rsidRPr="00EF6C07">
        <w:t xml:space="preserve">-1: </w:t>
      </w:r>
      <w:proofErr w:type="spellStart"/>
      <w:r w:rsidRPr="00EF6C07">
        <w:rPr>
          <w:rFonts w:eastAsia="SimSun"/>
        </w:rPr>
        <w:t>Xn</w:t>
      </w:r>
      <w:proofErr w:type="spellEnd"/>
      <w:r w:rsidRPr="00EF6C07">
        <w:t>-U Protocol Stack</w:t>
      </w:r>
    </w:p>
    <w:p w14:paraId="6FE84B1C" w14:textId="77777777" w:rsidR="0021425C" w:rsidRPr="00EF6C07" w:rsidRDefault="0021425C" w:rsidP="0021425C">
      <w:proofErr w:type="spellStart"/>
      <w:r w:rsidRPr="00EF6C07">
        <w:lastRenderedPageBreak/>
        <w:t>Xn</w:t>
      </w:r>
      <w:proofErr w:type="spellEnd"/>
      <w:r w:rsidRPr="00EF6C07">
        <w:t>-U provides non-guaranteed delivery of user plane PDUs and supports the following functions:</w:t>
      </w:r>
    </w:p>
    <w:p w14:paraId="3D9662D7" w14:textId="77777777" w:rsidR="0021425C" w:rsidRPr="00EF6C07" w:rsidRDefault="0021425C" w:rsidP="0021425C">
      <w:pPr>
        <w:pStyle w:val="B1"/>
      </w:pPr>
      <w:r w:rsidRPr="00EF6C07">
        <w:t>-</w:t>
      </w:r>
      <w:r w:rsidRPr="00EF6C07">
        <w:tab/>
        <w:t xml:space="preserve">Data </w:t>
      </w:r>
      <w:proofErr w:type="gramStart"/>
      <w:r w:rsidRPr="00EF6C07">
        <w:t>forwarding;</w:t>
      </w:r>
      <w:proofErr w:type="gramEnd"/>
    </w:p>
    <w:p w14:paraId="4D5A9AB6" w14:textId="77777777" w:rsidR="0021425C" w:rsidRPr="00EF6C07" w:rsidRDefault="0021425C" w:rsidP="0021425C">
      <w:pPr>
        <w:pStyle w:val="B1"/>
      </w:pPr>
      <w:r w:rsidRPr="00EF6C07">
        <w:t>-</w:t>
      </w:r>
      <w:r w:rsidRPr="00EF6C07">
        <w:tab/>
        <w:t>Flow control.</w:t>
      </w:r>
    </w:p>
    <w:p w14:paraId="27EE1255" w14:textId="77777777" w:rsidR="0021425C" w:rsidRPr="00EF6C07" w:rsidRDefault="0021425C" w:rsidP="0021425C">
      <w:r w:rsidRPr="00EF6C07">
        <w:t xml:space="preserve">Further details of </w:t>
      </w:r>
      <w:proofErr w:type="spellStart"/>
      <w:r w:rsidRPr="00EF6C07">
        <w:t>Xn</w:t>
      </w:r>
      <w:proofErr w:type="spellEnd"/>
      <w:r w:rsidRPr="00EF6C07">
        <w:t>-U can be found in TS 38.420 [17].</w:t>
      </w:r>
    </w:p>
    <w:p w14:paraId="73421507" w14:textId="77777777" w:rsidR="0021425C" w:rsidRPr="00EF6C07" w:rsidRDefault="0021425C" w:rsidP="0021425C">
      <w:pPr>
        <w:pStyle w:val="Heading4"/>
      </w:pPr>
      <w:bookmarkStart w:id="87" w:name="_Toc20387897"/>
      <w:bookmarkStart w:id="88" w:name="_Toc29374568"/>
      <w:bookmarkStart w:id="89" w:name="_Toc37068399"/>
      <w:bookmarkStart w:id="90" w:name="_Toc46524100"/>
      <w:bookmarkStart w:id="91" w:name="_Toc185275426"/>
      <w:r w:rsidRPr="00EF6C07">
        <w:rPr>
          <w:rFonts w:eastAsia="SimSun"/>
        </w:rPr>
        <w:t>4.3.2</w:t>
      </w:r>
      <w:r w:rsidRPr="00EF6C07">
        <w:t>.2</w:t>
      </w:r>
      <w:r w:rsidRPr="00EF6C07">
        <w:tab/>
      </w:r>
      <w:proofErr w:type="spellStart"/>
      <w:r w:rsidRPr="00EF6C07">
        <w:rPr>
          <w:rFonts w:eastAsia="SimSun"/>
        </w:rPr>
        <w:t>Xn</w:t>
      </w:r>
      <w:proofErr w:type="spellEnd"/>
      <w:r w:rsidRPr="00EF6C07">
        <w:t xml:space="preserve"> Control Plane</w:t>
      </w:r>
      <w:bookmarkEnd w:id="87"/>
      <w:bookmarkEnd w:id="88"/>
      <w:bookmarkEnd w:id="89"/>
      <w:bookmarkEnd w:id="90"/>
      <w:bookmarkEnd w:id="91"/>
    </w:p>
    <w:p w14:paraId="492D98B1" w14:textId="77777777" w:rsidR="0021425C" w:rsidRPr="00EF6C07" w:rsidRDefault="0021425C" w:rsidP="0021425C">
      <w:r w:rsidRPr="00EF6C07">
        <w:t xml:space="preserve">The </w:t>
      </w:r>
      <w:proofErr w:type="spellStart"/>
      <w:r w:rsidRPr="00EF6C07">
        <w:rPr>
          <w:rFonts w:eastAsia="SimSun"/>
        </w:rPr>
        <w:t>Xn</w:t>
      </w:r>
      <w:proofErr w:type="spellEnd"/>
      <w:r w:rsidRPr="00EF6C07">
        <w:t xml:space="preserve"> control plane interface (</w:t>
      </w:r>
      <w:proofErr w:type="spellStart"/>
      <w:r w:rsidRPr="00EF6C07">
        <w:rPr>
          <w:rFonts w:eastAsia="SimSun"/>
        </w:rPr>
        <w:t>Xn</w:t>
      </w:r>
      <w:proofErr w:type="spellEnd"/>
      <w:r w:rsidRPr="00EF6C07">
        <w:t xml:space="preserve">-C) is defined between </w:t>
      </w:r>
      <w:r w:rsidRPr="00EF6C07">
        <w:rPr>
          <w:rFonts w:eastAsia="SimSun"/>
        </w:rPr>
        <w:t>two</w:t>
      </w:r>
      <w:r w:rsidRPr="00EF6C07">
        <w:t xml:space="preserve"> NG-RAN nodes</w:t>
      </w:r>
      <w:r w:rsidRPr="00EF6C07">
        <w:rPr>
          <w:rFonts w:eastAsia="SimSun"/>
        </w:rPr>
        <w:t xml:space="preserve">. </w:t>
      </w:r>
      <w:r w:rsidRPr="00EF6C07">
        <w:t xml:space="preserve">The control plane protocol stack of the </w:t>
      </w:r>
      <w:proofErr w:type="spellStart"/>
      <w:r w:rsidRPr="00EF6C07">
        <w:rPr>
          <w:rFonts w:eastAsia="SimSun"/>
        </w:rPr>
        <w:t>Xn</w:t>
      </w:r>
      <w:proofErr w:type="spellEnd"/>
      <w:r w:rsidRPr="00EF6C07">
        <w:t xml:space="preserve"> interface is shown on Figure </w:t>
      </w:r>
      <w:r w:rsidRPr="00EF6C07">
        <w:rPr>
          <w:rFonts w:eastAsia="SimSun"/>
        </w:rPr>
        <w:t>4.3.2.2</w:t>
      </w:r>
      <w:r w:rsidRPr="00EF6C07">
        <w:t xml:space="preserve">-1. The transport network layer is built on </w:t>
      </w:r>
      <w:r w:rsidRPr="00EF6C07">
        <w:rPr>
          <w:rFonts w:eastAsia="SimSun"/>
        </w:rPr>
        <w:t xml:space="preserve">SCTP on top of </w:t>
      </w:r>
      <w:r w:rsidRPr="00EF6C07">
        <w:t xml:space="preserve">IP. The application layer signalling protocol is referred to as </w:t>
      </w:r>
      <w:proofErr w:type="spellStart"/>
      <w:r w:rsidRPr="00EF6C07">
        <w:rPr>
          <w:rFonts w:eastAsia="SimSun"/>
        </w:rPr>
        <w:t>Xn</w:t>
      </w:r>
      <w:r w:rsidRPr="00EF6C07">
        <w:t>AP</w:t>
      </w:r>
      <w:proofErr w:type="spellEnd"/>
      <w:r w:rsidRPr="00EF6C07">
        <w:t xml:space="preserve"> (</w:t>
      </w:r>
      <w:proofErr w:type="spellStart"/>
      <w:r w:rsidRPr="00EF6C07">
        <w:rPr>
          <w:rFonts w:eastAsia="SimSun"/>
        </w:rPr>
        <w:t>Xn</w:t>
      </w:r>
      <w:proofErr w:type="spellEnd"/>
      <w:r w:rsidRPr="00EF6C07">
        <w:t xml:space="preserve"> Application Protocol). The SCTP layer provides the guaranteed delivery of application layer messages. In the transport IP layer point-to-point transmission is used to deliver the signalling PDUs.</w:t>
      </w:r>
    </w:p>
    <w:p w14:paraId="75478E65" w14:textId="77777777" w:rsidR="0021425C" w:rsidRPr="00EF6C07" w:rsidRDefault="0021425C" w:rsidP="0021425C">
      <w:pPr>
        <w:pStyle w:val="TH"/>
      </w:pPr>
      <w:r w:rsidRPr="00EF6C07">
        <w:rPr>
          <w:noProof/>
        </w:rPr>
      </w:r>
      <w:r w:rsidR="0021425C" w:rsidRPr="00EF6C07">
        <w:rPr>
          <w:noProof/>
        </w:rPr>
        <w:object w:dxaOrig="1615" w:dyaOrig="2748" w14:anchorId="0307E83A">
          <v:shape id="_x0000_i1150" type="#_x0000_t75" alt="" style="width:81.1pt;height:136.65pt;mso-width-percent:0;mso-height-percent:0;mso-width-percent:0;mso-height-percent:0" o:ole="">
            <v:imagedata r:id="rId25" o:title=""/>
          </v:shape>
          <o:OLEObject Type="Embed" ProgID="Visio.Drawing.11" ShapeID="_x0000_i1150" DrawAspect="Content" ObjectID="_1801942678" r:id="rId26"/>
        </w:object>
      </w:r>
    </w:p>
    <w:p w14:paraId="552EBF90" w14:textId="77777777" w:rsidR="0021425C" w:rsidRPr="00EF6C07" w:rsidRDefault="0021425C" w:rsidP="0021425C">
      <w:pPr>
        <w:pStyle w:val="TF"/>
      </w:pPr>
      <w:r w:rsidRPr="00EF6C07">
        <w:t xml:space="preserve">Figure </w:t>
      </w:r>
      <w:r w:rsidRPr="00EF6C07">
        <w:rPr>
          <w:rFonts w:eastAsia="SimSun"/>
        </w:rPr>
        <w:t>4.3.2</w:t>
      </w:r>
      <w:r w:rsidRPr="00EF6C07">
        <w:rPr>
          <w:rFonts w:eastAsia="MS Mincho"/>
        </w:rPr>
        <w:t>.</w:t>
      </w:r>
      <w:r w:rsidRPr="00EF6C07">
        <w:rPr>
          <w:rFonts w:eastAsia="SimSun"/>
        </w:rPr>
        <w:t>2</w:t>
      </w:r>
      <w:r w:rsidRPr="00EF6C07">
        <w:rPr>
          <w:rFonts w:eastAsia="MS Mincho"/>
        </w:rPr>
        <w:t>-1</w:t>
      </w:r>
      <w:r w:rsidRPr="00EF6C07">
        <w:t xml:space="preserve">: </w:t>
      </w:r>
      <w:proofErr w:type="spellStart"/>
      <w:r w:rsidRPr="00EF6C07">
        <w:rPr>
          <w:rFonts w:eastAsia="SimSun"/>
        </w:rPr>
        <w:t>Xn</w:t>
      </w:r>
      <w:proofErr w:type="spellEnd"/>
      <w:r w:rsidRPr="00EF6C07">
        <w:rPr>
          <w:rFonts w:eastAsia="MS Mincho"/>
        </w:rPr>
        <w:t>-C Protocol Stack</w:t>
      </w:r>
    </w:p>
    <w:p w14:paraId="7D77CF5A" w14:textId="77777777" w:rsidR="0021425C" w:rsidRPr="00EF6C07" w:rsidRDefault="0021425C" w:rsidP="0021425C">
      <w:r w:rsidRPr="00EF6C07">
        <w:t xml:space="preserve">The </w:t>
      </w:r>
      <w:proofErr w:type="spellStart"/>
      <w:r w:rsidRPr="00EF6C07">
        <w:t>Xn</w:t>
      </w:r>
      <w:proofErr w:type="spellEnd"/>
      <w:r w:rsidRPr="00EF6C07">
        <w:t>-C interface supports the following functions:</w:t>
      </w:r>
    </w:p>
    <w:p w14:paraId="785A99F1" w14:textId="77777777" w:rsidR="0021425C" w:rsidRPr="00EF6C07" w:rsidRDefault="0021425C" w:rsidP="0021425C">
      <w:pPr>
        <w:pStyle w:val="B1"/>
      </w:pPr>
      <w:r w:rsidRPr="00EF6C07">
        <w:t>-</w:t>
      </w:r>
      <w:r w:rsidRPr="00EF6C07">
        <w:tab/>
      </w:r>
      <w:proofErr w:type="spellStart"/>
      <w:r w:rsidRPr="00EF6C07">
        <w:t>Xn</w:t>
      </w:r>
      <w:proofErr w:type="spellEnd"/>
      <w:r w:rsidRPr="00EF6C07">
        <w:t xml:space="preserve"> interface </w:t>
      </w:r>
      <w:proofErr w:type="gramStart"/>
      <w:r w:rsidRPr="00EF6C07">
        <w:t>management;</w:t>
      </w:r>
      <w:proofErr w:type="gramEnd"/>
    </w:p>
    <w:p w14:paraId="46D0A21E" w14:textId="77777777" w:rsidR="0021425C" w:rsidRPr="00EF6C07" w:rsidRDefault="0021425C" w:rsidP="0021425C">
      <w:pPr>
        <w:pStyle w:val="B1"/>
      </w:pPr>
      <w:r w:rsidRPr="00EF6C07">
        <w:t>-</w:t>
      </w:r>
      <w:r w:rsidRPr="00EF6C07">
        <w:tab/>
        <w:t xml:space="preserve">UE mobility management, including context transfer and RAN </w:t>
      </w:r>
      <w:proofErr w:type="gramStart"/>
      <w:r w:rsidRPr="00EF6C07">
        <w:t>paging;</w:t>
      </w:r>
      <w:proofErr w:type="gramEnd"/>
    </w:p>
    <w:p w14:paraId="4CE84492" w14:textId="77777777" w:rsidR="0021425C" w:rsidRPr="00EF6C07" w:rsidRDefault="0021425C" w:rsidP="0021425C">
      <w:pPr>
        <w:pStyle w:val="B1"/>
      </w:pPr>
      <w:r w:rsidRPr="00EF6C07">
        <w:t>-</w:t>
      </w:r>
      <w:r w:rsidRPr="00EF6C07">
        <w:tab/>
        <w:t>Dual connectivity.</w:t>
      </w:r>
    </w:p>
    <w:p w14:paraId="059B6F8E" w14:textId="77777777" w:rsidR="0021425C" w:rsidRPr="00EF6C07" w:rsidRDefault="0021425C" w:rsidP="0021425C">
      <w:r w:rsidRPr="00EF6C07">
        <w:t xml:space="preserve">Further details of </w:t>
      </w:r>
      <w:proofErr w:type="spellStart"/>
      <w:r w:rsidRPr="00EF6C07">
        <w:t>Xn</w:t>
      </w:r>
      <w:proofErr w:type="spellEnd"/>
      <w:r w:rsidRPr="00EF6C07">
        <w:t>-C can be found in TS 38.420 [17].</w:t>
      </w:r>
    </w:p>
    <w:p w14:paraId="37135E3F" w14:textId="77777777" w:rsidR="0021425C" w:rsidRPr="00EF6C07" w:rsidRDefault="0021425C" w:rsidP="0021425C">
      <w:pPr>
        <w:pStyle w:val="Heading2"/>
      </w:pPr>
      <w:bookmarkStart w:id="92" w:name="_Toc20387898"/>
      <w:bookmarkStart w:id="93" w:name="_Toc29374569"/>
      <w:bookmarkStart w:id="94" w:name="_Toc37068400"/>
      <w:bookmarkStart w:id="95" w:name="_Toc46524101"/>
      <w:bookmarkStart w:id="96" w:name="_Toc185275427"/>
      <w:r w:rsidRPr="00EF6C07">
        <w:t>4.4</w:t>
      </w:r>
      <w:r w:rsidRPr="00EF6C07">
        <w:tab/>
        <w:t>Radio Protocol Architecture</w:t>
      </w:r>
      <w:bookmarkEnd w:id="92"/>
      <w:bookmarkEnd w:id="93"/>
      <w:bookmarkEnd w:id="94"/>
      <w:bookmarkEnd w:id="95"/>
      <w:bookmarkEnd w:id="96"/>
    </w:p>
    <w:p w14:paraId="7D13718C" w14:textId="77777777" w:rsidR="0021425C" w:rsidRPr="00EF6C07" w:rsidRDefault="0021425C" w:rsidP="0021425C">
      <w:pPr>
        <w:pStyle w:val="Heading3"/>
      </w:pPr>
      <w:bookmarkStart w:id="97" w:name="_Toc20387899"/>
      <w:bookmarkStart w:id="98" w:name="_Toc29374570"/>
      <w:bookmarkStart w:id="99" w:name="_Toc37068401"/>
      <w:bookmarkStart w:id="100" w:name="_Toc46524102"/>
      <w:bookmarkStart w:id="101" w:name="_Toc185275428"/>
      <w:r w:rsidRPr="00EF6C07">
        <w:t>4.4.1</w:t>
      </w:r>
      <w:r w:rsidRPr="00EF6C07">
        <w:tab/>
        <w:t>User Plane</w:t>
      </w:r>
      <w:bookmarkEnd w:id="97"/>
      <w:bookmarkEnd w:id="98"/>
      <w:bookmarkEnd w:id="99"/>
      <w:bookmarkEnd w:id="100"/>
      <w:bookmarkEnd w:id="101"/>
    </w:p>
    <w:p w14:paraId="6DF7FFD1" w14:textId="77777777" w:rsidR="0021425C" w:rsidRPr="00EF6C07" w:rsidRDefault="0021425C" w:rsidP="0021425C">
      <w:r w:rsidRPr="00EF6C07">
        <w:t xml:space="preserve">The figure below shows the protocol stack for the user plane, where SDAP, PDCP, RLC and MAC sublayers (terminated in </w:t>
      </w:r>
      <w:proofErr w:type="spellStart"/>
      <w:r w:rsidRPr="00EF6C07">
        <w:t>gNB</w:t>
      </w:r>
      <w:proofErr w:type="spellEnd"/>
      <w:r w:rsidRPr="00EF6C07">
        <w:t xml:space="preserve"> on the network side) perform the functions listed in clause 6.</w:t>
      </w:r>
    </w:p>
    <w:p w14:paraId="5E1DEDC9" w14:textId="77777777" w:rsidR="0021425C" w:rsidRPr="00EF6C07" w:rsidRDefault="0021425C" w:rsidP="0021425C">
      <w:pPr>
        <w:pStyle w:val="TH"/>
      </w:pPr>
      <w:r w:rsidRPr="00EF6C07">
        <w:rPr>
          <w:noProof/>
        </w:rPr>
      </w:r>
      <w:r w:rsidR="0021425C" w:rsidRPr="00EF6C07">
        <w:rPr>
          <w:noProof/>
        </w:rPr>
        <w:object w:dxaOrig="3598" w:dyaOrig="2606" w14:anchorId="6CF49746">
          <v:shape id="_x0000_i1151" type="#_x0000_t75" alt="" style="width:180pt;height:129.7pt;mso-width-percent:0;mso-height-percent:0;mso-width-percent:0;mso-height-percent:0" o:ole="">
            <v:imagedata r:id="rId27" o:title=""/>
          </v:shape>
          <o:OLEObject Type="Embed" ProgID="Visio.Drawing.11" ShapeID="_x0000_i1151" DrawAspect="Content" ObjectID="_1801942679" r:id="rId28"/>
        </w:object>
      </w:r>
    </w:p>
    <w:p w14:paraId="3D381169" w14:textId="77777777" w:rsidR="0021425C" w:rsidRPr="00EF6C07" w:rsidRDefault="0021425C" w:rsidP="0021425C">
      <w:pPr>
        <w:pStyle w:val="TF"/>
      </w:pPr>
      <w:r w:rsidRPr="00EF6C07">
        <w:t>Figure 4.4.1-1: User Plane Protocol Stack</w:t>
      </w:r>
    </w:p>
    <w:p w14:paraId="2B00B75F" w14:textId="77777777" w:rsidR="0021425C" w:rsidRPr="00EF6C07" w:rsidRDefault="0021425C" w:rsidP="0021425C">
      <w:pPr>
        <w:pStyle w:val="Heading3"/>
      </w:pPr>
      <w:bookmarkStart w:id="102" w:name="_Toc20387900"/>
      <w:bookmarkStart w:id="103" w:name="_Toc29374571"/>
      <w:bookmarkStart w:id="104" w:name="_Toc37068402"/>
      <w:bookmarkStart w:id="105" w:name="_Toc46524103"/>
      <w:bookmarkStart w:id="106" w:name="_Toc185275429"/>
      <w:r w:rsidRPr="00EF6C07">
        <w:lastRenderedPageBreak/>
        <w:t>4.4.2</w:t>
      </w:r>
      <w:r w:rsidRPr="00EF6C07">
        <w:tab/>
        <w:t>Control Plane</w:t>
      </w:r>
      <w:bookmarkEnd w:id="102"/>
      <w:bookmarkEnd w:id="103"/>
      <w:bookmarkEnd w:id="104"/>
      <w:bookmarkEnd w:id="105"/>
      <w:bookmarkEnd w:id="106"/>
    </w:p>
    <w:p w14:paraId="55878343" w14:textId="77777777" w:rsidR="0021425C" w:rsidRPr="00EF6C07" w:rsidRDefault="0021425C" w:rsidP="0021425C">
      <w:r w:rsidRPr="00EF6C07">
        <w:t>The figure below shows the protocol stack for the control plane, where:</w:t>
      </w:r>
    </w:p>
    <w:p w14:paraId="4AC393AE" w14:textId="77777777" w:rsidR="0021425C" w:rsidRPr="00EF6C07" w:rsidRDefault="0021425C" w:rsidP="0021425C">
      <w:pPr>
        <w:pStyle w:val="B1"/>
      </w:pPr>
      <w:r w:rsidRPr="00EF6C07">
        <w:t>-</w:t>
      </w:r>
      <w:r w:rsidRPr="00EF6C07">
        <w:tab/>
        <w:t xml:space="preserve">PDCP, RLC and MAC sublayers (terminated in </w:t>
      </w:r>
      <w:proofErr w:type="spellStart"/>
      <w:r w:rsidRPr="00EF6C07">
        <w:t>gNB</w:t>
      </w:r>
      <w:proofErr w:type="spellEnd"/>
      <w:r w:rsidRPr="00EF6C07">
        <w:t xml:space="preserve"> on the network side) perform the functions listed in clause </w:t>
      </w:r>
      <w:proofErr w:type="gramStart"/>
      <w:r w:rsidRPr="00EF6C07">
        <w:t>6;</w:t>
      </w:r>
      <w:proofErr w:type="gramEnd"/>
    </w:p>
    <w:p w14:paraId="4C055B18" w14:textId="77777777" w:rsidR="0021425C" w:rsidRPr="00EF6C07" w:rsidRDefault="0021425C" w:rsidP="0021425C">
      <w:pPr>
        <w:pStyle w:val="B1"/>
      </w:pPr>
      <w:r w:rsidRPr="00EF6C07">
        <w:t>-</w:t>
      </w:r>
      <w:r w:rsidRPr="00EF6C07">
        <w:tab/>
        <w:t xml:space="preserve">RRC (terminated in </w:t>
      </w:r>
      <w:proofErr w:type="spellStart"/>
      <w:r w:rsidRPr="00EF6C07">
        <w:t>gNB</w:t>
      </w:r>
      <w:proofErr w:type="spellEnd"/>
      <w:r w:rsidRPr="00EF6C07">
        <w:t xml:space="preserve"> on the network side) performs the functions listed in clause </w:t>
      </w:r>
      <w:proofErr w:type="gramStart"/>
      <w:r w:rsidRPr="00EF6C07">
        <w:t>7;</w:t>
      </w:r>
      <w:proofErr w:type="gramEnd"/>
    </w:p>
    <w:p w14:paraId="04847C3E" w14:textId="77777777" w:rsidR="0021425C" w:rsidRPr="00EF6C07" w:rsidRDefault="0021425C" w:rsidP="0021425C">
      <w:pPr>
        <w:pStyle w:val="B1"/>
      </w:pPr>
      <w:r w:rsidRPr="00EF6C07">
        <w:t>-</w:t>
      </w:r>
      <w:r w:rsidRPr="00EF6C07">
        <w:tab/>
        <w:t>NAS control protocol (terminated in AMF on the network side) performs the functions listed in TS 23.501 [3]), for instance: authentication, mobility management, security control…</w:t>
      </w:r>
    </w:p>
    <w:p w14:paraId="699F05CD" w14:textId="77777777" w:rsidR="0021425C" w:rsidRPr="00EF6C07" w:rsidRDefault="0021425C" w:rsidP="0021425C">
      <w:pPr>
        <w:pStyle w:val="TH"/>
      </w:pPr>
      <w:r w:rsidRPr="00EF6C07">
        <w:rPr>
          <w:noProof/>
        </w:rPr>
      </w:r>
      <w:r w:rsidR="0021425C" w:rsidRPr="00EF6C07">
        <w:rPr>
          <w:noProof/>
        </w:rPr>
        <w:object w:dxaOrig="5724" w:dyaOrig="3031" w14:anchorId="36CCBB84">
          <v:shape id="_x0000_i1152" type="#_x0000_t75" alt="" style="width:285.85pt;height:150.95pt;mso-width-percent:0;mso-height-percent:0;mso-width-percent:0;mso-height-percent:0" o:ole="">
            <v:imagedata r:id="rId29" o:title=""/>
          </v:shape>
          <o:OLEObject Type="Embed" ProgID="Visio.Drawing.11" ShapeID="_x0000_i1152" DrawAspect="Content" ObjectID="_1801942680" r:id="rId30"/>
        </w:object>
      </w:r>
    </w:p>
    <w:p w14:paraId="14AE7AEB" w14:textId="77777777" w:rsidR="0021425C" w:rsidRPr="00EF6C07" w:rsidRDefault="0021425C" w:rsidP="0021425C">
      <w:pPr>
        <w:pStyle w:val="TF"/>
      </w:pPr>
      <w:r w:rsidRPr="00EF6C07">
        <w:t>Figure 4.4.2-1: Control Plane Protocol Stack</w:t>
      </w:r>
    </w:p>
    <w:p w14:paraId="04AE3D00" w14:textId="77777777" w:rsidR="0021425C" w:rsidRPr="00EF6C07" w:rsidRDefault="0021425C" w:rsidP="0021425C">
      <w:pPr>
        <w:pStyle w:val="Heading2"/>
      </w:pPr>
      <w:bookmarkStart w:id="107" w:name="_Toc20387901"/>
      <w:bookmarkStart w:id="108" w:name="_Toc29374572"/>
      <w:bookmarkStart w:id="109" w:name="_Toc37068403"/>
      <w:bookmarkStart w:id="110" w:name="_Toc46524104"/>
      <w:bookmarkStart w:id="111" w:name="_Toc185275430"/>
      <w:r w:rsidRPr="00EF6C07">
        <w:t>4.5</w:t>
      </w:r>
      <w:r w:rsidRPr="00EF6C07">
        <w:tab/>
        <w:t>Multi-Radio Dual Connectivity</w:t>
      </w:r>
      <w:bookmarkEnd w:id="107"/>
      <w:bookmarkEnd w:id="108"/>
      <w:bookmarkEnd w:id="109"/>
      <w:bookmarkEnd w:id="110"/>
      <w:bookmarkEnd w:id="111"/>
    </w:p>
    <w:p w14:paraId="2B66E23F" w14:textId="77777777" w:rsidR="0021425C" w:rsidRPr="00EF6C07" w:rsidRDefault="0021425C" w:rsidP="0021425C">
      <w:r w:rsidRPr="00EF6C07">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can be found in TS 37.340 [21].</w:t>
      </w:r>
    </w:p>
    <w:p w14:paraId="25025C09" w14:textId="77777777" w:rsidR="0021425C" w:rsidRPr="00EF6C07" w:rsidRDefault="0021425C" w:rsidP="0021425C">
      <w:pPr>
        <w:pStyle w:val="Heading2"/>
      </w:pPr>
      <w:bookmarkStart w:id="112" w:name="_Toc20387902"/>
      <w:bookmarkStart w:id="113" w:name="_Toc29374573"/>
      <w:bookmarkStart w:id="114" w:name="_Toc37068404"/>
      <w:bookmarkStart w:id="115" w:name="_Toc46524105"/>
      <w:bookmarkStart w:id="116" w:name="_Toc185275431"/>
      <w:r w:rsidRPr="00EF6C07">
        <w:t>4.6</w:t>
      </w:r>
      <w:r w:rsidRPr="00EF6C07">
        <w:tab/>
        <w:t>Radio Access Network Sharing</w:t>
      </w:r>
      <w:bookmarkEnd w:id="112"/>
      <w:bookmarkEnd w:id="113"/>
      <w:bookmarkEnd w:id="114"/>
      <w:bookmarkEnd w:id="115"/>
      <w:bookmarkEnd w:id="116"/>
    </w:p>
    <w:p w14:paraId="6691943E" w14:textId="77777777" w:rsidR="0021425C" w:rsidRPr="00EF6C07" w:rsidRDefault="0021425C" w:rsidP="0021425C">
      <w:r w:rsidRPr="00EF6C07">
        <w:t>NG-RAN supports radio access network sharing as defined in TS 23.501 [3].</w:t>
      </w:r>
    </w:p>
    <w:p w14:paraId="79F0F998" w14:textId="77777777" w:rsidR="0021425C" w:rsidRPr="00EF6C07" w:rsidRDefault="0021425C" w:rsidP="0021425C">
      <w:r w:rsidRPr="00EF6C07">
        <w:t>If NR access is shared, system information broadcast in a shared cell indicates a TAC and a Cell Identity for each subset of PLMNs (up to 12). NR access provides only one TAC and one Cell Identity per cell per PLMN.</w:t>
      </w:r>
    </w:p>
    <w:p w14:paraId="2CA42BB7" w14:textId="77777777" w:rsidR="0021425C" w:rsidRPr="00EF6C07" w:rsidRDefault="0021425C" w:rsidP="0021425C">
      <w:r w:rsidRPr="00EF6C07">
        <w:t>Each Cell Identity associated with a subset of PLMNs identifies its serving NG-RAN node.</w:t>
      </w:r>
    </w:p>
    <w:p w14:paraId="312DC9BF" w14:textId="77777777" w:rsidR="0021425C" w:rsidRPr="00EF6C07" w:rsidRDefault="0021425C" w:rsidP="0021425C">
      <w:pPr>
        <w:pStyle w:val="Heading1"/>
      </w:pPr>
      <w:bookmarkStart w:id="117" w:name="_Toc20387903"/>
      <w:bookmarkStart w:id="118" w:name="_Toc29374574"/>
      <w:bookmarkStart w:id="119" w:name="_Toc37068405"/>
      <w:bookmarkStart w:id="120" w:name="_Toc46524106"/>
      <w:bookmarkStart w:id="121" w:name="_Toc185275432"/>
      <w:r w:rsidRPr="00EF6C07">
        <w:t>5</w:t>
      </w:r>
      <w:r w:rsidRPr="00EF6C07">
        <w:tab/>
        <w:t>Physical Layer</w:t>
      </w:r>
      <w:bookmarkEnd w:id="117"/>
      <w:bookmarkEnd w:id="118"/>
      <w:bookmarkEnd w:id="119"/>
      <w:bookmarkEnd w:id="120"/>
      <w:bookmarkEnd w:id="121"/>
    </w:p>
    <w:p w14:paraId="44A17C0E" w14:textId="77777777" w:rsidR="0021425C" w:rsidRPr="00EF6C07" w:rsidRDefault="0021425C" w:rsidP="0021425C">
      <w:pPr>
        <w:pStyle w:val="Heading2"/>
      </w:pPr>
      <w:bookmarkStart w:id="122" w:name="_Toc20387904"/>
      <w:bookmarkStart w:id="123" w:name="_Toc29374575"/>
      <w:bookmarkStart w:id="124" w:name="_Toc37068406"/>
      <w:bookmarkStart w:id="125" w:name="_Toc46524107"/>
      <w:bookmarkStart w:id="126" w:name="_Toc185275433"/>
      <w:bookmarkStart w:id="127" w:name="_Hlk494732718"/>
      <w:r w:rsidRPr="00EF6C07">
        <w:t>5.1</w:t>
      </w:r>
      <w:r w:rsidRPr="00EF6C07">
        <w:tab/>
        <w:t>Waveform, numerology and frame structure</w:t>
      </w:r>
      <w:bookmarkEnd w:id="122"/>
      <w:bookmarkEnd w:id="123"/>
      <w:bookmarkEnd w:id="124"/>
      <w:bookmarkEnd w:id="125"/>
      <w:bookmarkEnd w:id="126"/>
    </w:p>
    <w:bookmarkEnd w:id="127"/>
    <w:p w14:paraId="0220EC7F" w14:textId="77777777" w:rsidR="0021425C" w:rsidRPr="00EF6C07" w:rsidRDefault="0021425C" w:rsidP="0021425C">
      <w:r w:rsidRPr="00EF6C07">
        <w:t>The downlink transmission waveform is conventional OFDM using a cyclic prefix</w:t>
      </w:r>
      <w:r w:rsidRPr="00EF6C07">
        <w:rPr>
          <w:lang w:eastAsia="x-none"/>
        </w:rPr>
        <w:t xml:space="preserve">. </w:t>
      </w:r>
      <w:r w:rsidRPr="00EF6C07">
        <w:t>The uplink transmission waveform is conventional OFDM using a cyclic prefix with a transform precoding function performing DFT spreading that can be disabled or enabled.</w:t>
      </w:r>
    </w:p>
    <w:p w14:paraId="441D7B95" w14:textId="77777777" w:rsidR="0021425C" w:rsidRPr="00EF6C07" w:rsidRDefault="0021425C" w:rsidP="0021425C">
      <w:pPr>
        <w:pStyle w:val="TH"/>
      </w:pPr>
      <w:r w:rsidRPr="00EF6C07">
        <w:rPr>
          <w:noProof/>
        </w:rPr>
      </w:r>
      <w:r w:rsidR="0021425C" w:rsidRPr="00EF6C07">
        <w:rPr>
          <w:noProof/>
        </w:rPr>
        <w:object w:dxaOrig="6862" w:dyaOrig="1199" w14:anchorId="006BC567">
          <v:shape id="_x0000_i1153" type="#_x0000_t75" alt="" style="width:343.5pt;height:59.85pt;mso-width-percent:0;mso-height-percent:0;mso-width-percent:0;mso-height-percent:0" o:ole="">
            <v:imagedata r:id="rId31" o:title=""/>
          </v:shape>
          <o:OLEObject Type="Embed" ProgID="Visio.Drawing.11" ShapeID="_x0000_i1153" DrawAspect="Content" ObjectID="_1801942681" r:id="rId32"/>
        </w:object>
      </w:r>
    </w:p>
    <w:p w14:paraId="3A1AECDB" w14:textId="77777777" w:rsidR="0021425C" w:rsidRPr="00EF6C07" w:rsidRDefault="0021425C" w:rsidP="0021425C">
      <w:pPr>
        <w:pStyle w:val="TF"/>
      </w:pPr>
      <w:r w:rsidRPr="00EF6C07">
        <w:t>Figure 5.1-1: Transmitter block diagram for CP-OFDM with optional DFT-spreading</w:t>
      </w:r>
    </w:p>
    <w:p w14:paraId="35FD635A" w14:textId="77777777" w:rsidR="0021425C" w:rsidRPr="00EF6C07" w:rsidRDefault="0021425C" w:rsidP="0021425C">
      <w:r w:rsidRPr="00EF6C07">
        <w:rPr>
          <w:lang w:eastAsia="x-none"/>
        </w:rPr>
        <w:lastRenderedPageBreak/>
        <w:t xml:space="preserve">The numerology is based on exponentially scalable sub-carrier spacing </w:t>
      </w:r>
      <w:r w:rsidRPr="00EF6C07">
        <w:rPr>
          <w:i/>
          <w:iCs/>
        </w:rPr>
        <w:sym w:font="Symbol" w:char="F044"/>
      </w:r>
      <w:r w:rsidRPr="00EF6C07">
        <w:rPr>
          <w:rFonts w:ascii="Arial" w:hAnsi="Arial" w:cs="Arial"/>
          <w:i/>
          <w:iCs/>
        </w:rPr>
        <w:t>f</w:t>
      </w:r>
      <w:r w:rsidRPr="00EF6C07">
        <w:t xml:space="preserve"> = 2</w:t>
      </w:r>
      <w:r w:rsidRPr="00EF6C07">
        <w:rPr>
          <w:i/>
          <w:vertAlign w:val="superscript"/>
        </w:rPr>
        <w:t>µ</w:t>
      </w:r>
      <w:r w:rsidRPr="00EF6C07">
        <w:t xml:space="preserve"> × 15 kHz with </w:t>
      </w:r>
      <w:r w:rsidRPr="00EF6C07">
        <w:rPr>
          <w:i/>
        </w:rPr>
        <w:t>µ</w:t>
      </w:r>
      <w:proofErr w:type="gramStart"/>
      <w:r w:rsidRPr="00EF6C07">
        <w:t>={</w:t>
      </w:r>
      <w:proofErr w:type="gramEnd"/>
      <w:r w:rsidRPr="00EF6C07">
        <w:t xml:space="preserve">0,1,3,4} for PSS, SSS and PBCH and </w:t>
      </w:r>
      <w:r w:rsidRPr="00EF6C07">
        <w:rPr>
          <w:i/>
        </w:rPr>
        <w:t>µ</w:t>
      </w:r>
      <w:r w:rsidRPr="00EF6C07">
        <w:t xml:space="preserve">={0,1,2,3} for other channels. Normal CP is supported for all sub-carrier spacings, Extended CP is supported for </w:t>
      </w:r>
      <w:r w:rsidRPr="00EF6C07">
        <w:rPr>
          <w:i/>
        </w:rPr>
        <w:t>µ</w:t>
      </w:r>
      <w:r w:rsidRPr="00EF6C07">
        <w:t>=2. 12 consecutive sub-carriers form a Physical Resource Block (PRB). Up to 275 PRBs are supported on a carrier.</w:t>
      </w:r>
    </w:p>
    <w:p w14:paraId="54D94CB6" w14:textId="77777777" w:rsidR="0021425C" w:rsidRPr="00EF6C07" w:rsidRDefault="0021425C" w:rsidP="0021425C">
      <w:pPr>
        <w:pStyle w:val="TH"/>
        <w:rPr>
          <w:lang w:eastAsia="en-US"/>
        </w:rPr>
      </w:pPr>
      <w:r w:rsidRPr="00EF6C0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1425C" w:rsidRPr="00EF6C07" w14:paraId="2E53A8E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60B3DE" w14:textId="77777777" w:rsidR="0021425C" w:rsidRPr="00EF6C07" w:rsidRDefault="0021425C" w:rsidP="00763A4A">
            <w:pPr>
              <w:pStyle w:val="TAH"/>
              <w:rPr>
                <w:rFonts w:eastAsia="Batang"/>
              </w:rPr>
            </w:pPr>
            <w:r>
              <w:rPr>
                <w:rFonts w:eastAsia="Batang"/>
                <w:noProof/>
              </w:rPr>
              <w:drawing>
                <wp:inline distT="0" distB="0" distL="0" distR="0" wp14:anchorId="03651424" wp14:editId="57C265C5">
                  <wp:extent cx="143510" cy="170815"/>
                  <wp:effectExtent l="0" t="0" r="0" b="0"/>
                  <wp:docPr id="1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3510" cy="17081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BE105A5" w14:textId="77777777" w:rsidR="0021425C" w:rsidRPr="00EF6C07" w:rsidRDefault="0021425C" w:rsidP="00763A4A">
            <w:pPr>
              <w:pStyle w:val="TAH"/>
              <w:rPr>
                <w:rFonts w:eastAsia="Batang"/>
              </w:rPr>
            </w:pPr>
            <w:r>
              <w:rPr>
                <w:rFonts w:eastAsia="Batang"/>
                <w:noProof/>
              </w:rPr>
              <w:drawing>
                <wp:inline distT="0" distB="0" distL="0" distR="0" wp14:anchorId="57C71559" wp14:editId="0B8AEEEC">
                  <wp:extent cx="963930" cy="220345"/>
                  <wp:effectExtent l="0" t="0" r="1270" b="0"/>
                  <wp:docPr id="1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3930" cy="22034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72A2550B" w14:textId="77777777" w:rsidR="0021425C" w:rsidRPr="00EF6C07" w:rsidRDefault="0021425C" w:rsidP="00763A4A">
            <w:pPr>
              <w:pStyle w:val="TAH"/>
              <w:rPr>
                <w:rFonts w:eastAsia="Batang"/>
              </w:rPr>
            </w:pPr>
            <w:r w:rsidRPr="00EF6C07">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58A5797C" w14:textId="77777777" w:rsidR="0021425C" w:rsidRPr="00EF6C07" w:rsidRDefault="0021425C" w:rsidP="00763A4A">
            <w:pPr>
              <w:pStyle w:val="TAH"/>
              <w:rPr>
                <w:rFonts w:eastAsia="Batang"/>
              </w:rPr>
            </w:pPr>
            <w:r w:rsidRPr="00EF6C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F3278DD" w14:textId="77777777" w:rsidR="0021425C" w:rsidRPr="00EF6C07" w:rsidRDefault="0021425C" w:rsidP="00763A4A">
            <w:pPr>
              <w:pStyle w:val="TAH"/>
              <w:rPr>
                <w:rFonts w:eastAsia="Batang"/>
              </w:rPr>
            </w:pPr>
            <w:r w:rsidRPr="00EF6C07">
              <w:rPr>
                <w:rFonts w:eastAsia="Batang"/>
              </w:rPr>
              <w:t>Supported for synch</w:t>
            </w:r>
          </w:p>
        </w:tc>
      </w:tr>
      <w:tr w:rsidR="0021425C" w:rsidRPr="00EF6C07" w14:paraId="1B8A8E80"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5A84627D" w14:textId="77777777" w:rsidR="0021425C" w:rsidRPr="00EF6C07" w:rsidRDefault="0021425C" w:rsidP="00763A4A">
            <w:pPr>
              <w:pStyle w:val="TAC"/>
              <w:rPr>
                <w:rFonts w:eastAsia="Batang"/>
              </w:rPr>
            </w:pPr>
            <w:r w:rsidRPr="00EF6C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23C33FCF" w14:textId="77777777" w:rsidR="0021425C" w:rsidRPr="00EF6C07" w:rsidRDefault="0021425C" w:rsidP="00763A4A">
            <w:pPr>
              <w:pStyle w:val="TAC"/>
              <w:rPr>
                <w:rFonts w:eastAsia="Batang"/>
              </w:rPr>
            </w:pPr>
            <w:r w:rsidRPr="00EF6C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1473BF58" w14:textId="77777777" w:rsidR="0021425C" w:rsidRPr="00EF6C07" w:rsidRDefault="0021425C" w:rsidP="00763A4A">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37804FF6" w14:textId="77777777" w:rsidR="0021425C" w:rsidRPr="00EF6C07" w:rsidRDefault="0021425C" w:rsidP="00763A4A">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08864A9" w14:textId="77777777" w:rsidR="0021425C" w:rsidRPr="00EF6C07" w:rsidRDefault="0021425C" w:rsidP="00763A4A">
            <w:pPr>
              <w:pStyle w:val="TAC"/>
              <w:rPr>
                <w:rFonts w:eastAsia="Batang"/>
              </w:rPr>
            </w:pPr>
            <w:r w:rsidRPr="00EF6C07">
              <w:rPr>
                <w:rFonts w:eastAsia="Batang"/>
              </w:rPr>
              <w:t>Yes</w:t>
            </w:r>
          </w:p>
        </w:tc>
      </w:tr>
      <w:tr w:rsidR="0021425C" w:rsidRPr="00EF6C07" w14:paraId="72DF4271"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D897594" w14:textId="77777777" w:rsidR="0021425C" w:rsidRPr="00EF6C07" w:rsidRDefault="0021425C" w:rsidP="00763A4A">
            <w:pPr>
              <w:pStyle w:val="TAC"/>
              <w:rPr>
                <w:rFonts w:eastAsia="Batang"/>
              </w:rPr>
            </w:pPr>
            <w:r w:rsidRPr="00EF6C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0D7087A2" w14:textId="77777777" w:rsidR="0021425C" w:rsidRPr="00EF6C07" w:rsidRDefault="0021425C" w:rsidP="00763A4A">
            <w:pPr>
              <w:pStyle w:val="TAC"/>
              <w:rPr>
                <w:rFonts w:eastAsia="Batang"/>
              </w:rPr>
            </w:pPr>
            <w:r w:rsidRPr="00EF6C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311015AA" w14:textId="77777777" w:rsidR="0021425C" w:rsidRPr="00EF6C07" w:rsidRDefault="0021425C" w:rsidP="00763A4A">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11BDCFE" w14:textId="77777777" w:rsidR="0021425C" w:rsidRPr="00EF6C07" w:rsidRDefault="0021425C" w:rsidP="00763A4A">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4F9EBFE" w14:textId="77777777" w:rsidR="0021425C" w:rsidRPr="00EF6C07" w:rsidRDefault="0021425C" w:rsidP="00763A4A">
            <w:pPr>
              <w:pStyle w:val="TAC"/>
              <w:rPr>
                <w:rFonts w:eastAsia="Batang"/>
              </w:rPr>
            </w:pPr>
            <w:r w:rsidRPr="00EF6C07">
              <w:rPr>
                <w:rFonts w:eastAsia="Batang"/>
              </w:rPr>
              <w:t>Yes</w:t>
            </w:r>
          </w:p>
        </w:tc>
      </w:tr>
      <w:tr w:rsidR="0021425C" w:rsidRPr="00EF6C07" w14:paraId="26D015E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7A04DAB7" w14:textId="77777777" w:rsidR="0021425C" w:rsidRPr="00EF6C07" w:rsidRDefault="0021425C" w:rsidP="00763A4A">
            <w:pPr>
              <w:pStyle w:val="TAC"/>
              <w:rPr>
                <w:rFonts w:eastAsia="Batang"/>
              </w:rPr>
            </w:pPr>
            <w:r w:rsidRPr="00EF6C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27478D73" w14:textId="77777777" w:rsidR="0021425C" w:rsidRPr="00EF6C07" w:rsidRDefault="0021425C" w:rsidP="00763A4A">
            <w:pPr>
              <w:pStyle w:val="TAC"/>
              <w:rPr>
                <w:rFonts w:eastAsia="Batang"/>
              </w:rPr>
            </w:pPr>
            <w:r w:rsidRPr="00EF6C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7F0A4F10" w14:textId="77777777" w:rsidR="0021425C" w:rsidRPr="00EF6C07" w:rsidRDefault="0021425C" w:rsidP="00763A4A">
            <w:pPr>
              <w:pStyle w:val="TAC"/>
              <w:rPr>
                <w:rFonts w:eastAsia="Batang"/>
              </w:rPr>
            </w:pPr>
            <w:r w:rsidRPr="00EF6C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4988144B" w14:textId="77777777" w:rsidR="0021425C" w:rsidRPr="00EF6C07" w:rsidRDefault="0021425C" w:rsidP="00763A4A">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47F6847" w14:textId="77777777" w:rsidR="0021425C" w:rsidRPr="00EF6C07" w:rsidRDefault="0021425C" w:rsidP="00763A4A">
            <w:pPr>
              <w:pStyle w:val="TAC"/>
              <w:rPr>
                <w:rFonts w:eastAsia="Batang"/>
              </w:rPr>
            </w:pPr>
            <w:r w:rsidRPr="00EF6C07">
              <w:rPr>
                <w:rFonts w:eastAsia="Batang"/>
              </w:rPr>
              <w:t>No</w:t>
            </w:r>
          </w:p>
        </w:tc>
      </w:tr>
      <w:tr w:rsidR="0021425C" w:rsidRPr="00EF6C07" w14:paraId="314552AE"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7E51BE8" w14:textId="77777777" w:rsidR="0021425C" w:rsidRPr="00EF6C07" w:rsidRDefault="0021425C" w:rsidP="00763A4A">
            <w:pPr>
              <w:pStyle w:val="TAC"/>
              <w:rPr>
                <w:rFonts w:eastAsia="Batang"/>
              </w:rPr>
            </w:pPr>
            <w:r w:rsidRPr="00EF6C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B6C56B7" w14:textId="77777777" w:rsidR="0021425C" w:rsidRPr="00EF6C07" w:rsidRDefault="0021425C" w:rsidP="00763A4A">
            <w:pPr>
              <w:pStyle w:val="TAC"/>
              <w:rPr>
                <w:rFonts w:eastAsia="Batang"/>
              </w:rPr>
            </w:pPr>
            <w:r w:rsidRPr="00EF6C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1647969B" w14:textId="77777777" w:rsidR="0021425C" w:rsidRPr="00EF6C07" w:rsidRDefault="0021425C" w:rsidP="00763A4A">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696FE8" w14:textId="77777777" w:rsidR="0021425C" w:rsidRPr="00EF6C07" w:rsidRDefault="0021425C" w:rsidP="00763A4A">
            <w:pPr>
              <w:pStyle w:val="TAC"/>
              <w:rPr>
                <w:rFonts w:eastAsia="Batang"/>
              </w:rPr>
            </w:pPr>
            <w:r w:rsidRPr="00EF6C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EF6E895" w14:textId="77777777" w:rsidR="0021425C" w:rsidRPr="00EF6C07" w:rsidRDefault="0021425C" w:rsidP="00763A4A">
            <w:pPr>
              <w:pStyle w:val="TAC"/>
              <w:rPr>
                <w:rFonts w:eastAsia="Batang"/>
              </w:rPr>
            </w:pPr>
            <w:r w:rsidRPr="00EF6C07">
              <w:rPr>
                <w:rFonts w:eastAsia="Batang"/>
              </w:rPr>
              <w:t>Yes</w:t>
            </w:r>
          </w:p>
        </w:tc>
      </w:tr>
      <w:tr w:rsidR="0021425C" w:rsidRPr="00EF6C07" w14:paraId="621F84B7"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4B8199AD" w14:textId="77777777" w:rsidR="0021425C" w:rsidRPr="00EF6C07" w:rsidRDefault="0021425C" w:rsidP="00763A4A">
            <w:pPr>
              <w:pStyle w:val="TAC"/>
              <w:rPr>
                <w:rFonts w:eastAsia="Batang"/>
              </w:rPr>
            </w:pPr>
            <w:r w:rsidRPr="00EF6C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45F17217" w14:textId="77777777" w:rsidR="0021425C" w:rsidRPr="00EF6C07" w:rsidRDefault="0021425C" w:rsidP="00763A4A">
            <w:pPr>
              <w:pStyle w:val="TAC"/>
              <w:rPr>
                <w:rFonts w:eastAsia="Batang"/>
              </w:rPr>
            </w:pPr>
            <w:r w:rsidRPr="00EF6C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5AB2B9F1" w14:textId="77777777" w:rsidR="0021425C" w:rsidRPr="00EF6C07" w:rsidRDefault="0021425C" w:rsidP="00763A4A">
            <w:pPr>
              <w:pStyle w:val="TAC"/>
              <w:rPr>
                <w:rFonts w:eastAsia="Batang"/>
              </w:rPr>
            </w:pPr>
            <w:r w:rsidRPr="00EF6C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594275F" w14:textId="77777777" w:rsidR="0021425C" w:rsidRPr="00EF6C07" w:rsidRDefault="0021425C" w:rsidP="00763A4A">
            <w:pPr>
              <w:pStyle w:val="TAC"/>
              <w:rPr>
                <w:rFonts w:eastAsia="Batang"/>
              </w:rPr>
            </w:pPr>
            <w:r w:rsidRPr="00EF6C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6FB732AA" w14:textId="77777777" w:rsidR="0021425C" w:rsidRPr="00EF6C07" w:rsidRDefault="0021425C" w:rsidP="00763A4A">
            <w:pPr>
              <w:pStyle w:val="TAC"/>
              <w:rPr>
                <w:rFonts w:eastAsia="Batang"/>
              </w:rPr>
            </w:pPr>
            <w:r w:rsidRPr="00EF6C07">
              <w:rPr>
                <w:rFonts w:eastAsia="Batang"/>
              </w:rPr>
              <w:t>Yes</w:t>
            </w:r>
          </w:p>
        </w:tc>
      </w:tr>
    </w:tbl>
    <w:p w14:paraId="6E333BF7" w14:textId="77777777" w:rsidR="0021425C" w:rsidRPr="00EF6C07" w:rsidRDefault="0021425C" w:rsidP="0021425C"/>
    <w:p w14:paraId="3E906A9E" w14:textId="77777777" w:rsidR="0021425C" w:rsidRPr="00EF6C07" w:rsidRDefault="0021425C" w:rsidP="0021425C">
      <w:r w:rsidRPr="00EF6C07">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4556FADA" w14:textId="77777777" w:rsidR="0021425C" w:rsidRPr="00EF6C07" w:rsidRDefault="0021425C" w:rsidP="0021425C">
      <w:pPr>
        <w:rPr>
          <w:lang w:eastAsia="en-US"/>
        </w:rPr>
      </w:pPr>
      <w:r w:rsidRPr="00EF6C07">
        <w:t xml:space="preserve">Downlink and uplink transmissions are organized into frames with 10 </w:t>
      </w:r>
      <w:proofErr w:type="spellStart"/>
      <w:r w:rsidRPr="00EF6C07">
        <w:t>ms</w:t>
      </w:r>
      <w:proofErr w:type="spellEnd"/>
      <w:r w:rsidRPr="00EF6C07">
        <w:t xml:space="preserve"> duration, consisting of ten 1 </w:t>
      </w:r>
      <w:proofErr w:type="spellStart"/>
      <w:r w:rsidRPr="00EF6C07">
        <w:t>ms</w:t>
      </w:r>
      <w:proofErr w:type="spellEnd"/>
      <w:r w:rsidRPr="00EF6C07">
        <w:t xml:space="preserve"> subframes. Each frame is divided into two </w:t>
      </w:r>
      <w:proofErr w:type="gramStart"/>
      <w:r w:rsidRPr="00EF6C07">
        <w:t>equally-sized</w:t>
      </w:r>
      <w:proofErr w:type="gramEnd"/>
      <w:r w:rsidRPr="00EF6C07">
        <w:t xml:space="preserve"> half-frames of five subframes each. The slot duration is 14 symbols with Normal CP and 12 symbols with Extended CP, and scales in time as a function of the used sub-carrier spacing so that there is always an integer number of slots in a subframe.</w:t>
      </w:r>
    </w:p>
    <w:p w14:paraId="34E253AA" w14:textId="77777777" w:rsidR="0021425C" w:rsidRPr="00EF6C07" w:rsidRDefault="0021425C" w:rsidP="0021425C">
      <w:pPr>
        <w:rPr>
          <w:lang w:eastAsia="ko-KR"/>
        </w:rPr>
      </w:pPr>
      <w:r w:rsidRPr="00EF6C07">
        <w:t xml:space="preserve">Timing Advance </w:t>
      </w:r>
      <w:r w:rsidRPr="00EF6C07">
        <w:rPr>
          <w:i/>
        </w:rPr>
        <w:t>TA</w:t>
      </w:r>
      <w:r w:rsidRPr="00EF6C07">
        <w:t xml:space="preserve"> is used to adjust the uplink frame timing relative to the downlink frame timing.</w:t>
      </w:r>
    </w:p>
    <w:p w14:paraId="69B06BC2" w14:textId="77777777" w:rsidR="0021425C" w:rsidRPr="00EF6C07" w:rsidRDefault="0021425C" w:rsidP="0021425C">
      <w:pPr>
        <w:pStyle w:val="TH"/>
        <w:rPr>
          <w:lang w:eastAsia="en-US"/>
        </w:rPr>
      </w:pPr>
      <w:r w:rsidRPr="00EF6C07">
        <w:rPr>
          <w:noProof/>
        </w:rPr>
      </w:r>
      <w:r w:rsidR="0021425C" w:rsidRPr="00EF6C07">
        <w:rPr>
          <w:noProof/>
        </w:rPr>
        <w:object w:dxaOrig="6720" w:dyaOrig="2191" w14:anchorId="6BFC8350">
          <v:shape id="_x0000_i1156" type="#_x0000_t75" alt="" style="width:270.65pt;height:89.35pt;mso-width-percent:0;mso-height-percent:0;mso-width-percent:0;mso-height-percent:0" o:ole="">
            <v:imagedata r:id="rId35" o:title=""/>
          </v:shape>
          <o:OLEObject Type="Embed" ProgID="Visio.Drawing.11" ShapeID="_x0000_i1156" DrawAspect="Content" ObjectID="_1801942682" r:id="rId36"/>
        </w:object>
      </w:r>
    </w:p>
    <w:p w14:paraId="3022EADD" w14:textId="77777777" w:rsidR="0021425C" w:rsidRPr="00EF6C07" w:rsidRDefault="0021425C" w:rsidP="0021425C">
      <w:pPr>
        <w:pStyle w:val="TF"/>
      </w:pPr>
      <w:r w:rsidRPr="00EF6C07">
        <w:t>Figure 5.1-2: Uplink-downlink timing relation</w:t>
      </w:r>
    </w:p>
    <w:p w14:paraId="4698DDA7" w14:textId="77777777" w:rsidR="0021425C" w:rsidRPr="00EF6C07" w:rsidRDefault="0021425C" w:rsidP="0021425C">
      <w:r w:rsidRPr="00EF6C07">
        <w:t>Operation on both paired and unpaired spectrum is supported.</w:t>
      </w:r>
    </w:p>
    <w:p w14:paraId="717C2070" w14:textId="77777777" w:rsidR="0021425C" w:rsidRPr="00EF6C07" w:rsidRDefault="0021425C" w:rsidP="0021425C">
      <w:pPr>
        <w:pStyle w:val="Heading2"/>
      </w:pPr>
      <w:bookmarkStart w:id="128" w:name="_Toc20387905"/>
      <w:bookmarkStart w:id="129" w:name="_Toc29374576"/>
      <w:bookmarkStart w:id="130" w:name="_Toc37068407"/>
      <w:bookmarkStart w:id="131" w:name="_Toc46524108"/>
      <w:bookmarkStart w:id="132" w:name="_Toc185275434"/>
      <w:r w:rsidRPr="00EF6C07">
        <w:t>5.2</w:t>
      </w:r>
      <w:r w:rsidRPr="00EF6C07">
        <w:tab/>
        <w:t>Downlink</w:t>
      </w:r>
      <w:bookmarkEnd w:id="128"/>
      <w:bookmarkEnd w:id="129"/>
      <w:bookmarkEnd w:id="130"/>
      <w:bookmarkEnd w:id="131"/>
      <w:bookmarkEnd w:id="132"/>
    </w:p>
    <w:p w14:paraId="41F5618C" w14:textId="77777777" w:rsidR="0021425C" w:rsidRPr="00EF6C07" w:rsidRDefault="0021425C" w:rsidP="0021425C">
      <w:pPr>
        <w:pStyle w:val="Heading3"/>
      </w:pPr>
      <w:bookmarkStart w:id="133" w:name="_Toc20387906"/>
      <w:bookmarkStart w:id="134" w:name="_Toc29374577"/>
      <w:bookmarkStart w:id="135" w:name="_Toc37068408"/>
      <w:bookmarkStart w:id="136" w:name="_Toc46524109"/>
      <w:bookmarkStart w:id="137" w:name="_Toc185275435"/>
      <w:r w:rsidRPr="00EF6C07">
        <w:t>5.2.1</w:t>
      </w:r>
      <w:r w:rsidRPr="00EF6C07">
        <w:tab/>
        <w:t>Downlink transmission scheme</w:t>
      </w:r>
      <w:bookmarkEnd w:id="133"/>
      <w:bookmarkEnd w:id="134"/>
      <w:bookmarkEnd w:id="135"/>
      <w:bookmarkEnd w:id="136"/>
      <w:bookmarkEnd w:id="137"/>
    </w:p>
    <w:p w14:paraId="7DAC113F" w14:textId="77777777" w:rsidR="0021425C" w:rsidRPr="00EF6C07" w:rsidRDefault="0021425C" w:rsidP="0021425C">
      <w:r w:rsidRPr="00EF6C07">
        <w:t xml:space="preserve">A closed loop Demodulation Reference Signal (DMRS) based spatial multiplexing is supported for Physical Downlink Shared Channel (PDSCH). Up to 8 and 12 orthogonal DL DMRS ports are supported for type 1 and type 2 DMRS respectively. Up to 8 orthogonal DL DMRS ports per UE are supported for SU-MIMO and up to 4 orthogonal DL DMRS ports per UE are supported for MU-MIMO. The number of SU-MIMO code words is one for </w:t>
      </w:r>
      <w:proofErr w:type="gramStart"/>
      <w:r w:rsidRPr="00EF6C07">
        <w:t>1-4 layer</w:t>
      </w:r>
      <w:proofErr w:type="gramEnd"/>
      <w:r w:rsidRPr="00EF6C07">
        <w:t xml:space="preserve"> transmissions and two for 5-8 layer transmissions.</w:t>
      </w:r>
    </w:p>
    <w:p w14:paraId="4D1E927A" w14:textId="77777777" w:rsidR="0021425C" w:rsidRPr="00EF6C07" w:rsidRDefault="0021425C" w:rsidP="0021425C">
      <w:r w:rsidRPr="00EF6C07">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28E61E13" w14:textId="77777777" w:rsidR="0021425C" w:rsidRPr="00EF6C07" w:rsidRDefault="0021425C" w:rsidP="0021425C">
      <w:r w:rsidRPr="00EF6C07">
        <w:t>Transmission durations from 2 to 14 symbols in a slot is supported.</w:t>
      </w:r>
    </w:p>
    <w:p w14:paraId="1F1C8AE2" w14:textId="77777777" w:rsidR="0021425C" w:rsidRPr="00EF6C07" w:rsidRDefault="0021425C" w:rsidP="0021425C">
      <w:r w:rsidRPr="00EF6C07">
        <w:t>Aggregation of multiple slots with Transport Block (TB) repetition is supported.</w:t>
      </w:r>
    </w:p>
    <w:p w14:paraId="2508BA9F" w14:textId="77777777" w:rsidR="0021425C" w:rsidRPr="00EF6C07" w:rsidRDefault="0021425C" w:rsidP="0021425C">
      <w:pPr>
        <w:pStyle w:val="Heading3"/>
      </w:pPr>
      <w:bookmarkStart w:id="138" w:name="_Toc20387907"/>
      <w:bookmarkStart w:id="139" w:name="_Toc29374578"/>
      <w:bookmarkStart w:id="140" w:name="_Toc37068409"/>
      <w:bookmarkStart w:id="141" w:name="_Toc46524110"/>
      <w:bookmarkStart w:id="142" w:name="_Toc185275436"/>
      <w:r w:rsidRPr="00EF6C07">
        <w:lastRenderedPageBreak/>
        <w:t>5.2.2</w:t>
      </w:r>
      <w:r w:rsidRPr="00EF6C07">
        <w:rPr>
          <w:rFonts w:ascii="Calibri" w:eastAsia="MS Mincho" w:hAnsi="Calibri"/>
          <w:sz w:val="22"/>
          <w:szCs w:val="22"/>
        </w:rPr>
        <w:tab/>
      </w:r>
      <w:r w:rsidRPr="00EF6C07">
        <w:t>Physical-layer processing for physical downlink shared channel</w:t>
      </w:r>
      <w:bookmarkEnd w:id="138"/>
      <w:bookmarkEnd w:id="139"/>
      <w:bookmarkEnd w:id="140"/>
      <w:bookmarkEnd w:id="141"/>
      <w:bookmarkEnd w:id="142"/>
    </w:p>
    <w:p w14:paraId="5AEC3A48" w14:textId="77777777" w:rsidR="0021425C" w:rsidRPr="00EF6C07" w:rsidRDefault="0021425C" w:rsidP="0021425C">
      <w:r w:rsidRPr="00EF6C07">
        <w:t>The downlink physical-layer processing of transport channels consists of the following steps:</w:t>
      </w:r>
    </w:p>
    <w:p w14:paraId="3384B1CD" w14:textId="77777777" w:rsidR="0021425C" w:rsidRPr="00EF6C07" w:rsidRDefault="0021425C" w:rsidP="0021425C">
      <w:pPr>
        <w:pStyle w:val="B1"/>
      </w:pPr>
      <w:r w:rsidRPr="00EF6C07">
        <w:t>-</w:t>
      </w:r>
      <w:r w:rsidRPr="00EF6C07">
        <w:tab/>
        <w:t xml:space="preserve">Transport block CRC </w:t>
      </w:r>
      <w:proofErr w:type="gramStart"/>
      <w:r w:rsidRPr="00EF6C07">
        <w:t>attachment;</w:t>
      </w:r>
      <w:proofErr w:type="gramEnd"/>
    </w:p>
    <w:p w14:paraId="04A5D08E" w14:textId="77777777" w:rsidR="0021425C" w:rsidRPr="00EF6C07" w:rsidRDefault="0021425C" w:rsidP="0021425C">
      <w:pPr>
        <w:pStyle w:val="B1"/>
      </w:pPr>
      <w:r w:rsidRPr="00EF6C07">
        <w:t>-</w:t>
      </w:r>
      <w:r w:rsidRPr="00EF6C07">
        <w:tab/>
        <w:t xml:space="preserve">Code block segmentation and code block CRC </w:t>
      </w:r>
      <w:proofErr w:type="gramStart"/>
      <w:r w:rsidRPr="00EF6C07">
        <w:t>attachment;</w:t>
      </w:r>
      <w:proofErr w:type="gramEnd"/>
    </w:p>
    <w:p w14:paraId="683E8B36" w14:textId="77777777" w:rsidR="0021425C" w:rsidRPr="00EF6C07" w:rsidRDefault="0021425C" w:rsidP="0021425C">
      <w:pPr>
        <w:pStyle w:val="B1"/>
      </w:pPr>
      <w:r w:rsidRPr="00EF6C07">
        <w:t>-</w:t>
      </w:r>
      <w:r w:rsidRPr="00EF6C07">
        <w:tab/>
        <w:t xml:space="preserve">Channel coding: LDPC </w:t>
      </w:r>
      <w:proofErr w:type="gramStart"/>
      <w:r w:rsidRPr="00EF6C07">
        <w:t>coding;</w:t>
      </w:r>
      <w:proofErr w:type="gramEnd"/>
    </w:p>
    <w:p w14:paraId="426F763A" w14:textId="77777777" w:rsidR="0021425C" w:rsidRPr="00EF6C07" w:rsidRDefault="0021425C" w:rsidP="0021425C">
      <w:pPr>
        <w:pStyle w:val="B1"/>
      </w:pPr>
      <w:r w:rsidRPr="00EF6C07">
        <w:t>-</w:t>
      </w:r>
      <w:r w:rsidRPr="00EF6C07">
        <w:tab/>
        <w:t xml:space="preserve">Physical-layer hybrid-ARQ </w:t>
      </w:r>
      <w:proofErr w:type="gramStart"/>
      <w:r w:rsidRPr="00EF6C07">
        <w:t>processing;</w:t>
      </w:r>
      <w:proofErr w:type="gramEnd"/>
    </w:p>
    <w:p w14:paraId="49176038" w14:textId="77777777" w:rsidR="0021425C" w:rsidRPr="00EF6C07" w:rsidRDefault="0021425C" w:rsidP="0021425C">
      <w:pPr>
        <w:pStyle w:val="B1"/>
      </w:pPr>
      <w:r w:rsidRPr="00EF6C07">
        <w:t>-</w:t>
      </w:r>
      <w:r w:rsidRPr="00EF6C07">
        <w:tab/>
        <w:t xml:space="preserve">Rate </w:t>
      </w:r>
      <w:proofErr w:type="gramStart"/>
      <w:r w:rsidRPr="00EF6C07">
        <w:t>matching;</w:t>
      </w:r>
      <w:proofErr w:type="gramEnd"/>
    </w:p>
    <w:p w14:paraId="20D31352" w14:textId="77777777" w:rsidR="0021425C" w:rsidRPr="00EF6C07" w:rsidRDefault="0021425C" w:rsidP="0021425C">
      <w:pPr>
        <w:pStyle w:val="B1"/>
      </w:pPr>
      <w:r w:rsidRPr="00EF6C07">
        <w:t>-</w:t>
      </w:r>
      <w:r w:rsidRPr="00EF6C07">
        <w:tab/>
      </w:r>
      <w:proofErr w:type="gramStart"/>
      <w:r w:rsidRPr="00EF6C07">
        <w:t>Scrambling;</w:t>
      </w:r>
      <w:proofErr w:type="gramEnd"/>
    </w:p>
    <w:p w14:paraId="5C98F57F" w14:textId="77777777" w:rsidR="0021425C" w:rsidRPr="00EF6C07" w:rsidRDefault="0021425C" w:rsidP="0021425C">
      <w:pPr>
        <w:pStyle w:val="B1"/>
      </w:pPr>
      <w:r w:rsidRPr="00EF6C07">
        <w:t>-</w:t>
      </w:r>
      <w:r w:rsidRPr="00EF6C07">
        <w:tab/>
        <w:t xml:space="preserve">Modulation: QPSK, 16QAM, 64QAM and </w:t>
      </w:r>
      <w:proofErr w:type="gramStart"/>
      <w:r w:rsidRPr="00EF6C07">
        <w:t>256QAM;</w:t>
      </w:r>
      <w:proofErr w:type="gramEnd"/>
    </w:p>
    <w:p w14:paraId="730EF8A1" w14:textId="77777777" w:rsidR="0021425C" w:rsidRPr="00EF6C07" w:rsidRDefault="0021425C" w:rsidP="0021425C">
      <w:pPr>
        <w:pStyle w:val="B1"/>
      </w:pPr>
      <w:r w:rsidRPr="00EF6C07">
        <w:t>-</w:t>
      </w:r>
      <w:r w:rsidRPr="00EF6C07">
        <w:tab/>
        <w:t xml:space="preserve">Layer </w:t>
      </w:r>
      <w:proofErr w:type="gramStart"/>
      <w:r w:rsidRPr="00EF6C07">
        <w:t>mapping;</w:t>
      </w:r>
      <w:proofErr w:type="gramEnd"/>
    </w:p>
    <w:p w14:paraId="20651D1F" w14:textId="77777777" w:rsidR="0021425C" w:rsidRPr="00EF6C07" w:rsidRDefault="0021425C" w:rsidP="0021425C">
      <w:pPr>
        <w:pStyle w:val="B1"/>
      </w:pPr>
      <w:r w:rsidRPr="00EF6C07">
        <w:t>-</w:t>
      </w:r>
      <w:r w:rsidRPr="00EF6C07">
        <w:tab/>
        <w:t>Mapping to assigned resources and antenna ports.</w:t>
      </w:r>
    </w:p>
    <w:p w14:paraId="621ADFA3" w14:textId="77777777" w:rsidR="0021425C" w:rsidRPr="00EF6C07" w:rsidRDefault="0021425C" w:rsidP="0021425C">
      <w:r w:rsidRPr="00EF6C07">
        <w:t>The UE may assume that at least one symbol with demodulation reference signal is present on each layer in which PDSCH is transmitted to a UE, and up to 3 additional DMRS can be configured by higher layers.</w:t>
      </w:r>
    </w:p>
    <w:p w14:paraId="3C0264F4" w14:textId="77777777" w:rsidR="0021425C" w:rsidRPr="00EF6C07" w:rsidRDefault="0021425C" w:rsidP="0021425C">
      <w:r w:rsidRPr="00EF6C07">
        <w:t>Phase Tracking RS may be transmitted on additional symbols to aid receiver phase tracking.</w:t>
      </w:r>
    </w:p>
    <w:p w14:paraId="42E7BE54" w14:textId="77777777" w:rsidR="0021425C" w:rsidRPr="00EF6C07" w:rsidRDefault="0021425C" w:rsidP="0021425C">
      <w:r w:rsidRPr="00EF6C07">
        <w:rPr>
          <w:kern w:val="2"/>
        </w:rPr>
        <w:t>The DL-SCH physical layer model is described in TS 38.202 [20].</w:t>
      </w:r>
    </w:p>
    <w:p w14:paraId="4F7D869D" w14:textId="77777777" w:rsidR="0021425C" w:rsidRPr="00EF6C07" w:rsidRDefault="0021425C" w:rsidP="0021425C">
      <w:pPr>
        <w:pStyle w:val="Heading3"/>
      </w:pPr>
      <w:bookmarkStart w:id="143" w:name="_Toc20387908"/>
      <w:bookmarkStart w:id="144" w:name="_Toc29374579"/>
      <w:bookmarkStart w:id="145" w:name="_Toc37068410"/>
      <w:bookmarkStart w:id="146" w:name="_Toc46524111"/>
      <w:bookmarkStart w:id="147" w:name="_Toc185275437"/>
      <w:r w:rsidRPr="00EF6C07">
        <w:t>5.2.3</w:t>
      </w:r>
      <w:r w:rsidRPr="00EF6C07">
        <w:rPr>
          <w:rFonts w:ascii="Calibri" w:eastAsia="MS Mincho" w:hAnsi="Calibri"/>
          <w:sz w:val="22"/>
          <w:szCs w:val="22"/>
        </w:rPr>
        <w:tab/>
      </w:r>
      <w:r w:rsidRPr="00EF6C07">
        <w:t>Physical downlink control channels</w:t>
      </w:r>
      <w:bookmarkEnd w:id="143"/>
      <w:bookmarkEnd w:id="144"/>
      <w:bookmarkEnd w:id="145"/>
      <w:bookmarkEnd w:id="146"/>
      <w:bookmarkEnd w:id="147"/>
    </w:p>
    <w:p w14:paraId="1DA216AB" w14:textId="77777777" w:rsidR="0021425C" w:rsidRPr="00EF6C07" w:rsidRDefault="0021425C" w:rsidP="0021425C">
      <w:r w:rsidRPr="00EF6C07">
        <w:t>The Physical Downlink Control Channel (PDCCH) can be used to schedule DL transmissions on PDSCH and UL transmissions on PUSCH, where the Downlink Control Information (DCI) on PDCCH includes:</w:t>
      </w:r>
    </w:p>
    <w:p w14:paraId="6E4C6B98" w14:textId="77777777" w:rsidR="0021425C" w:rsidRPr="00EF6C07" w:rsidRDefault="0021425C" w:rsidP="0021425C">
      <w:pPr>
        <w:pStyle w:val="B1"/>
      </w:pPr>
      <w:r w:rsidRPr="00EF6C07">
        <w:t>-</w:t>
      </w:r>
      <w:r w:rsidRPr="00EF6C07">
        <w:tab/>
        <w:t>Downlink assignments containing at least modulation and coding format, resource allocation, and hybrid-ARQ information related to DL-</w:t>
      </w:r>
      <w:proofErr w:type="gramStart"/>
      <w:r w:rsidRPr="00EF6C07">
        <w:t>SCH;</w:t>
      </w:r>
      <w:proofErr w:type="gramEnd"/>
    </w:p>
    <w:p w14:paraId="04C89F62" w14:textId="77777777" w:rsidR="0021425C" w:rsidRPr="00EF6C07" w:rsidRDefault="0021425C" w:rsidP="0021425C">
      <w:pPr>
        <w:pStyle w:val="B1"/>
      </w:pPr>
      <w:r w:rsidRPr="00EF6C07">
        <w:t>-</w:t>
      </w:r>
      <w:r w:rsidRPr="00EF6C07">
        <w:tab/>
        <w:t>Uplink scheduling grants containing at least modulation and coding format, resource allocation, and hybrid-ARQ information related to UL-SCH.</w:t>
      </w:r>
    </w:p>
    <w:p w14:paraId="1F971B24" w14:textId="77777777" w:rsidR="0021425C" w:rsidRPr="00EF6C07" w:rsidRDefault="0021425C" w:rsidP="0021425C">
      <w:r w:rsidRPr="00EF6C07">
        <w:t>In addition to scheduling, PDCCH can be used to for</w:t>
      </w:r>
    </w:p>
    <w:p w14:paraId="02F8F1D3" w14:textId="77777777" w:rsidR="0021425C" w:rsidRPr="00EF6C07" w:rsidRDefault="0021425C" w:rsidP="0021425C">
      <w:pPr>
        <w:pStyle w:val="B1"/>
      </w:pPr>
      <w:r w:rsidRPr="00EF6C07">
        <w:t>-</w:t>
      </w:r>
      <w:r w:rsidRPr="00EF6C07">
        <w:tab/>
        <w:t xml:space="preserve">Activation and deactivation of configured PUSCH transmission with configured </w:t>
      </w:r>
      <w:proofErr w:type="gramStart"/>
      <w:r w:rsidRPr="00EF6C07">
        <w:t>grant;</w:t>
      </w:r>
      <w:proofErr w:type="gramEnd"/>
    </w:p>
    <w:p w14:paraId="2361D28B" w14:textId="77777777" w:rsidR="0021425C" w:rsidRPr="00EF6C07" w:rsidRDefault="0021425C" w:rsidP="0021425C">
      <w:pPr>
        <w:pStyle w:val="B1"/>
      </w:pPr>
      <w:r w:rsidRPr="00EF6C07">
        <w:t>-</w:t>
      </w:r>
      <w:r w:rsidRPr="00EF6C07">
        <w:tab/>
        <w:t xml:space="preserve">Activation and deactivation of PDSCH semi-persistent </w:t>
      </w:r>
      <w:proofErr w:type="gramStart"/>
      <w:r w:rsidRPr="00EF6C07">
        <w:t>transmission;</w:t>
      </w:r>
      <w:proofErr w:type="gramEnd"/>
    </w:p>
    <w:p w14:paraId="7AD6DC63" w14:textId="77777777" w:rsidR="0021425C" w:rsidRPr="00EF6C07" w:rsidRDefault="0021425C" w:rsidP="0021425C">
      <w:pPr>
        <w:pStyle w:val="B1"/>
      </w:pPr>
      <w:r w:rsidRPr="00EF6C07">
        <w:t>-</w:t>
      </w:r>
      <w:r w:rsidRPr="00EF6C07">
        <w:tab/>
        <w:t xml:space="preserve">Notifying one or more UEs of the slot </w:t>
      </w:r>
      <w:proofErr w:type="gramStart"/>
      <w:r w:rsidRPr="00EF6C07">
        <w:t>format;</w:t>
      </w:r>
      <w:proofErr w:type="gramEnd"/>
    </w:p>
    <w:p w14:paraId="1FD1B428" w14:textId="77777777" w:rsidR="0021425C" w:rsidRPr="00EF6C07" w:rsidRDefault="0021425C" w:rsidP="0021425C">
      <w:pPr>
        <w:pStyle w:val="B1"/>
      </w:pPr>
      <w:r w:rsidRPr="00EF6C07">
        <w:t>-</w:t>
      </w:r>
      <w:r w:rsidRPr="00EF6C07">
        <w:tab/>
        <w:t xml:space="preserve">Notifying one or more UEs of the PRB(s) and OFDM symbol(s) where the UE may assume no transmission is intended for the </w:t>
      </w:r>
      <w:proofErr w:type="gramStart"/>
      <w:r w:rsidRPr="00EF6C07">
        <w:t>UE;</w:t>
      </w:r>
      <w:proofErr w:type="gramEnd"/>
    </w:p>
    <w:p w14:paraId="4AF9357A" w14:textId="77777777" w:rsidR="0021425C" w:rsidRPr="00EF6C07" w:rsidRDefault="0021425C" w:rsidP="0021425C">
      <w:pPr>
        <w:pStyle w:val="B1"/>
      </w:pPr>
      <w:r w:rsidRPr="00EF6C07">
        <w:t>-</w:t>
      </w:r>
      <w:r w:rsidRPr="00EF6C07">
        <w:tab/>
        <w:t xml:space="preserve">Transmission of TPC commands for PUCCH and </w:t>
      </w:r>
      <w:proofErr w:type="gramStart"/>
      <w:r w:rsidRPr="00EF6C07">
        <w:t>PUSCH;</w:t>
      </w:r>
      <w:proofErr w:type="gramEnd"/>
    </w:p>
    <w:p w14:paraId="55856615" w14:textId="77777777" w:rsidR="0021425C" w:rsidRPr="00EF6C07" w:rsidRDefault="0021425C" w:rsidP="0021425C">
      <w:pPr>
        <w:pStyle w:val="B1"/>
      </w:pPr>
      <w:r w:rsidRPr="00EF6C07">
        <w:t>-</w:t>
      </w:r>
      <w:r w:rsidRPr="00EF6C07">
        <w:tab/>
        <w:t xml:space="preserve">Transmission of one or more TPC commands for SRS transmissions by one or more </w:t>
      </w:r>
      <w:proofErr w:type="gramStart"/>
      <w:r w:rsidRPr="00EF6C07">
        <w:t>UEs;</w:t>
      </w:r>
      <w:proofErr w:type="gramEnd"/>
    </w:p>
    <w:p w14:paraId="79AA0885" w14:textId="77777777" w:rsidR="0021425C" w:rsidRPr="00EF6C07" w:rsidRDefault="0021425C" w:rsidP="0021425C">
      <w:pPr>
        <w:pStyle w:val="B1"/>
      </w:pPr>
      <w:r w:rsidRPr="00EF6C07">
        <w:t>-</w:t>
      </w:r>
      <w:r w:rsidRPr="00EF6C07">
        <w:tab/>
        <w:t xml:space="preserve">Switching a UE's active bandwidth </w:t>
      </w:r>
      <w:proofErr w:type="gramStart"/>
      <w:r w:rsidRPr="00EF6C07">
        <w:t>part;</w:t>
      </w:r>
      <w:proofErr w:type="gramEnd"/>
    </w:p>
    <w:p w14:paraId="0B15CECE" w14:textId="77777777" w:rsidR="0021425C" w:rsidRPr="00EF6C07" w:rsidRDefault="0021425C" w:rsidP="0021425C">
      <w:pPr>
        <w:pStyle w:val="B1"/>
      </w:pPr>
      <w:r w:rsidRPr="00EF6C07">
        <w:t>-</w:t>
      </w:r>
      <w:r w:rsidRPr="00EF6C07">
        <w:tab/>
        <w:t xml:space="preserve">Initiating a </w:t>
      </w:r>
      <w:proofErr w:type="gramStart"/>
      <w:r w:rsidRPr="00EF6C07">
        <w:t>random access</w:t>
      </w:r>
      <w:proofErr w:type="gramEnd"/>
      <w:r w:rsidRPr="00EF6C07">
        <w:t xml:space="preserve"> procedure.</w:t>
      </w:r>
    </w:p>
    <w:p w14:paraId="5EAB6B4F" w14:textId="77777777" w:rsidR="0021425C" w:rsidRPr="00EF6C07" w:rsidRDefault="0021425C" w:rsidP="0021425C">
      <w:r w:rsidRPr="00EF6C07">
        <w:t xml:space="preserve">A UE monitors a set of PDCCH candidates in the configured monitoring occasions in one or more configured </w:t>
      </w:r>
      <w:proofErr w:type="spellStart"/>
      <w:r w:rsidRPr="00EF6C07">
        <w:t>COntrol</w:t>
      </w:r>
      <w:proofErr w:type="spellEnd"/>
      <w:r w:rsidRPr="00EF6C07">
        <w:t xml:space="preserve"> </w:t>
      </w:r>
      <w:proofErr w:type="spellStart"/>
      <w:r w:rsidRPr="00EF6C07">
        <w:t>REsource</w:t>
      </w:r>
      <w:proofErr w:type="spellEnd"/>
      <w:r w:rsidRPr="00EF6C07">
        <w:t xml:space="preserve"> SETs (CORESETs) according to the corresponding search space configurations.</w:t>
      </w:r>
    </w:p>
    <w:p w14:paraId="7140918F" w14:textId="77777777" w:rsidR="0021425C" w:rsidRPr="00EF6C07" w:rsidRDefault="0021425C" w:rsidP="0021425C">
      <w:r w:rsidRPr="00EF6C07">
        <w:t xml:space="preserve">A CORESET consists of a set of PRBs with a time duration of 1 to 3 OFDM symbols. The resource units Resource Element Groups (REGs) and Control Channel Elements (CCEs) are defined within a CORESET with each CCE </w:t>
      </w:r>
      <w:proofErr w:type="gramStart"/>
      <w:r w:rsidRPr="00EF6C07">
        <w:t>consisting</w:t>
      </w:r>
      <w:proofErr w:type="gramEnd"/>
      <w:r w:rsidRPr="00EF6C07">
        <w:t xml:space="preserve"> a set of REGs. Control channels are formed by aggregation of CCE. Different code rates for the control </w:t>
      </w:r>
      <w:r w:rsidRPr="00EF6C07">
        <w:lastRenderedPageBreak/>
        <w:t>channels are realized by aggregating different number of CCE. Interleaved and non-interleaved CCE-to-REG mapping are supported in a CORESET.</w:t>
      </w:r>
    </w:p>
    <w:p w14:paraId="551D0F50" w14:textId="77777777" w:rsidR="0021425C" w:rsidRPr="00EF6C07" w:rsidRDefault="0021425C" w:rsidP="0021425C">
      <w:r w:rsidRPr="00EF6C07">
        <w:t>Polar coding is used for PDCCH.</w:t>
      </w:r>
    </w:p>
    <w:p w14:paraId="56E14D59" w14:textId="77777777" w:rsidR="0021425C" w:rsidRPr="00EF6C07" w:rsidRDefault="0021425C" w:rsidP="0021425C">
      <w:r w:rsidRPr="00EF6C07">
        <w:t>Each resource element group carrying PDCCH carries its own DMRS.</w:t>
      </w:r>
    </w:p>
    <w:p w14:paraId="1C612EA5" w14:textId="77777777" w:rsidR="0021425C" w:rsidRPr="00EF6C07" w:rsidRDefault="0021425C" w:rsidP="0021425C">
      <w:r w:rsidRPr="00EF6C07">
        <w:t>QPSK modulation is used for PDCCH.</w:t>
      </w:r>
    </w:p>
    <w:p w14:paraId="57472537" w14:textId="77777777" w:rsidR="0021425C" w:rsidRPr="00EF6C07" w:rsidRDefault="0021425C" w:rsidP="0021425C">
      <w:pPr>
        <w:pStyle w:val="Heading3"/>
      </w:pPr>
      <w:bookmarkStart w:id="148" w:name="_Toc20387909"/>
      <w:bookmarkStart w:id="149" w:name="_Toc29374580"/>
      <w:bookmarkStart w:id="150" w:name="_Toc37068411"/>
      <w:bookmarkStart w:id="151" w:name="_Toc46524112"/>
      <w:bookmarkStart w:id="152" w:name="_Toc185275438"/>
      <w:r w:rsidRPr="00EF6C07">
        <w:t>5.2.4</w:t>
      </w:r>
      <w:r w:rsidRPr="00EF6C07">
        <w:rPr>
          <w:rFonts w:ascii="Calibri" w:eastAsia="MS Mincho" w:hAnsi="Calibri"/>
          <w:sz w:val="22"/>
          <w:szCs w:val="22"/>
        </w:rPr>
        <w:tab/>
      </w:r>
      <w:r w:rsidRPr="00EF6C07">
        <w:t>Synchronization signal and PBCH block</w:t>
      </w:r>
      <w:bookmarkEnd w:id="148"/>
      <w:bookmarkEnd w:id="149"/>
      <w:bookmarkEnd w:id="150"/>
      <w:bookmarkEnd w:id="151"/>
      <w:bookmarkEnd w:id="152"/>
    </w:p>
    <w:p w14:paraId="5F6B8E70" w14:textId="77777777" w:rsidR="0021425C" w:rsidRPr="00EF6C07" w:rsidRDefault="0021425C" w:rsidP="0021425C">
      <w:pPr>
        <w:rPr>
          <w:lang w:eastAsia="en-US"/>
        </w:rPr>
      </w:pPr>
      <w:r w:rsidRPr="00EF6C07">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w:t>
      </w:r>
      <w:r w:rsidRPr="00EF6C07">
        <w:rPr>
          <w:lang w:eastAsia="en-US"/>
        </w:rPr>
        <w:t xml:space="preserve"> time locations of SSBs within a half-frame are determined by sub-carrier spacing and the periodicity of the half-frames where SSBs are transmitted is configured by the network. During </w:t>
      </w:r>
      <w:r w:rsidRPr="00EF6C07">
        <w:t>a half-frame, different SSBs may be transmitted in different spatial directions (i.e. using different beams, spanning the coverage area of a cell)</w:t>
      </w:r>
      <w:r w:rsidRPr="00EF6C07">
        <w:rPr>
          <w:lang w:eastAsia="en-US"/>
        </w:rPr>
        <w:t>.</w:t>
      </w:r>
    </w:p>
    <w:p w14:paraId="3C444843" w14:textId="21A6BD02" w:rsidR="0021425C" w:rsidRPr="00EF6C07" w:rsidRDefault="0021425C" w:rsidP="0021425C">
      <w:r w:rsidRPr="00EF6C07">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corresponds to an individual cell, which has a unique NCGI (see clause 8.2). Such an SSB is referred to as a Cell-Defining SSB (CD-SSB). A</w:t>
      </w:r>
      <w:ins w:id="153" w:author="Ericsson" w:date="2025-02-24T21:18:00Z" w16du:dateUtc="2025-02-24T19:18:00Z">
        <w:r w:rsidR="001E089E">
          <w:rPr>
            <w:lang w:eastAsia="en-US"/>
          </w:rPr>
          <w:t>n</w:t>
        </w:r>
      </w:ins>
      <w:r w:rsidRPr="00EF6C07">
        <w:rPr>
          <w:lang w:eastAsia="en-US"/>
        </w:rPr>
        <w:t xml:space="preserve"> </w:t>
      </w:r>
      <w:del w:id="154" w:author="Ericsson" w:date="2025-02-24T21:18:00Z" w16du:dateUtc="2025-02-24T19:18:00Z">
        <w:r w:rsidRPr="00EF6C07" w:rsidDel="001E089E">
          <w:rPr>
            <w:lang w:eastAsia="en-US"/>
          </w:rPr>
          <w:delText xml:space="preserve">PCell </w:delText>
        </w:r>
      </w:del>
      <w:proofErr w:type="spellStart"/>
      <w:ins w:id="155" w:author="Ericsson" w:date="2025-02-24T21:18:00Z" w16du:dateUtc="2025-02-24T19:18:00Z">
        <w:r w:rsidR="001E089E">
          <w:rPr>
            <w:lang w:eastAsia="en-US"/>
          </w:rPr>
          <w:t>SpCell</w:t>
        </w:r>
        <w:proofErr w:type="spellEnd"/>
        <w:r w:rsidR="001E089E" w:rsidRPr="00EF6C07">
          <w:rPr>
            <w:lang w:eastAsia="en-US"/>
          </w:rPr>
          <w:t xml:space="preserve"> </w:t>
        </w:r>
      </w:ins>
      <w:r w:rsidRPr="00EF6C07">
        <w:rPr>
          <w:lang w:eastAsia="en-US"/>
        </w:rPr>
        <w:t>is always associated to a CD-SSB located on the synchronization raster.</w:t>
      </w:r>
    </w:p>
    <w:p w14:paraId="2295098F" w14:textId="77777777" w:rsidR="0021425C" w:rsidRPr="00EF6C07" w:rsidRDefault="0021425C" w:rsidP="0021425C">
      <w:pPr>
        <w:pStyle w:val="TH"/>
      </w:pPr>
      <w:r w:rsidRPr="00EF6C07">
        <w:rPr>
          <w:noProof/>
        </w:rPr>
      </w:r>
      <w:r w:rsidR="0021425C" w:rsidRPr="00EF6C07">
        <w:rPr>
          <w:noProof/>
        </w:rPr>
        <w:object w:dxaOrig="3170" w:dyaOrig="4988" w14:anchorId="17EA11F6">
          <v:shape id="_x0000_i1157" type="#_x0000_t75" alt="" style="width:159.2pt;height:248.95pt;mso-width-percent:0;mso-height-percent:0;mso-width-percent:0;mso-height-percent:0" o:ole="">
            <v:imagedata r:id="rId37" o:title=""/>
          </v:shape>
          <o:OLEObject Type="Embed" ProgID="Visio.Drawing.11" ShapeID="_x0000_i1157" DrawAspect="Content" ObjectID="_1801942683" r:id="rId38"/>
        </w:object>
      </w:r>
    </w:p>
    <w:p w14:paraId="4A9C76E9" w14:textId="77777777" w:rsidR="0021425C" w:rsidRPr="00EF6C07" w:rsidRDefault="0021425C" w:rsidP="0021425C">
      <w:pPr>
        <w:pStyle w:val="TF"/>
      </w:pPr>
      <w:r w:rsidRPr="00EF6C07">
        <w:t>Figure 5.2.4-1: Time-frequency structure of SSB</w:t>
      </w:r>
    </w:p>
    <w:p w14:paraId="6F8A98D1" w14:textId="77777777" w:rsidR="0021425C" w:rsidRPr="00EF6C07" w:rsidRDefault="0021425C" w:rsidP="0021425C">
      <w:r w:rsidRPr="00EF6C07">
        <w:t>Polar coding is used for PBCH.</w:t>
      </w:r>
    </w:p>
    <w:p w14:paraId="33157167" w14:textId="77777777" w:rsidR="0021425C" w:rsidRPr="00EF6C07" w:rsidRDefault="0021425C" w:rsidP="0021425C">
      <w:r w:rsidRPr="00EF6C07">
        <w:t>The UE may assume a band-specific sub-carrier spacing for the SSB unless a network has configured the UE to assume a different sub-carrier spacing.</w:t>
      </w:r>
    </w:p>
    <w:p w14:paraId="58AC5069" w14:textId="77777777" w:rsidR="0021425C" w:rsidRPr="00EF6C07" w:rsidRDefault="0021425C" w:rsidP="0021425C">
      <w:r w:rsidRPr="00EF6C07">
        <w:t>PBCH symbols carry its own frequency-multiplexed DMRS.</w:t>
      </w:r>
    </w:p>
    <w:p w14:paraId="6595BDBC" w14:textId="77777777" w:rsidR="0021425C" w:rsidRPr="00EF6C07" w:rsidRDefault="0021425C" w:rsidP="0021425C">
      <w:r w:rsidRPr="00EF6C07">
        <w:t>QPSK modulation is used for PBCH.</w:t>
      </w:r>
    </w:p>
    <w:p w14:paraId="3C9CBD39" w14:textId="77777777" w:rsidR="0021425C" w:rsidRPr="00EF6C07" w:rsidRDefault="0021425C" w:rsidP="0021425C">
      <w:r w:rsidRPr="00EF6C07">
        <w:t>The PBCH physical layer model is described in TS 38.202 [20].</w:t>
      </w:r>
    </w:p>
    <w:p w14:paraId="64140B12" w14:textId="77777777" w:rsidR="0021425C" w:rsidRPr="00EF6C07" w:rsidRDefault="0021425C" w:rsidP="0021425C">
      <w:pPr>
        <w:pStyle w:val="Heading3"/>
      </w:pPr>
      <w:bookmarkStart w:id="156" w:name="_Toc20387910"/>
      <w:bookmarkStart w:id="157" w:name="_Toc29374581"/>
      <w:bookmarkStart w:id="158" w:name="_Toc37068412"/>
      <w:bookmarkStart w:id="159" w:name="_Toc46524113"/>
      <w:bookmarkStart w:id="160" w:name="_Toc185275439"/>
      <w:r w:rsidRPr="00EF6C07">
        <w:lastRenderedPageBreak/>
        <w:t>5.2.5</w:t>
      </w:r>
      <w:r w:rsidRPr="00EF6C07">
        <w:rPr>
          <w:rFonts w:ascii="Calibri" w:eastAsia="MS Mincho" w:hAnsi="Calibri"/>
          <w:sz w:val="22"/>
          <w:szCs w:val="22"/>
        </w:rPr>
        <w:tab/>
      </w:r>
      <w:r w:rsidRPr="00EF6C07">
        <w:t>Physical layer procedures</w:t>
      </w:r>
      <w:bookmarkEnd w:id="156"/>
      <w:bookmarkEnd w:id="157"/>
      <w:bookmarkEnd w:id="158"/>
      <w:bookmarkEnd w:id="159"/>
      <w:bookmarkEnd w:id="160"/>
    </w:p>
    <w:p w14:paraId="6FF9A9CC" w14:textId="77777777" w:rsidR="0021425C" w:rsidRPr="00EF6C07" w:rsidRDefault="0021425C" w:rsidP="0021425C">
      <w:pPr>
        <w:pStyle w:val="Heading4"/>
      </w:pPr>
      <w:bookmarkStart w:id="161" w:name="_Toc20387911"/>
      <w:bookmarkStart w:id="162" w:name="_Toc29374582"/>
      <w:bookmarkStart w:id="163" w:name="_Toc37068413"/>
      <w:bookmarkStart w:id="164" w:name="_Toc46524114"/>
      <w:bookmarkStart w:id="165" w:name="_Toc185275440"/>
      <w:r w:rsidRPr="00EF6C07">
        <w:t>5.2.5.1</w:t>
      </w:r>
      <w:r w:rsidRPr="00EF6C07">
        <w:tab/>
        <w:t>Link adaptation</w:t>
      </w:r>
      <w:bookmarkEnd w:id="161"/>
      <w:bookmarkEnd w:id="162"/>
      <w:bookmarkEnd w:id="163"/>
      <w:bookmarkEnd w:id="164"/>
      <w:bookmarkEnd w:id="165"/>
    </w:p>
    <w:p w14:paraId="57F3E567" w14:textId="77777777" w:rsidR="0021425C" w:rsidRPr="00EF6C07" w:rsidRDefault="0021425C" w:rsidP="0021425C">
      <w:r w:rsidRPr="00EF6C07">
        <w:t xml:space="preserve">Link adaptation (AMC: adaptive modulation and coding) with various modulation schemes and channel coding rates is applied to the PDSCH. The same coding and modulation </w:t>
      </w:r>
      <w:proofErr w:type="gramStart"/>
      <w:r w:rsidRPr="00EF6C07">
        <w:t>is</w:t>
      </w:r>
      <w:proofErr w:type="gramEnd"/>
      <w:r w:rsidRPr="00EF6C07">
        <w:t xml:space="preserve"> applied to all groups of resource blocks belonging to the same L2 PDU scheduled to one user within one transmission duration and within a MIMO codeword.</w:t>
      </w:r>
    </w:p>
    <w:p w14:paraId="42B488A5" w14:textId="77777777" w:rsidR="0021425C" w:rsidRPr="00EF6C07" w:rsidRDefault="0021425C" w:rsidP="0021425C">
      <w:pPr>
        <w:rPr>
          <w:rFonts w:eastAsia="MS Mincho"/>
          <w:lang w:eastAsia="x-none"/>
        </w:rPr>
      </w:pPr>
      <w:r w:rsidRPr="00EF6C07">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F6C07">
        <w:rPr>
          <w:rFonts w:eastAsia="MS Mincho"/>
          <w:lang w:eastAsia="x-none"/>
        </w:rPr>
        <w:t>gNB</w:t>
      </w:r>
      <w:proofErr w:type="spellEnd"/>
      <w:r w:rsidRPr="00EF6C07">
        <w:rPr>
          <w:rFonts w:eastAsia="MS Mincho"/>
          <w:lang w:eastAsia="x-none"/>
        </w:rPr>
        <w:t xml:space="preserve"> to be used in link adaptation.</w:t>
      </w:r>
    </w:p>
    <w:p w14:paraId="22EAEED2" w14:textId="77777777" w:rsidR="0021425C" w:rsidRPr="00EF6C07" w:rsidRDefault="0021425C" w:rsidP="0021425C">
      <w:pPr>
        <w:pStyle w:val="Heading4"/>
      </w:pPr>
      <w:bookmarkStart w:id="166" w:name="_Toc20387912"/>
      <w:bookmarkStart w:id="167" w:name="_Toc29374583"/>
      <w:bookmarkStart w:id="168" w:name="_Toc37068414"/>
      <w:bookmarkStart w:id="169" w:name="_Toc46524115"/>
      <w:bookmarkStart w:id="170" w:name="_Toc185275441"/>
      <w:r w:rsidRPr="00EF6C07">
        <w:t>5.2.5.2</w:t>
      </w:r>
      <w:r w:rsidRPr="00EF6C07">
        <w:tab/>
        <w:t>Power Control</w:t>
      </w:r>
      <w:bookmarkEnd w:id="166"/>
      <w:bookmarkEnd w:id="167"/>
      <w:bookmarkEnd w:id="168"/>
      <w:bookmarkEnd w:id="169"/>
      <w:bookmarkEnd w:id="170"/>
    </w:p>
    <w:p w14:paraId="29D8AFB4" w14:textId="77777777" w:rsidR="0021425C" w:rsidRPr="00EF6C07" w:rsidRDefault="0021425C" w:rsidP="0021425C">
      <w:r w:rsidRPr="00EF6C07">
        <w:t>Downlink power control can be used.</w:t>
      </w:r>
    </w:p>
    <w:p w14:paraId="78D955D1" w14:textId="77777777" w:rsidR="0021425C" w:rsidRPr="00EF6C07" w:rsidRDefault="0021425C" w:rsidP="0021425C">
      <w:pPr>
        <w:pStyle w:val="Heading4"/>
      </w:pPr>
      <w:bookmarkStart w:id="171" w:name="_Toc20387913"/>
      <w:bookmarkStart w:id="172" w:name="_Toc29374584"/>
      <w:bookmarkStart w:id="173" w:name="_Toc37068415"/>
      <w:bookmarkStart w:id="174" w:name="_Toc46524116"/>
      <w:bookmarkStart w:id="175" w:name="_Toc185275442"/>
      <w:r w:rsidRPr="00EF6C07">
        <w:t>5.2.5.3</w:t>
      </w:r>
      <w:r w:rsidRPr="00EF6C07">
        <w:tab/>
        <w:t>Cell search</w:t>
      </w:r>
      <w:bookmarkEnd w:id="171"/>
      <w:bookmarkEnd w:id="172"/>
      <w:bookmarkEnd w:id="173"/>
      <w:bookmarkEnd w:id="174"/>
      <w:bookmarkEnd w:id="175"/>
    </w:p>
    <w:p w14:paraId="44BE336E" w14:textId="77777777" w:rsidR="0021425C" w:rsidRPr="00EF6C07" w:rsidRDefault="0021425C" w:rsidP="0021425C">
      <w:r w:rsidRPr="00EF6C07">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FC7CA38" w14:textId="77777777" w:rsidR="0021425C" w:rsidRPr="00EF6C07" w:rsidRDefault="0021425C" w:rsidP="0021425C">
      <w:pPr>
        <w:pStyle w:val="Heading4"/>
      </w:pPr>
      <w:bookmarkStart w:id="176" w:name="_Toc20387914"/>
      <w:bookmarkStart w:id="177" w:name="_Toc29374585"/>
      <w:bookmarkStart w:id="178" w:name="_Toc37068416"/>
      <w:bookmarkStart w:id="179" w:name="_Toc46524117"/>
      <w:bookmarkStart w:id="180" w:name="_Toc185275443"/>
      <w:r w:rsidRPr="00EF6C07">
        <w:t>5.2.5.4</w:t>
      </w:r>
      <w:r w:rsidRPr="00EF6C07">
        <w:tab/>
        <w:t>HARQ</w:t>
      </w:r>
      <w:bookmarkEnd w:id="176"/>
      <w:bookmarkEnd w:id="177"/>
      <w:bookmarkEnd w:id="178"/>
      <w:bookmarkEnd w:id="179"/>
      <w:bookmarkEnd w:id="180"/>
    </w:p>
    <w:p w14:paraId="3EA59638" w14:textId="77777777" w:rsidR="0021425C" w:rsidRPr="00EF6C07" w:rsidRDefault="0021425C" w:rsidP="0021425C">
      <w:r w:rsidRPr="00EF6C07">
        <w:t xml:space="preserve">Asynchronous Incremental Redundancy Hybrid ARQ is supported. The </w:t>
      </w:r>
      <w:proofErr w:type="spellStart"/>
      <w:r w:rsidRPr="00EF6C07">
        <w:t>gNB</w:t>
      </w:r>
      <w:proofErr w:type="spellEnd"/>
      <w:r w:rsidRPr="00EF6C07">
        <w:t xml:space="preserve"> provides the UE with the HARQ-ACK feedback timing either dynamically in the DCI or semi-statically in an RRC configuration.</w:t>
      </w:r>
    </w:p>
    <w:p w14:paraId="7180ADF2" w14:textId="77777777" w:rsidR="0021425C" w:rsidRPr="00EF6C07" w:rsidRDefault="0021425C" w:rsidP="0021425C">
      <w:r w:rsidRPr="00EF6C07">
        <w:t xml:space="preserve">The UE may be configured to receive code block </w:t>
      </w:r>
      <w:proofErr w:type="gramStart"/>
      <w:r w:rsidRPr="00EF6C07">
        <w:t>group based</w:t>
      </w:r>
      <w:proofErr w:type="gramEnd"/>
      <w:r w:rsidRPr="00EF6C07">
        <w:t xml:space="preserve"> transmissions where retransmissions may be scheduled to carry a sub-set of all the code blocks of a TB.</w:t>
      </w:r>
    </w:p>
    <w:p w14:paraId="709E0151" w14:textId="77777777" w:rsidR="0021425C" w:rsidRPr="00EF6C07" w:rsidRDefault="0021425C" w:rsidP="0021425C">
      <w:pPr>
        <w:pStyle w:val="Heading4"/>
      </w:pPr>
      <w:bookmarkStart w:id="181" w:name="_Toc20387915"/>
      <w:bookmarkStart w:id="182" w:name="_Toc29374586"/>
      <w:bookmarkStart w:id="183" w:name="_Toc37068417"/>
      <w:bookmarkStart w:id="184" w:name="_Toc46524118"/>
      <w:bookmarkStart w:id="185" w:name="_Toc185275444"/>
      <w:r w:rsidRPr="00EF6C07">
        <w:t>5.2.5.5</w:t>
      </w:r>
      <w:r w:rsidRPr="00EF6C07">
        <w:tab/>
        <w:t>Reception of SIB1</w:t>
      </w:r>
      <w:bookmarkEnd w:id="181"/>
      <w:bookmarkEnd w:id="182"/>
      <w:bookmarkEnd w:id="183"/>
      <w:bookmarkEnd w:id="184"/>
      <w:bookmarkEnd w:id="185"/>
    </w:p>
    <w:p w14:paraId="78A5698C" w14:textId="77777777" w:rsidR="0021425C" w:rsidRPr="00EF6C07" w:rsidRDefault="0021425C" w:rsidP="0021425C">
      <w:r w:rsidRPr="00EF6C07">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7CCF1A10" w14:textId="77777777" w:rsidR="0021425C" w:rsidRPr="00EF6C07" w:rsidRDefault="0021425C" w:rsidP="0021425C">
      <w:pPr>
        <w:pStyle w:val="Heading2"/>
        <w:rPr>
          <w:rFonts w:ascii="Calibri" w:eastAsia="MS Mincho" w:hAnsi="Calibri"/>
          <w:sz w:val="22"/>
          <w:szCs w:val="22"/>
        </w:rPr>
      </w:pPr>
      <w:bookmarkStart w:id="186" w:name="_Toc20387916"/>
      <w:bookmarkStart w:id="187" w:name="_Toc29374587"/>
      <w:bookmarkStart w:id="188" w:name="_Toc37068418"/>
      <w:bookmarkStart w:id="189" w:name="_Toc46524119"/>
      <w:bookmarkStart w:id="190" w:name="_Toc185275445"/>
      <w:r w:rsidRPr="00EF6C07">
        <w:t>5.3</w:t>
      </w:r>
      <w:r w:rsidRPr="00EF6C07">
        <w:rPr>
          <w:rFonts w:ascii="Calibri" w:eastAsia="MS Mincho" w:hAnsi="Calibri"/>
          <w:sz w:val="22"/>
          <w:szCs w:val="22"/>
        </w:rPr>
        <w:tab/>
      </w:r>
      <w:r w:rsidRPr="00EF6C07">
        <w:t>Uplink</w:t>
      </w:r>
      <w:bookmarkEnd w:id="186"/>
      <w:bookmarkEnd w:id="187"/>
      <w:bookmarkEnd w:id="188"/>
      <w:bookmarkEnd w:id="189"/>
      <w:bookmarkEnd w:id="190"/>
    </w:p>
    <w:p w14:paraId="3027E1E8" w14:textId="77777777" w:rsidR="0021425C" w:rsidRPr="00EF6C07" w:rsidRDefault="0021425C" w:rsidP="0021425C">
      <w:pPr>
        <w:pStyle w:val="Heading3"/>
      </w:pPr>
      <w:bookmarkStart w:id="191" w:name="_Toc20387917"/>
      <w:bookmarkStart w:id="192" w:name="_Toc29374588"/>
      <w:bookmarkStart w:id="193" w:name="_Toc37068419"/>
      <w:bookmarkStart w:id="194" w:name="_Toc46524120"/>
      <w:bookmarkStart w:id="195" w:name="_Toc185275446"/>
      <w:r w:rsidRPr="00EF6C07">
        <w:t>5.3.1</w:t>
      </w:r>
      <w:r w:rsidRPr="00EF6C07">
        <w:rPr>
          <w:rFonts w:ascii="Calibri" w:eastAsia="MS Mincho" w:hAnsi="Calibri"/>
          <w:sz w:val="22"/>
          <w:szCs w:val="22"/>
        </w:rPr>
        <w:tab/>
      </w:r>
      <w:r w:rsidRPr="00EF6C07">
        <w:t>Uplink transmission scheme</w:t>
      </w:r>
      <w:bookmarkEnd w:id="191"/>
      <w:bookmarkEnd w:id="192"/>
      <w:bookmarkEnd w:id="193"/>
      <w:bookmarkEnd w:id="194"/>
      <w:bookmarkEnd w:id="195"/>
    </w:p>
    <w:p w14:paraId="05125222" w14:textId="77777777" w:rsidR="0021425C" w:rsidRPr="00EF6C07" w:rsidRDefault="0021425C" w:rsidP="0021425C">
      <w:r w:rsidRPr="00EF6C07">
        <w:t xml:space="preserve">Two transmission schemes are supported for PUSCH: </w:t>
      </w:r>
      <w:proofErr w:type="gramStart"/>
      <w:r w:rsidRPr="00EF6C07">
        <w:t>codebook based</w:t>
      </w:r>
      <w:proofErr w:type="gramEnd"/>
      <w:r w:rsidRPr="00EF6C07">
        <w:t xml:space="preserve"> transmission and non-codebook based transmission.</w:t>
      </w:r>
    </w:p>
    <w:p w14:paraId="2AE59574" w14:textId="77777777" w:rsidR="0021425C" w:rsidRPr="00EF6C07" w:rsidRDefault="0021425C" w:rsidP="0021425C">
      <w:r w:rsidRPr="00EF6C07">
        <w:t xml:space="preserve">For </w:t>
      </w:r>
      <w:proofErr w:type="gramStart"/>
      <w:r w:rsidRPr="00EF6C07">
        <w:t>codebook based</w:t>
      </w:r>
      <w:proofErr w:type="gramEnd"/>
      <w:r w:rsidRPr="00EF6C07">
        <w:t xml:space="preserve"> transmission, the </w:t>
      </w:r>
      <w:proofErr w:type="spellStart"/>
      <w:r w:rsidRPr="00EF6C07">
        <w:t>gNB</w:t>
      </w:r>
      <w:proofErr w:type="spellEnd"/>
      <w:r w:rsidRPr="00EF6C07">
        <w:t xml:space="preserve"> provides the UE with a transmit precoding matrix indication in the DCI. The UE uses the indication to select the PUSCH transmit precoder from the codebook. For non-</w:t>
      </w:r>
      <w:proofErr w:type="gramStart"/>
      <w:r w:rsidRPr="00EF6C07">
        <w:t>codebook based</w:t>
      </w:r>
      <w:proofErr w:type="gramEnd"/>
      <w:r w:rsidRPr="00EF6C07">
        <w:t xml:space="preserve"> transmission, the UE determines its PUSCH precoder based on wideband SRI field from the DCI.</w:t>
      </w:r>
    </w:p>
    <w:p w14:paraId="44A35856" w14:textId="77777777" w:rsidR="0021425C" w:rsidRPr="00EF6C07" w:rsidRDefault="0021425C" w:rsidP="0021425C">
      <w:r w:rsidRPr="00EF6C07">
        <w:t xml:space="preserve">A closed loop DMRS based spatial multiplexing is supported for PUSCH. For a given UE, up to </w:t>
      </w:r>
      <w:proofErr w:type="gramStart"/>
      <w:r w:rsidRPr="00EF6C07">
        <w:t>4 layer</w:t>
      </w:r>
      <w:proofErr w:type="gramEnd"/>
      <w:r w:rsidRPr="00EF6C07">
        <w:t xml:space="preserve"> transmissions are supported. The number of code words is one. When transform precoding is used, only a single MIMO layer transmission is supported.</w:t>
      </w:r>
    </w:p>
    <w:p w14:paraId="4980A2E0" w14:textId="77777777" w:rsidR="0021425C" w:rsidRPr="00EF6C07" w:rsidRDefault="0021425C" w:rsidP="0021425C">
      <w:r w:rsidRPr="00EF6C07">
        <w:t>Transmission durations from 1 to 14 symbols in a slot is supported.</w:t>
      </w:r>
    </w:p>
    <w:p w14:paraId="66F537BA" w14:textId="77777777" w:rsidR="0021425C" w:rsidRPr="00EF6C07" w:rsidRDefault="0021425C" w:rsidP="0021425C">
      <w:r w:rsidRPr="00EF6C07">
        <w:t>Aggregation of multiple slots with TB repetition is supported.</w:t>
      </w:r>
    </w:p>
    <w:p w14:paraId="6867B7EE" w14:textId="77777777" w:rsidR="0021425C" w:rsidRPr="00EF6C07" w:rsidRDefault="0021425C" w:rsidP="0021425C">
      <w:r w:rsidRPr="00EF6C07">
        <w:t>Two types of frequency hopping are supported, intra-slot frequency hopping, and in case of slot aggregation, inter-slot frequency hopping.</w:t>
      </w:r>
    </w:p>
    <w:p w14:paraId="6E080BBC" w14:textId="77777777" w:rsidR="0021425C" w:rsidRPr="00EF6C07" w:rsidRDefault="0021425C" w:rsidP="0021425C">
      <w:r w:rsidRPr="00EF6C07">
        <w:lastRenderedPageBreak/>
        <w:t>PUSCH may be scheduled with DCI on PDCCH, or a semi-static configured grant may be provided over RRC, where two types of operation are supported:</w:t>
      </w:r>
    </w:p>
    <w:p w14:paraId="45B7292D" w14:textId="77777777" w:rsidR="0021425C" w:rsidRPr="00EF6C07" w:rsidRDefault="0021425C" w:rsidP="0021425C">
      <w:pPr>
        <w:pStyle w:val="B1"/>
      </w:pPr>
      <w:r w:rsidRPr="00EF6C07">
        <w:t>-</w:t>
      </w:r>
      <w:r w:rsidRPr="00EF6C07">
        <w:tab/>
        <w:t>The first PUSCH is triggered with a DCI, with subsequent PUSCH transmissions following the RRC configuration and scheduling received on the DCI, or</w:t>
      </w:r>
    </w:p>
    <w:p w14:paraId="1EB3832F" w14:textId="77777777" w:rsidR="0021425C" w:rsidRPr="00EF6C07" w:rsidRDefault="0021425C" w:rsidP="0021425C">
      <w:pPr>
        <w:pStyle w:val="B1"/>
      </w:pPr>
      <w:r w:rsidRPr="00EF6C07">
        <w:t>-</w:t>
      </w:r>
      <w:r w:rsidRPr="00EF6C07">
        <w:tab/>
        <w:t>The PUSCH is triggered by data arrival to the UE's transmit buffer and the PUSCH transmissions follow the RRC configuration.</w:t>
      </w:r>
    </w:p>
    <w:p w14:paraId="67BC61C3" w14:textId="77777777" w:rsidR="0021425C" w:rsidRPr="00EF6C07" w:rsidRDefault="0021425C" w:rsidP="0021425C">
      <w:pPr>
        <w:pStyle w:val="Heading3"/>
      </w:pPr>
      <w:bookmarkStart w:id="196" w:name="_Toc20387918"/>
      <w:bookmarkStart w:id="197" w:name="_Toc29374589"/>
      <w:bookmarkStart w:id="198" w:name="_Toc37068420"/>
      <w:bookmarkStart w:id="199" w:name="_Toc46524121"/>
      <w:bookmarkStart w:id="200" w:name="_Toc185275447"/>
      <w:r w:rsidRPr="00EF6C07">
        <w:t>5.3.2</w:t>
      </w:r>
      <w:r w:rsidRPr="00EF6C07">
        <w:rPr>
          <w:rFonts w:ascii="Calibri" w:eastAsia="MS Mincho" w:hAnsi="Calibri"/>
          <w:sz w:val="22"/>
          <w:szCs w:val="22"/>
        </w:rPr>
        <w:tab/>
      </w:r>
      <w:r w:rsidRPr="00EF6C07">
        <w:t>Physical-layer processing for physical uplink shared channel</w:t>
      </w:r>
      <w:bookmarkEnd w:id="196"/>
      <w:bookmarkEnd w:id="197"/>
      <w:bookmarkEnd w:id="198"/>
      <w:bookmarkEnd w:id="199"/>
      <w:bookmarkEnd w:id="200"/>
    </w:p>
    <w:p w14:paraId="40FF5ED1" w14:textId="77777777" w:rsidR="0021425C" w:rsidRPr="00EF6C07" w:rsidRDefault="0021425C" w:rsidP="0021425C">
      <w:r w:rsidRPr="00EF6C07">
        <w:t>The uplink physical-layer processing of transport channels consists of the following steps:</w:t>
      </w:r>
    </w:p>
    <w:p w14:paraId="1FE53DC3" w14:textId="77777777" w:rsidR="0021425C" w:rsidRPr="00EF6C07" w:rsidRDefault="0021425C" w:rsidP="0021425C">
      <w:pPr>
        <w:pStyle w:val="B1"/>
      </w:pPr>
      <w:r w:rsidRPr="00EF6C07">
        <w:t>-</w:t>
      </w:r>
      <w:r w:rsidRPr="00EF6C07">
        <w:tab/>
        <w:t xml:space="preserve">Transport Block CRC </w:t>
      </w:r>
      <w:proofErr w:type="gramStart"/>
      <w:r w:rsidRPr="00EF6C07">
        <w:t>attachment;</w:t>
      </w:r>
      <w:proofErr w:type="gramEnd"/>
    </w:p>
    <w:p w14:paraId="387F2068" w14:textId="77777777" w:rsidR="0021425C" w:rsidRPr="00EF6C07" w:rsidRDefault="0021425C" w:rsidP="0021425C">
      <w:pPr>
        <w:pStyle w:val="B1"/>
      </w:pPr>
      <w:r w:rsidRPr="00EF6C07">
        <w:t>-</w:t>
      </w:r>
      <w:r w:rsidRPr="00EF6C07">
        <w:tab/>
        <w:t xml:space="preserve">Code block segmentation and Code Block CRC </w:t>
      </w:r>
      <w:proofErr w:type="gramStart"/>
      <w:r w:rsidRPr="00EF6C07">
        <w:t>attachment;</w:t>
      </w:r>
      <w:proofErr w:type="gramEnd"/>
    </w:p>
    <w:p w14:paraId="000B02F6" w14:textId="77777777" w:rsidR="0021425C" w:rsidRPr="00EF6C07" w:rsidRDefault="0021425C" w:rsidP="0021425C">
      <w:pPr>
        <w:pStyle w:val="B1"/>
      </w:pPr>
      <w:r w:rsidRPr="00EF6C07">
        <w:t>-</w:t>
      </w:r>
      <w:r w:rsidRPr="00EF6C07">
        <w:tab/>
        <w:t xml:space="preserve">Channel coding: LDPC </w:t>
      </w:r>
      <w:proofErr w:type="gramStart"/>
      <w:r w:rsidRPr="00EF6C07">
        <w:t>coding;</w:t>
      </w:r>
      <w:proofErr w:type="gramEnd"/>
    </w:p>
    <w:p w14:paraId="417D4E4A" w14:textId="77777777" w:rsidR="0021425C" w:rsidRPr="00EF6C07" w:rsidRDefault="0021425C" w:rsidP="0021425C">
      <w:pPr>
        <w:pStyle w:val="B1"/>
      </w:pPr>
      <w:r w:rsidRPr="00EF6C07">
        <w:t>-</w:t>
      </w:r>
      <w:r w:rsidRPr="00EF6C07">
        <w:tab/>
        <w:t xml:space="preserve">Physical-layer hybrid-ARQ </w:t>
      </w:r>
      <w:proofErr w:type="gramStart"/>
      <w:r w:rsidRPr="00EF6C07">
        <w:t>processing;</w:t>
      </w:r>
      <w:proofErr w:type="gramEnd"/>
    </w:p>
    <w:p w14:paraId="7F314C31" w14:textId="77777777" w:rsidR="0021425C" w:rsidRPr="00EF6C07" w:rsidRDefault="0021425C" w:rsidP="0021425C">
      <w:pPr>
        <w:pStyle w:val="B1"/>
      </w:pPr>
      <w:r w:rsidRPr="00EF6C07">
        <w:t>-</w:t>
      </w:r>
      <w:r w:rsidRPr="00EF6C07">
        <w:tab/>
        <w:t xml:space="preserve">Rate </w:t>
      </w:r>
      <w:proofErr w:type="gramStart"/>
      <w:r w:rsidRPr="00EF6C07">
        <w:t>matching;</w:t>
      </w:r>
      <w:proofErr w:type="gramEnd"/>
    </w:p>
    <w:p w14:paraId="2144DD14" w14:textId="77777777" w:rsidR="0021425C" w:rsidRPr="00EF6C07" w:rsidRDefault="0021425C" w:rsidP="0021425C">
      <w:pPr>
        <w:pStyle w:val="B1"/>
      </w:pPr>
      <w:r w:rsidRPr="00EF6C07">
        <w:t>-</w:t>
      </w:r>
      <w:r w:rsidRPr="00EF6C07">
        <w:tab/>
      </w:r>
      <w:proofErr w:type="gramStart"/>
      <w:r w:rsidRPr="00EF6C07">
        <w:t>Scrambling;</w:t>
      </w:r>
      <w:proofErr w:type="gramEnd"/>
    </w:p>
    <w:p w14:paraId="69E203AE" w14:textId="77777777" w:rsidR="0021425C" w:rsidRPr="00EF6C07" w:rsidRDefault="0021425C" w:rsidP="0021425C">
      <w:pPr>
        <w:pStyle w:val="B1"/>
      </w:pPr>
      <w:r w:rsidRPr="00EF6C07">
        <w:t>-</w:t>
      </w:r>
      <w:r w:rsidRPr="00EF6C07">
        <w:tab/>
        <w:t xml:space="preserve">Modulation: π/2 BPSK (with transform precoding only), QPSK, 16QAM, 64QAM and </w:t>
      </w:r>
      <w:proofErr w:type="gramStart"/>
      <w:r w:rsidRPr="00EF6C07">
        <w:t>256QAM;</w:t>
      </w:r>
      <w:proofErr w:type="gramEnd"/>
    </w:p>
    <w:p w14:paraId="1EB42BFD" w14:textId="77777777" w:rsidR="0021425C" w:rsidRPr="00EF6C07" w:rsidRDefault="0021425C" w:rsidP="0021425C">
      <w:pPr>
        <w:pStyle w:val="B1"/>
      </w:pPr>
      <w:r w:rsidRPr="00EF6C07">
        <w:t>-</w:t>
      </w:r>
      <w:r w:rsidRPr="00EF6C07">
        <w:tab/>
        <w:t>Layer mapping, transform precoding (enabled/disabled by configuration), and pre-</w:t>
      </w:r>
      <w:proofErr w:type="gramStart"/>
      <w:r w:rsidRPr="00EF6C07">
        <w:t>coding;</w:t>
      </w:r>
      <w:proofErr w:type="gramEnd"/>
    </w:p>
    <w:p w14:paraId="01085378" w14:textId="77777777" w:rsidR="0021425C" w:rsidRPr="00EF6C07" w:rsidRDefault="0021425C" w:rsidP="0021425C">
      <w:pPr>
        <w:pStyle w:val="B1"/>
      </w:pPr>
      <w:r w:rsidRPr="00EF6C07">
        <w:t>-</w:t>
      </w:r>
      <w:r w:rsidRPr="00EF6C07">
        <w:tab/>
        <w:t>Mapping to assigned resources and antenna ports.</w:t>
      </w:r>
    </w:p>
    <w:p w14:paraId="3776CBCE" w14:textId="77777777" w:rsidR="0021425C" w:rsidRPr="00EF6C07" w:rsidRDefault="0021425C" w:rsidP="0021425C">
      <w:r w:rsidRPr="00EF6C07">
        <w:t>The UE transmits at least one symbol with demodulation reference signal on each layer on each frequency hop in which the PUSCH is transmitted, and up to 3 additional DMRS can be configured by higher layers.</w:t>
      </w:r>
    </w:p>
    <w:p w14:paraId="637573EE" w14:textId="77777777" w:rsidR="0021425C" w:rsidRPr="00EF6C07" w:rsidRDefault="0021425C" w:rsidP="0021425C">
      <w:r w:rsidRPr="00EF6C07">
        <w:t>Phase Tracking RS may be transmitted on additional symbols to aid receiver phase tracking.</w:t>
      </w:r>
    </w:p>
    <w:p w14:paraId="2BED4B74" w14:textId="77777777" w:rsidR="0021425C" w:rsidRPr="00EF6C07" w:rsidRDefault="0021425C" w:rsidP="0021425C">
      <w:r w:rsidRPr="00EF6C07">
        <w:rPr>
          <w:kern w:val="2"/>
        </w:rPr>
        <w:t>The UL-SCH physical layer model is described in TS 38.202 [20].</w:t>
      </w:r>
    </w:p>
    <w:p w14:paraId="49745A63" w14:textId="77777777" w:rsidR="0021425C" w:rsidRPr="00EF6C07" w:rsidRDefault="0021425C" w:rsidP="0021425C">
      <w:pPr>
        <w:pStyle w:val="Heading3"/>
      </w:pPr>
      <w:bookmarkStart w:id="201" w:name="_Toc20387919"/>
      <w:bookmarkStart w:id="202" w:name="_Toc29374590"/>
      <w:bookmarkStart w:id="203" w:name="_Toc37068421"/>
      <w:bookmarkStart w:id="204" w:name="_Toc46524122"/>
      <w:bookmarkStart w:id="205" w:name="_Toc185275448"/>
      <w:r w:rsidRPr="00EF6C07">
        <w:t>5.3.3</w:t>
      </w:r>
      <w:r w:rsidRPr="00EF6C07">
        <w:rPr>
          <w:rFonts w:ascii="Calibri" w:eastAsia="MS Mincho" w:hAnsi="Calibri"/>
          <w:sz w:val="22"/>
          <w:szCs w:val="22"/>
        </w:rPr>
        <w:tab/>
      </w:r>
      <w:r w:rsidRPr="00EF6C07">
        <w:t>Physical uplink control channel</w:t>
      </w:r>
      <w:bookmarkEnd w:id="201"/>
      <w:bookmarkEnd w:id="202"/>
      <w:bookmarkEnd w:id="203"/>
      <w:bookmarkEnd w:id="204"/>
      <w:bookmarkEnd w:id="205"/>
    </w:p>
    <w:p w14:paraId="0FBC591E" w14:textId="77777777" w:rsidR="0021425C" w:rsidRPr="00EF6C07" w:rsidRDefault="0021425C" w:rsidP="0021425C">
      <w:r w:rsidRPr="00EF6C07">
        <w:t xml:space="preserve">Physical uplink control channel (PUCCH) carries the Uplink Control Information (UCI) from the UE to the </w:t>
      </w:r>
      <w:proofErr w:type="spellStart"/>
      <w:r w:rsidRPr="00EF6C07">
        <w:t>gNB</w:t>
      </w:r>
      <w:proofErr w:type="spellEnd"/>
      <w:r w:rsidRPr="00EF6C07">
        <w:t>. Five formats of PUCCH exist, depending on the duration of PUCCH and the UCI payload size.</w:t>
      </w:r>
    </w:p>
    <w:p w14:paraId="47B37C82" w14:textId="77777777" w:rsidR="0021425C" w:rsidRPr="00EF6C07" w:rsidRDefault="0021425C" w:rsidP="0021425C">
      <w:pPr>
        <w:pStyle w:val="B1"/>
      </w:pPr>
      <w:r w:rsidRPr="00EF6C07">
        <w:t>-</w:t>
      </w:r>
      <w:r w:rsidRPr="00EF6C07">
        <w:tab/>
        <w:t xml:space="preserve">Format #0: Short PUCCH of 1 or 2 symbols with small UCI payloads of up to two bits with UE multiplexing capacity of up to 6 UEs with 1-bit payload in the same </w:t>
      </w:r>
      <w:proofErr w:type="gramStart"/>
      <w:r w:rsidRPr="00EF6C07">
        <w:t>PRB;</w:t>
      </w:r>
      <w:proofErr w:type="gramEnd"/>
    </w:p>
    <w:p w14:paraId="4BBC724C" w14:textId="77777777" w:rsidR="0021425C" w:rsidRPr="00EF6C07" w:rsidRDefault="0021425C" w:rsidP="0021425C">
      <w:pPr>
        <w:pStyle w:val="B1"/>
      </w:pPr>
      <w:r w:rsidRPr="00EF6C07">
        <w:t>-</w:t>
      </w:r>
      <w:r w:rsidRPr="00EF6C07">
        <w:tab/>
        <w:t xml:space="preserve">Format #1: Long PUCCH of 4-14 symbols with small UCI payloads of up to two bits with UE multiplexing capacity of up to 84 UEs without frequency hopping and 36 UEs with frequency hopping in the same </w:t>
      </w:r>
      <w:proofErr w:type="gramStart"/>
      <w:r w:rsidRPr="00EF6C07">
        <w:t>PRB;</w:t>
      </w:r>
      <w:proofErr w:type="gramEnd"/>
    </w:p>
    <w:p w14:paraId="1779BD1B" w14:textId="77777777" w:rsidR="0021425C" w:rsidRPr="00EF6C07" w:rsidRDefault="0021425C" w:rsidP="0021425C">
      <w:pPr>
        <w:pStyle w:val="B1"/>
      </w:pPr>
      <w:r w:rsidRPr="00EF6C07">
        <w:t>-</w:t>
      </w:r>
      <w:r w:rsidRPr="00EF6C07">
        <w:tab/>
        <w:t xml:space="preserve">Format #2: Short PUCCH of 1 or 2 symbols with large UCI payloads of more than two bits with no UE multiplexing capability in the same </w:t>
      </w:r>
      <w:proofErr w:type="gramStart"/>
      <w:r w:rsidRPr="00EF6C07">
        <w:t>PRBs;</w:t>
      </w:r>
      <w:proofErr w:type="gramEnd"/>
    </w:p>
    <w:p w14:paraId="34587313" w14:textId="77777777" w:rsidR="0021425C" w:rsidRPr="00EF6C07" w:rsidRDefault="0021425C" w:rsidP="0021425C">
      <w:pPr>
        <w:pStyle w:val="B1"/>
        <w:jc w:val="both"/>
      </w:pPr>
      <w:r w:rsidRPr="00EF6C07">
        <w:t>-</w:t>
      </w:r>
      <w:r w:rsidRPr="00EF6C07">
        <w:tab/>
        <w:t xml:space="preserve">Format #3: Long PUCCH of 4-14 symbols with large UCI payloads with no UE multiplexing capability in the same </w:t>
      </w:r>
      <w:proofErr w:type="gramStart"/>
      <w:r w:rsidRPr="00EF6C07">
        <w:t>PRBs;</w:t>
      </w:r>
      <w:proofErr w:type="gramEnd"/>
    </w:p>
    <w:p w14:paraId="40437792" w14:textId="77777777" w:rsidR="0021425C" w:rsidRPr="00EF6C07" w:rsidRDefault="0021425C" w:rsidP="0021425C">
      <w:pPr>
        <w:pStyle w:val="B1"/>
        <w:jc w:val="both"/>
      </w:pPr>
      <w:r w:rsidRPr="00EF6C07">
        <w:t>-</w:t>
      </w:r>
      <w:r w:rsidRPr="00EF6C07">
        <w:tab/>
        <w:t>Format #4: Long PUCCH of 4-14 symbols with moderate UCI payloads with multiplexing capacity of up to 4 UEs in the same PRBs.</w:t>
      </w:r>
    </w:p>
    <w:p w14:paraId="774EE371" w14:textId="77777777" w:rsidR="0021425C" w:rsidRPr="00EF6C07" w:rsidRDefault="0021425C" w:rsidP="0021425C">
      <w:r w:rsidRPr="00EF6C07">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Long PUCCH formats can be repeated over multiple slots.</w:t>
      </w:r>
    </w:p>
    <w:p w14:paraId="28786A3A" w14:textId="77777777" w:rsidR="0021425C" w:rsidRPr="00EF6C07" w:rsidRDefault="0021425C" w:rsidP="0021425C">
      <w:r w:rsidRPr="00EF6C07">
        <w:t>UCI multiplexing in PUSCH is supported when UCI and PUSCH transmissions coincide in time, either due to transmission of a UL-SCH transport block or due to triggering of A-CSI transmission without UL-SCH transport block:</w:t>
      </w:r>
    </w:p>
    <w:p w14:paraId="2E8FF66F" w14:textId="77777777" w:rsidR="0021425C" w:rsidRPr="00EF6C07" w:rsidRDefault="0021425C" w:rsidP="0021425C">
      <w:pPr>
        <w:pStyle w:val="B1"/>
      </w:pPr>
      <w:r w:rsidRPr="00EF6C07">
        <w:lastRenderedPageBreak/>
        <w:t>-</w:t>
      </w:r>
      <w:r w:rsidRPr="00EF6C07">
        <w:tab/>
        <w:t xml:space="preserve">UCI carrying HARQ-ACK feedback with 1 or 2 bits is multiplexed by puncturing </w:t>
      </w:r>
      <w:proofErr w:type="gramStart"/>
      <w:r w:rsidRPr="00EF6C07">
        <w:t>PUSCH;</w:t>
      </w:r>
      <w:proofErr w:type="gramEnd"/>
    </w:p>
    <w:p w14:paraId="63EDBF1D" w14:textId="77777777" w:rsidR="0021425C" w:rsidRPr="00EF6C07" w:rsidRDefault="0021425C" w:rsidP="0021425C">
      <w:pPr>
        <w:pStyle w:val="B1"/>
      </w:pPr>
      <w:r w:rsidRPr="00EF6C07">
        <w:t>-</w:t>
      </w:r>
      <w:r w:rsidRPr="00EF6C07">
        <w:tab/>
        <w:t>In all other cases UCI is multiplexed by rate matching PUSCH.</w:t>
      </w:r>
    </w:p>
    <w:p w14:paraId="32C99D9E" w14:textId="77777777" w:rsidR="0021425C" w:rsidRPr="00EF6C07" w:rsidRDefault="0021425C" w:rsidP="0021425C">
      <w:r w:rsidRPr="00EF6C07">
        <w:t>UCI consists of the following information:</w:t>
      </w:r>
    </w:p>
    <w:p w14:paraId="7BB08751" w14:textId="77777777" w:rsidR="0021425C" w:rsidRPr="00EF6C07" w:rsidRDefault="0021425C" w:rsidP="0021425C">
      <w:pPr>
        <w:pStyle w:val="B1"/>
      </w:pPr>
      <w:r w:rsidRPr="00EF6C07">
        <w:t>-</w:t>
      </w:r>
      <w:r w:rsidRPr="00EF6C07">
        <w:tab/>
      </w:r>
      <w:proofErr w:type="gramStart"/>
      <w:r w:rsidRPr="00EF6C07">
        <w:t>CSI;</w:t>
      </w:r>
      <w:proofErr w:type="gramEnd"/>
    </w:p>
    <w:p w14:paraId="3E443539" w14:textId="77777777" w:rsidR="0021425C" w:rsidRPr="00EF6C07" w:rsidRDefault="0021425C" w:rsidP="0021425C">
      <w:pPr>
        <w:pStyle w:val="B1"/>
      </w:pPr>
      <w:r w:rsidRPr="00EF6C07">
        <w:t>-</w:t>
      </w:r>
      <w:r w:rsidRPr="00EF6C07">
        <w:tab/>
        <w:t>ACK/</w:t>
      </w:r>
      <w:proofErr w:type="gramStart"/>
      <w:r w:rsidRPr="00EF6C07">
        <w:t>NAK;</w:t>
      </w:r>
      <w:proofErr w:type="gramEnd"/>
    </w:p>
    <w:p w14:paraId="59BA9CDA" w14:textId="77777777" w:rsidR="0021425C" w:rsidRPr="00EF6C07" w:rsidRDefault="0021425C" w:rsidP="0021425C">
      <w:pPr>
        <w:pStyle w:val="B1"/>
      </w:pPr>
      <w:r w:rsidRPr="00EF6C07">
        <w:t>-</w:t>
      </w:r>
      <w:r w:rsidRPr="00EF6C07">
        <w:tab/>
        <w:t>Scheduling request.</w:t>
      </w:r>
    </w:p>
    <w:p w14:paraId="67204C88" w14:textId="77777777" w:rsidR="0021425C" w:rsidRPr="00EF6C07" w:rsidRDefault="0021425C" w:rsidP="0021425C">
      <w:r w:rsidRPr="00EF6C07">
        <w:t>QPSK and π/2 BPSK modulation can be used for long PUCCH with more than 2 bits of information, QPSK is used for short PUCCH with more than 2 bits of information and BPSK and QPSK modulation can be used for long PUCCH with up to 2 information bits.</w:t>
      </w:r>
    </w:p>
    <w:p w14:paraId="5D24E87A" w14:textId="77777777" w:rsidR="0021425C" w:rsidRPr="00EF6C07" w:rsidRDefault="0021425C" w:rsidP="0021425C">
      <w:r w:rsidRPr="00EF6C07">
        <w:t>Transform precoding is applied to PUCCH Format #3 and Format #4.</w:t>
      </w:r>
    </w:p>
    <w:p w14:paraId="6BF77FD0" w14:textId="77777777" w:rsidR="0021425C" w:rsidRPr="00EF6C07" w:rsidRDefault="0021425C" w:rsidP="0021425C">
      <w:pPr>
        <w:rPr>
          <w:kern w:val="2"/>
        </w:rPr>
      </w:pPr>
      <w:r w:rsidRPr="00EF6C07">
        <w:rPr>
          <w:kern w:val="2"/>
        </w:rPr>
        <w:t>Channel coding used for uplink control information is described in table 5.3.3-1.</w:t>
      </w:r>
    </w:p>
    <w:p w14:paraId="10EF3332" w14:textId="77777777" w:rsidR="0021425C" w:rsidRPr="00EF6C07" w:rsidRDefault="0021425C" w:rsidP="0021425C">
      <w:pPr>
        <w:pStyle w:val="TH"/>
      </w:pPr>
      <w:r w:rsidRPr="00EF6C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1425C" w:rsidRPr="00EF6C07" w14:paraId="6C8204B3" w14:textId="77777777" w:rsidTr="00763A4A">
        <w:trPr>
          <w:jc w:val="center"/>
        </w:trPr>
        <w:tc>
          <w:tcPr>
            <w:tcW w:w="3118" w:type="dxa"/>
            <w:shd w:val="clear" w:color="auto" w:fill="auto"/>
          </w:tcPr>
          <w:p w14:paraId="438BB68B" w14:textId="77777777" w:rsidR="0021425C" w:rsidRPr="00EF6C07" w:rsidRDefault="0021425C" w:rsidP="00763A4A">
            <w:pPr>
              <w:pStyle w:val="TAH"/>
              <w:rPr>
                <w:rFonts w:eastAsia="Batang"/>
              </w:rPr>
            </w:pPr>
            <w:r w:rsidRPr="00EF6C07">
              <w:rPr>
                <w:rFonts w:eastAsia="Batang"/>
              </w:rPr>
              <w:t>Uplink Control Information size including CRC, if present</w:t>
            </w:r>
          </w:p>
        </w:tc>
        <w:tc>
          <w:tcPr>
            <w:tcW w:w="2977" w:type="dxa"/>
            <w:shd w:val="clear" w:color="auto" w:fill="auto"/>
          </w:tcPr>
          <w:p w14:paraId="61E6C0DF" w14:textId="77777777" w:rsidR="0021425C" w:rsidRPr="00EF6C07" w:rsidRDefault="0021425C" w:rsidP="00763A4A">
            <w:pPr>
              <w:pStyle w:val="TAH"/>
              <w:rPr>
                <w:rFonts w:eastAsia="Batang"/>
              </w:rPr>
            </w:pPr>
            <w:r w:rsidRPr="00EF6C07">
              <w:rPr>
                <w:rFonts w:eastAsia="Batang"/>
              </w:rPr>
              <w:t>Channel code</w:t>
            </w:r>
          </w:p>
        </w:tc>
      </w:tr>
      <w:tr w:rsidR="0021425C" w:rsidRPr="00EF6C07" w14:paraId="39970374" w14:textId="77777777" w:rsidTr="00763A4A">
        <w:trPr>
          <w:jc w:val="center"/>
        </w:trPr>
        <w:tc>
          <w:tcPr>
            <w:tcW w:w="3118" w:type="dxa"/>
            <w:shd w:val="clear" w:color="auto" w:fill="auto"/>
          </w:tcPr>
          <w:p w14:paraId="52FB3120" w14:textId="77777777" w:rsidR="0021425C" w:rsidRPr="00EF6C07" w:rsidRDefault="0021425C" w:rsidP="00763A4A">
            <w:pPr>
              <w:pStyle w:val="TAC"/>
              <w:rPr>
                <w:rFonts w:eastAsia="Batang"/>
              </w:rPr>
            </w:pPr>
            <w:r w:rsidRPr="00EF6C07">
              <w:rPr>
                <w:rFonts w:eastAsia="Batang"/>
              </w:rPr>
              <w:t>1</w:t>
            </w:r>
          </w:p>
        </w:tc>
        <w:tc>
          <w:tcPr>
            <w:tcW w:w="2977" w:type="dxa"/>
            <w:shd w:val="clear" w:color="auto" w:fill="auto"/>
          </w:tcPr>
          <w:p w14:paraId="09987A43" w14:textId="77777777" w:rsidR="0021425C" w:rsidRPr="00EF6C07" w:rsidRDefault="0021425C" w:rsidP="00763A4A">
            <w:pPr>
              <w:pStyle w:val="TAC"/>
              <w:rPr>
                <w:rFonts w:eastAsia="Batang"/>
              </w:rPr>
            </w:pPr>
            <w:r w:rsidRPr="00EF6C07">
              <w:rPr>
                <w:rFonts w:eastAsia="Batang"/>
              </w:rPr>
              <w:t>Repetition code</w:t>
            </w:r>
          </w:p>
        </w:tc>
      </w:tr>
      <w:tr w:rsidR="0021425C" w:rsidRPr="00EF6C07" w14:paraId="2F8F213A" w14:textId="77777777" w:rsidTr="00763A4A">
        <w:trPr>
          <w:jc w:val="center"/>
        </w:trPr>
        <w:tc>
          <w:tcPr>
            <w:tcW w:w="3118" w:type="dxa"/>
            <w:shd w:val="clear" w:color="auto" w:fill="auto"/>
          </w:tcPr>
          <w:p w14:paraId="716C4BEF" w14:textId="77777777" w:rsidR="0021425C" w:rsidRPr="00EF6C07" w:rsidRDefault="0021425C" w:rsidP="00763A4A">
            <w:pPr>
              <w:pStyle w:val="TAC"/>
              <w:rPr>
                <w:rFonts w:eastAsia="Batang"/>
              </w:rPr>
            </w:pPr>
            <w:r w:rsidRPr="00EF6C07">
              <w:rPr>
                <w:rFonts w:eastAsia="Batang"/>
              </w:rPr>
              <w:t>2</w:t>
            </w:r>
          </w:p>
        </w:tc>
        <w:tc>
          <w:tcPr>
            <w:tcW w:w="2977" w:type="dxa"/>
            <w:shd w:val="clear" w:color="auto" w:fill="auto"/>
          </w:tcPr>
          <w:p w14:paraId="62AA0503" w14:textId="77777777" w:rsidR="0021425C" w:rsidRPr="00EF6C07" w:rsidRDefault="0021425C" w:rsidP="00763A4A">
            <w:pPr>
              <w:pStyle w:val="TAC"/>
              <w:rPr>
                <w:rFonts w:eastAsia="Batang"/>
              </w:rPr>
            </w:pPr>
            <w:r w:rsidRPr="00EF6C07">
              <w:rPr>
                <w:rFonts w:eastAsia="Batang"/>
              </w:rPr>
              <w:t>Simplex code</w:t>
            </w:r>
          </w:p>
        </w:tc>
      </w:tr>
      <w:tr w:rsidR="0021425C" w:rsidRPr="00EF6C07" w14:paraId="77A28A2B" w14:textId="77777777" w:rsidTr="00763A4A">
        <w:trPr>
          <w:jc w:val="center"/>
        </w:trPr>
        <w:tc>
          <w:tcPr>
            <w:tcW w:w="3118" w:type="dxa"/>
            <w:shd w:val="clear" w:color="auto" w:fill="auto"/>
          </w:tcPr>
          <w:p w14:paraId="20FA7F72" w14:textId="77777777" w:rsidR="0021425C" w:rsidRPr="00EF6C07" w:rsidRDefault="0021425C" w:rsidP="00763A4A">
            <w:pPr>
              <w:pStyle w:val="TAC"/>
              <w:rPr>
                <w:rFonts w:eastAsia="Batang"/>
              </w:rPr>
            </w:pPr>
            <w:r w:rsidRPr="00EF6C07">
              <w:rPr>
                <w:rFonts w:eastAsia="Batang"/>
              </w:rPr>
              <w:t>3-11</w:t>
            </w:r>
          </w:p>
        </w:tc>
        <w:tc>
          <w:tcPr>
            <w:tcW w:w="2977" w:type="dxa"/>
            <w:shd w:val="clear" w:color="auto" w:fill="auto"/>
          </w:tcPr>
          <w:p w14:paraId="44F7F5EE" w14:textId="77777777" w:rsidR="0021425C" w:rsidRPr="00EF6C07" w:rsidRDefault="0021425C" w:rsidP="00763A4A">
            <w:pPr>
              <w:pStyle w:val="TAC"/>
              <w:rPr>
                <w:rFonts w:eastAsia="Batang"/>
              </w:rPr>
            </w:pPr>
            <w:r w:rsidRPr="00EF6C07">
              <w:rPr>
                <w:rFonts w:eastAsia="Batang"/>
              </w:rPr>
              <w:t>Reed Muller code</w:t>
            </w:r>
          </w:p>
        </w:tc>
      </w:tr>
      <w:tr w:rsidR="0021425C" w:rsidRPr="00EF6C07" w14:paraId="75583B27" w14:textId="77777777" w:rsidTr="00763A4A">
        <w:trPr>
          <w:jc w:val="center"/>
        </w:trPr>
        <w:tc>
          <w:tcPr>
            <w:tcW w:w="3118" w:type="dxa"/>
            <w:shd w:val="clear" w:color="auto" w:fill="auto"/>
          </w:tcPr>
          <w:p w14:paraId="319B843D" w14:textId="77777777" w:rsidR="0021425C" w:rsidRPr="00EF6C07" w:rsidRDefault="0021425C" w:rsidP="00763A4A">
            <w:pPr>
              <w:pStyle w:val="TAC"/>
              <w:rPr>
                <w:rFonts w:eastAsia="Batang"/>
              </w:rPr>
            </w:pPr>
            <w:r w:rsidRPr="00EF6C07">
              <w:rPr>
                <w:rFonts w:eastAsia="Batang"/>
              </w:rPr>
              <w:t>&gt;11</w:t>
            </w:r>
          </w:p>
        </w:tc>
        <w:tc>
          <w:tcPr>
            <w:tcW w:w="2977" w:type="dxa"/>
            <w:shd w:val="clear" w:color="auto" w:fill="auto"/>
          </w:tcPr>
          <w:p w14:paraId="362CF24D" w14:textId="77777777" w:rsidR="0021425C" w:rsidRPr="00EF6C07" w:rsidRDefault="0021425C" w:rsidP="00763A4A">
            <w:pPr>
              <w:pStyle w:val="TAC"/>
              <w:rPr>
                <w:rFonts w:eastAsia="Batang"/>
              </w:rPr>
            </w:pPr>
            <w:r w:rsidRPr="00EF6C07">
              <w:rPr>
                <w:rFonts w:eastAsia="Batang"/>
              </w:rPr>
              <w:t>Polar code</w:t>
            </w:r>
          </w:p>
        </w:tc>
      </w:tr>
    </w:tbl>
    <w:p w14:paraId="54E2366F" w14:textId="77777777" w:rsidR="0021425C" w:rsidRPr="00EF6C07" w:rsidRDefault="0021425C" w:rsidP="0021425C">
      <w:pPr>
        <w:rPr>
          <w:kern w:val="2"/>
        </w:rPr>
      </w:pPr>
    </w:p>
    <w:p w14:paraId="054F367D" w14:textId="77777777" w:rsidR="0021425C" w:rsidRPr="00EF6C07" w:rsidRDefault="0021425C" w:rsidP="0021425C">
      <w:pPr>
        <w:pStyle w:val="Heading3"/>
      </w:pPr>
      <w:bookmarkStart w:id="206" w:name="_Toc20387920"/>
      <w:bookmarkStart w:id="207" w:name="_Toc29374591"/>
      <w:bookmarkStart w:id="208" w:name="_Toc37068422"/>
      <w:bookmarkStart w:id="209" w:name="_Toc46524123"/>
      <w:bookmarkStart w:id="210" w:name="_Toc185275449"/>
      <w:r w:rsidRPr="00EF6C07">
        <w:t>5.3.4</w:t>
      </w:r>
      <w:r w:rsidRPr="00EF6C07">
        <w:rPr>
          <w:rFonts w:ascii="Calibri" w:eastAsia="MS Mincho" w:hAnsi="Calibri"/>
          <w:sz w:val="22"/>
          <w:szCs w:val="22"/>
        </w:rPr>
        <w:tab/>
      </w:r>
      <w:r w:rsidRPr="00EF6C07">
        <w:t>Random access</w:t>
      </w:r>
      <w:bookmarkEnd w:id="206"/>
      <w:bookmarkEnd w:id="207"/>
      <w:bookmarkEnd w:id="208"/>
      <w:bookmarkEnd w:id="209"/>
      <w:bookmarkEnd w:id="210"/>
    </w:p>
    <w:p w14:paraId="4AEA1E0B" w14:textId="77777777" w:rsidR="0021425C" w:rsidRPr="00EF6C07" w:rsidRDefault="0021425C" w:rsidP="0021425C">
      <w:r w:rsidRPr="00EF6C07">
        <w:t>Random access preamble sequences, of two different lengths are supported. Long sequence length 839 is applied with subcarrier spacings of 1.25 and 5 kHz and short sequence length 139 is applied with subcarrier spacings of 15, 30, 60 and 120 kHz. Long sequences support unrestricted sets and restricted sets of Type A and Type B, while short sequences support unrestricted sets only.</w:t>
      </w:r>
    </w:p>
    <w:p w14:paraId="128F7486" w14:textId="77777777" w:rsidR="0021425C" w:rsidRPr="00EF6C07" w:rsidRDefault="0021425C" w:rsidP="0021425C">
      <w:r w:rsidRPr="00EF6C07">
        <w:t>Multiple PRACH preamble formats are defined with one or more PRACH OFDM symbols, and different cyclic prefix and guard time. The PRACH preamble configuration to use is provided to the UE in the system information.</w:t>
      </w:r>
    </w:p>
    <w:p w14:paraId="2475FB11" w14:textId="77777777" w:rsidR="0021425C" w:rsidRPr="00EF6C07" w:rsidRDefault="0021425C" w:rsidP="0021425C">
      <w:r w:rsidRPr="00EF6C07">
        <w:t>The UE calculates the PRACH transmit power for the retransmission of the preamble based on the most recent estimate pathloss and power ramping counter.</w:t>
      </w:r>
    </w:p>
    <w:p w14:paraId="5D2D9277" w14:textId="77777777" w:rsidR="0021425C" w:rsidRPr="00EF6C07" w:rsidRDefault="0021425C" w:rsidP="0021425C">
      <w:r w:rsidRPr="00EF6C07">
        <w:t>The system information provides information for the UE to determine the association between the SSB and the RACH resources. The RSRP threshold for SSB selection for RACH resource association is configurable by network.</w:t>
      </w:r>
    </w:p>
    <w:p w14:paraId="3858D086" w14:textId="77777777" w:rsidR="0021425C" w:rsidRPr="00EF6C07" w:rsidRDefault="0021425C" w:rsidP="0021425C">
      <w:pPr>
        <w:pStyle w:val="Heading3"/>
      </w:pPr>
      <w:bookmarkStart w:id="211" w:name="_Toc20387921"/>
      <w:bookmarkStart w:id="212" w:name="_Toc29374592"/>
      <w:bookmarkStart w:id="213" w:name="_Toc37068423"/>
      <w:bookmarkStart w:id="214" w:name="_Toc46524124"/>
      <w:bookmarkStart w:id="215" w:name="_Toc185275450"/>
      <w:r w:rsidRPr="00EF6C07">
        <w:t>5.3.5</w:t>
      </w:r>
      <w:r w:rsidRPr="00EF6C07">
        <w:rPr>
          <w:rFonts w:ascii="Calibri" w:eastAsia="MS Mincho" w:hAnsi="Calibri"/>
          <w:sz w:val="22"/>
          <w:szCs w:val="22"/>
        </w:rPr>
        <w:tab/>
      </w:r>
      <w:r w:rsidRPr="00EF6C07">
        <w:t>Physical layer procedures</w:t>
      </w:r>
      <w:bookmarkEnd w:id="211"/>
      <w:bookmarkEnd w:id="212"/>
      <w:bookmarkEnd w:id="213"/>
      <w:bookmarkEnd w:id="214"/>
      <w:bookmarkEnd w:id="215"/>
    </w:p>
    <w:p w14:paraId="424470BB" w14:textId="77777777" w:rsidR="0021425C" w:rsidRPr="00EF6C07" w:rsidRDefault="0021425C" w:rsidP="0021425C">
      <w:pPr>
        <w:pStyle w:val="Heading4"/>
      </w:pPr>
      <w:bookmarkStart w:id="216" w:name="_Toc20387922"/>
      <w:bookmarkStart w:id="217" w:name="_Toc29374593"/>
      <w:bookmarkStart w:id="218" w:name="_Toc37068424"/>
      <w:bookmarkStart w:id="219" w:name="_Toc46524125"/>
      <w:bookmarkStart w:id="220" w:name="_Toc185275451"/>
      <w:r w:rsidRPr="00EF6C07">
        <w:t>5.3.5.1</w:t>
      </w:r>
      <w:r w:rsidRPr="00EF6C07">
        <w:tab/>
        <w:t>Link adaptation</w:t>
      </w:r>
      <w:bookmarkEnd w:id="216"/>
      <w:bookmarkEnd w:id="217"/>
      <w:bookmarkEnd w:id="218"/>
      <w:bookmarkEnd w:id="219"/>
      <w:bookmarkEnd w:id="220"/>
    </w:p>
    <w:p w14:paraId="56A59DC8" w14:textId="77777777" w:rsidR="0021425C" w:rsidRPr="00EF6C07" w:rsidRDefault="0021425C" w:rsidP="0021425C">
      <w:pPr>
        <w:jc w:val="both"/>
      </w:pPr>
      <w:r w:rsidRPr="00EF6C07">
        <w:t>Four types of link adaptation are supported as follows:</w:t>
      </w:r>
    </w:p>
    <w:p w14:paraId="2AA2F86B" w14:textId="77777777" w:rsidR="0021425C" w:rsidRPr="00EF6C07" w:rsidRDefault="0021425C" w:rsidP="0021425C">
      <w:pPr>
        <w:pStyle w:val="B1"/>
        <w:jc w:val="both"/>
      </w:pPr>
      <w:r w:rsidRPr="00EF6C07">
        <w:t>-</w:t>
      </w:r>
      <w:r w:rsidRPr="00EF6C07">
        <w:tab/>
        <w:t xml:space="preserve">Adaptive transmission </w:t>
      </w:r>
      <w:proofErr w:type="gramStart"/>
      <w:r w:rsidRPr="00EF6C07">
        <w:t>bandwidth;</w:t>
      </w:r>
      <w:proofErr w:type="gramEnd"/>
    </w:p>
    <w:p w14:paraId="4920F6E3" w14:textId="77777777" w:rsidR="0021425C" w:rsidRPr="00EF6C07" w:rsidRDefault="0021425C" w:rsidP="0021425C">
      <w:pPr>
        <w:pStyle w:val="B1"/>
        <w:jc w:val="both"/>
      </w:pPr>
      <w:r w:rsidRPr="00EF6C07">
        <w:t>-</w:t>
      </w:r>
      <w:r w:rsidRPr="00EF6C07">
        <w:tab/>
        <w:t xml:space="preserve">Adaptive transmission </w:t>
      </w:r>
      <w:proofErr w:type="gramStart"/>
      <w:r w:rsidRPr="00EF6C07">
        <w:t>duration;</w:t>
      </w:r>
      <w:proofErr w:type="gramEnd"/>
    </w:p>
    <w:p w14:paraId="10AC5063" w14:textId="77777777" w:rsidR="0021425C" w:rsidRPr="00EF6C07" w:rsidRDefault="0021425C" w:rsidP="0021425C">
      <w:pPr>
        <w:pStyle w:val="B1"/>
        <w:jc w:val="both"/>
      </w:pPr>
      <w:r w:rsidRPr="00EF6C07">
        <w:t>-</w:t>
      </w:r>
      <w:r w:rsidRPr="00EF6C07">
        <w:tab/>
        <w:t xml:space="preserve">Transmission power </w:t>
      </w:r>
      <w:proofErr w:type="gramStart"/>
      <w:r w:rsidRPr="00EF6C07">
        <w:t>control;</w:t>
      </w:r>
      <w:proofErr w:type="gramEnd"/>
    </w:p>
    <w:p w14:paraId="3D94AB59" w14:textId="77777777" w:rsidR="0021425C" w:rsidRPr="00EF6C07" w:rsidRDefault="0021425C" w:rsidP="0021425C">
      <w:pPr>
        <w:pStyle w:val="B1"/>
        <w:jc w:val="both"/>
      </w:pPr>
      <w:r w:rsidRPr="00EF6C07">
        <w:t>-</w:t>
      </w:r>
      <w:r w:rsidRPr="00EF6C07">
        <w:tab/>
        <w:t>Adaptive modulation and channel coding rate.</w:t>
      </w:r>
    </w:p>
    <w:p w14:paraId="0B7E56D1" w14:textId="77777777" w:rsidR="0021425C" w:rsidRPr="00EF6C07" w:rsidRDefault="0021425C" w:rsidP="0021425C">
      <w:r w:rsidRPr="00EF6C07">
        <w:t xml:space="preserve">For channel state estimation purposes, the UE may be configured to transmit SRS that the </w:t>
      </w:r>
      <w:proofErr w:type="spellStart"/>
      <w:r w:rsidRPr="00EF6C07">
        <w:t>gNB</w:t>
      </w:r>
      <w:proofErr w:type="spellEnd"/>
      <w:r w:rsidRPr="00EF6C07">
        <w:t xml:space="preserve"> may use to estimate the uplink channel state and use the estimate in link adaptation.</w:t>
      </w:r>
    </w:p>
    <w:p w14:paraId="08D54F78" w14:textId="77777777" w:rsidR="0021425C" w:rsidRPr="00EF6C07" w:rsidRDefault="0021425C" w:rsidP="0021425C">
      <w:pPr>
        <w:pStyle w:val="Heading4"/>
      </w:pPr>
      <w:bookmarkStart w:id="221" w:name="_Toc20387923"/>
      <w:bookmarkStart w:id="222" w:name="_Toc29374594"/>
      <w:bookmarkStart w:id="223" w:name="_Toc37068425"/>
      <w:bookmarkStart w:id="224" w:name="_Toc46524126"/>
      <w:bookmarkStart w:id="225" w:name="_Toc185275452"/>
      <w:r w:rsidRPr="00EF6C07">
        <w:lastRenderedPageBreak/>
        <w:t>5.3.5.2</w:t>
      </w:r>
      <w:r w:rsidRPr="00EF6C07">
        <w:tab/>
        <w:t>Uplink Power control</w:t>
      </w:r>
      <w:bookmarkEnd w:id="221"/>
      <w:bookmarkEnd w:id="222"/>
      <w:bookmarkEnd w:id="223"/>
      <w:bookmarkEnd w:id="224"/>
      <w:bookmarkEnd w:id="225"/>
    </w:p>
    <w:p w14:paraId="7A566344" w14:textId="77777777" w:rsidR="0021425C" w:rsidRPr="00EF6C07" w:rsidRDefault="0021425C" w:rsidP="0021425C">
      <w:pPr>
        <w:rPr>
          <w:rFonts w:ascii="Arial" w:eastAsia="SimSun" w:hAnsi="Arial" w:cs="Arial"/>
          <w:kern w:val="2"/>
        </w:rPr>
      </w:pPr>
      <w:r w:rsidRPr="00EF6C07">
        <w:t xml:space="preserve">The </w:t>
      </w:r>
      <w:proofErr w:type="spellStart"/>
      <w:r w:rsidRPr="00EF6C07">
        <w:t>gNB</w:t>
      </w:r>
      <w:proofErr w:type="spellEnd"/>
      <w:r w:rsidRPr="00EF6C07">
        <w:t xml:space="preserve"> determines the desired uplink transmit power and provides uplink transmit power control commands to the UE. The UE uses the provided uplink transmit power control commands to adjust </w:t>
      </w:r>
      <w:proofErr w:type="gramStart"/>
      <w:r w:rsidRPr="00EF6C07">
        <w:t>its</w:t>
      </w:r>
      <w:proofErr w:type="gramEnd"/>
      <w:r w:rsidRPr="00EF6C07">
        <w:t xml:space="preserve"> transmit power.</w:t>
      </w:r>
    </w:p>
    <w:p w14:paraId="5F2B1C24" w14:textId="77777777" w:rsidR="0021425C" w:rsidRPr="00EF6C07" w:rsidRDefault="0021425C" w:rsidP="0021425C">
      <w:pPr>
        <w:pStyle w:val="Heading4"/>
      </w:pPr>
      <w:bookmarkStart w:id="226" w:name="_Toc20387924"/>
      <w:bookmarkStart w:id="227" w:name="_Toc29374595"/>
      <w:bookmarkStart w:id="228" w:name="_Toc37068426"/>
      <w:bookmarkStart w:id="229" w:name="_Toc46524127"/>
      <w:bookmarkStart w:id="230" w:name="_Toc185275453"/>
      <w:r w:rsidRPr="00EF6C07">
        <w:t>5.3.5.3</w:t>
      </w:r>
      <w:r w:rsidRPr="00EF6C07">
        <w:tab/>
        <w:t>Uplink timing control</w:t>
      </w:r>
      <w:bookmarkEnd w:id="226"/>
      <w:bookmarkEnd w:id="227"/>
      <w:bookmarkEnd w:id="228"/>
      <w:bookmarkEnd w:id="229"/>
      <w:bookmarkEnd w:id="230"/>
    </w:p>
    <w:p w14:paraId="13E37543" w14:textId="77777777" w:rsidR="0021425C" w:rsidRPr="00EF6C07" w:rsidRDefault="0021425C" w:rsidP="0021425C">
      <w:r w:rsidRPr="00EF6C07">
        <w:t xml:space="preserve">The </w:t>
      </w:r>
      <w:proofErr w:type="spellStart"/>
      <w:r w:rsidRPr="00EF6C07">
        <w:t>gNB</w:t>
      </w:r>
      <w:proofErr w:type="spellEnd"/>
      <w:r w:rsidRPr="00EF6C07">
        <w:t xml:space="preserve"> determines the desired Timing Advance setting and provides that to the UE. The UE uses the provided TA to determine its uplink transmit timing relative to the UE's observed downlink receive timing.</w:t>
      </w:r>
    </w:p>
    <w:p w14:paraId="18163933" w14:textId="77777777" w:rsidR="0021425C" w:rsidRPr="00EF6C07" w:rsidRDefault="0021425C" w:rsidP="0021425C">
      <w:pPr>
        <w:pStyle w:val="Heading4"/>
      </w:pPr>
      <w:bookmarkStart w:id="231" w:name="_Toc20387925"/>
      <w:bookmarkStart w:id="232" w:name="_Toc29374596"/>
      <w:bookmarkStart w:id="233" w:name="_Toc37068427"/>
      <w:bookmarkStart w:id="234" w:name="_Toc46524128"/>
      <w:bookmarkStart w:id="235" w:name="_Toc185275454"/>
      <w:r w:rsidRPr="00EF6C07">
        <w:t>5.3.5.4</w:t>
      </w:r>
      <w:r w:rsidRPr="00EF6C07">
        <w:tab/>
        <w:t>HARQ</w:t>
      </w:r>
      <w:bookmarkEnd w:id="231"/>
      <w:bookmarkEnd w:id="232"/>
      <w:bookmarkEnd w:id="233"/>
      <w:bookmarkEnd w:id="234"/>
      <w:bookmarkEnd w:id="235"/>
    </w:p>
    <w:p w14:paraId="279D134D" w14:textId="77777777" w:rsidR="0021425C" w:rsidRPr="00EF6C07" w:rsidRDefault="0021425C" w:rsidP="0021425C">
      <w:r w:rsidRPr="00EF6C07">
        <w:t xml:space="preserve">Asynchronous Incremental Redundancy Hybrid ARQ is supported. The </w:t>
      </w:r>
      <w:proofErr w:type="spellStart"/>
      <w:r w:rsidRPr="00EF6C07">
        <w:t>gNB</w:t>
      </w:r>
      <w:proofErr w:type="spellEnd"/>
      <w:r w:rsidRPr="00EF6C07">
        <w:t xml:space="preserve"> schedules each uplink transmission and retransmission using the uplink grant on DCI.</w:t>
      </w:r>
    </w:p>
    <w:p w14:paraId="4FFA262C" w14:textId="77777777" w:rsidR="0021425C" w:rsidRPr="00EF6C07" w:rsidRDefault="0021425C" w:rsidP="0021425C">
      <w:r w:rsidRPr="00EF6C07">
        <w:t xml:space="preserve">The UE may be configured to transmit code block </w:t>
      </w:r>
      <w:proofErr w:type="gramStart"/>
      <w:r w:rsidRPr="00EF6C07">
        <w:t>group based</w:t>
      </w:r>
      <w:proofErr w:type="gramEnd"/>
      <w:r w:rsidRPr="00EF6C07">
        <w:t xml:space="preserve"> transmissions where retransmissions may be scheduled to carry a sub-set of all the code blocks of a transport block.</w:t>
      </w:r>
    </w:p>
    <w:p w14:paraId="4A973E79" w14:textId="77777777" w:rsidR="0021425C" w:rsidRPr="00EF6C07" w:rsidRDefault="0021425C" w:rsidP="0021425C">
      <w:pPr>
        <w:pStyle w:val="Heading2"/>
      </w:pPr>
      <w:bookmarkStart w:id="236" w:name="_Toc20387926"/>
      <w:bookmarkStart w:id="237" w:name="_Toc29374597"/>
      <w:bookmarkStart w:id="238" w:name="_Toc37068428"/>
      <w:bookmarkStart w:id="239" w:name="_Toc46524129"/>
      <w:bookmarkStart w:id="240" w:name="_Toc185275455"/>
      <w:r w:rsidRPr="00EF6C07">
        <w:t>5.4</w:t>
      </w:r>
      <w:r w:rsidRPr="00EF6C07">
        <w:rPr>
          <w:rFonts w:ascii="Calibri" w:eastAsia="MS Mincho" w:hAnsi="Calibri"/>
          <w:sz w:val="22"/>
          <w:szCs w:val="22"/>
        </w:rPr>
        <w:tab/>
      </w:r>
      <w:r w:rsidRPr="00EF6C07">
        <w:t>Carrier aggregation</w:t>
      </w:r>
      <w:bookmarkEnd w:id="236"/>
      <w:bookmarkEnd w:id="237"/>
      <w:bookmarkEnd w:id="238"/>
      <w:bookmarkEnd w:id="239"/>
      <w:bookmarkEnd w:id="240"/>
    </w:p>
    <w:p w14:paraId="274495A7" w14:textId="77777777" w:rsidR="0021425C" w:rsidRPr="00EF6C07" w:rsidRDefault="0021425C" w:rsidP="0021425C">
      <w:pPr>
        <w:pStyle w:val="Heading3"/>
      </w:pPr>
      <w:bookmarkStart w:id="241" w:name="_Toc20387927"/>
      <w:bookmarkStart w:id="242" w:name="_Toc29374598"/>
      <w:bookmarkStart w:id="243" w:name="_Toc37068429"/>
      <w:bookmarkStart w:id="244" w:name="_Toc46524130"/>
      <w:bookmarkStart w:id="245" w:name="_Toc185275456"/>
      <w:r w:rsidRPr="00EF6C07">
        <w:t>5.4.1</w:t>
      </w:r>
      <w:r w:rsidRPr="00EF6C07">
        <w:rPr>
          <w:rFonts w:ascii="Calibri" w:eastAsia="MS Mincho" w:hAnsi="Calibri"/>
          <w:sz w:val="22"/>
          <w:szCs w:val="22"/>
        </w:rPr>
        <w:tab/>
      </w:r>
      <w:r w:rsidRPr="00EF6C07">
        <w:t>Carrier aggregation</w:t>
      </w:r>
      <w:bookmarkEnd w:id="241"/>
      <w:bookmarkEnd w:id="242"/>
      <w:bookmarkEnd w:id="243"/>
      <w:bookmarkEnd w:id="244"/>
      <w:bookmarkEnd w:id="245"/>
    </w:p>
    <w:p w14:paraId="0D2DFE83" w14:textId="77777777" w:rsidR="0021425C" w:rsidRPr="00EF6C07" w:rsidRDefault="0021425C" w:rsidP="0021425C">
      <w:r w:rsidRPr="00EF6C07">
        <w:t>In Carrier Aggregation (CA), two or more Component Carriers (CCs) are aggregated. A UE may simultaneously receive or transmit on one or multiple CCs depending on its capabilities:</w:t>
      </w:r>
    </w:p>
    <w:p w14:paraId="3889AF12" w14:textId="77777777" w:rsidR="0021425C" w:rsidRPr="00EF6C07" w:rsidRDefault="0021425C" w:rsidP="0021425C">
      <w:pPr>
        <w:pStyle w:val="B1"/>
      </w:pPr>
      <w:r w:rsidRPr="00EF6C07">
        <w:t>-</w:t>
      </w:r>
      <w:r w:rsidRPr="00EF6C07">
        <w:tab/>
        <w:t>A UE with single timing advance capability for CA can simultaneously receive and/or transmit on multiple CCs corresponding to multiple serving cells sharing the same timing advance (multiple serving cells grouped in one TAG</w:t>
      </w:r>
      <w:proofErr w:type="gramStart"/>
      <w:r w:rsidRPr="00EF6C07">
        <w:t>);</w:t>
      </w:r>
      <w:proofErr w:type="gramEnd"/>
    </w:p>
    <w:p w14:paraId="150E2A52" w14:textId="77777777" w:rsidR="0021425C" w:rsidRPr="00EF6C07" w:rsidRDefault="0021425C" w:rsidP="0021425C">
      <w:pPr>
        <w:pStyle w:val="B1"/>
      </w:pPr>
      <w:r w:rsidRPr="00EF6C07">
        <w:t>-</w:t>
      </w:r>
      <w:r w:rsidRPr="00EF6C07">
        <w:tab/>
        <w:t xml:space="preserve">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w:t>
      </w:r>
      <w:proofErr w:type="gramStart"/>
      <w:r w:rsidRPr="00EF6C07">
        <w:t>cell;</w:t>
      </w:r>
      <w:proofErr w:type="gramEnd"/>
    </w:p>
    <w:p w14:paraId="5B7A4B07" w14:textId="77777777" w:rsidR="0021425C" w:rsidRPr="00EF6C07" w:rsidRDefault="0021425C" w:rsidP="0021425C">
      <w:pPr>
        <w:pStyle w:val="B1"/>
      </w:pPr>
      <w:r w:rsidRPr="00EF6C07">
        <w:t>-</w:t>
      </w:r>
      <w:r w:rsidRPr="00EF6C07">
        <w:tab/>
        <w:t>A non-CA capable UE can receive on a single CC and transmit on a single CC corresponding to one serving cell only (one serving cell in one TAG).</w:t>
      </w:r>
    </w:p>
    <w:p w14:paraId="7D9D3111" w14:textId="77777777" w:rsidR="0021425C" w:rsidRPr="00EF6C07" w:rsidRDefault="0021425C" w:rsidP="0021425C">
      <w:r w:rsidRPr="00EF6C07">
        <w:t>CA is supported for both contiguous and non-contiguous CCs. When CA is deployed frame timing and SFN are aligned across cells that can be aggregated.</w:t>
      </w:r>
    </w:p>
    <w:p w14:paraId="12705E1A" w14:textId="77777777" w:rsidR="0021425C" w:rsidRPr="00EF6C07" w:rsidRDefault="0021425C" w:rsidP="0021425C">
      <w:pPr>
        <w:pStyle w:val="Heading3"/>
      </w:pPr>
      <w:bookmarkStart w:id="246" w:name="_Toc20387928"/>
      <w:bookmarkStart w:id="247" w:name="_Toc29374599"/>
      <w:bookmarkStart w:id="248" w:name="_Toc37068430"/>
      <w:bookmarkStart w:id="249" w:name="_Toc46524131"/>
      <w:bookmarkStart w:id="250" w:name="_Toc185275457"/>
      <w:r w:rsidRPr="00EF6C07">
        <w:t>5.4.2</w:t>
      </w:r>
      <w:r w:rsidRPr="00EF6C07">
        <w:rPr>
          <w:rFonts w:ascii="Calibri" w:eastAsia="MS Mincho" w:hAnsi="Calibri"/>
          <w:sz w:val="22"/>
          <w:szCs w:val="22"/>
        </w:rPr>
        <w:tab/>
      </w:r>
      <w:r w:rsidRPr="00EF6C07">
        <w:t>Supplementary Uplink</w:t>
      </w:r>
      <w:bookmarkEnd w:id="246"/>
      <w:bookmarkEnd w:id="247"/>
      <w:bookmarkEnd w:id="248"/>
      <w:bookmarkEnd w:id="249"/>
      <w:bookmarkEnd w:id="250"/>
    </w:p>
    <w:p w14:paraId="7BD6C7C2" w14:textId="77777777" w:rsidR="0021425C" w:rsidRPr="00EF6C07" w:rsidRDefault="0021425C" w:rsidP="0021425C">
      <w:r w:rsidRPr="00EF6C07">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79BA6624" w14:textId="77777777" w:rsidR="0021425C" w:rsidRPr="00EF6C07" w:rsidRDefault="0021425C" w:rsidP="0021425C">
      <w:pPr>
        <w:pStyle w:val="Heading2"/>
      </w:pPr>
      <w:bookmarkStart w:id="251" w:name="_Toc20387929"/>
      <w:bookmarkStart w:id="252" w:name="_Toc29374600"/>
      <w:bookmarkStart w:id="253" w:name="_Toc37068431"/>
      <w:bookmarkStart w:id="254" w:name="_Toc46524132"/>
      <w:bookmarkStart w:id="255" w:name="_Toc185275458"/>
      <w:r w:rsidRPr="00EF6C07">
        <w:t>5.5</w:t>
      </w:r>
      <w:r w:rsidRPr="00EF6C07">
        <w:rPr>
          <w:rFonts w:ascii="Calibri" w:eastAsia="MS Mincho" w:hAnsi="Calibri"/>
          <w:sz w:val="22"/>
          <w:szCs w:val="22"/>
        </w:rPr>
        <w:tab/>
      </w:r>
      <w:r w:rsidRPr="00EF6C07">
        <w:t>Transport Channels</w:t>
      </w:r>
      <w:bookmarkEnd w:id="251"/>
      <w:bookmarkEnd w:id="252"/>
      <w:bookmarkEnd w:id="253"/>
      <w:bookmarkEnd w:id="254"/>
      <w:bookmarkEnd w:id="255"/>
    </w:p>
    <w:p w14:paraId="7EED7F44" w14:textId="77777777" w:rsidR="0021425C" w:rsidRPr="00EF6C07" w:rsidRDefault="0021425C" w:rsidP="0021425C">
      <w:r w:rsidRPr="00EF6C07">
        <w:t xml:space="preserve">The physical layer offers information transfer services to MAC and higher layers. The physical layer transport services are described by </w:t>
      </w:r>
      <w:r w:rsidRPr="00EF6C07">
        <w:rPr>
          <w:i/>
        </w:rPr>
        <w:t>how</w:t>
      </w:r>
      <w:r w:rsidRPr="00EF6C07">
        <w:t xml:space="preserve"> and with what characteristics data are transferred over the radio interface. An adequate term for this is "Transport Channel". This should be clearly separated from the classification of </w:t>
      </w:r>
      <w:r w:rsidRPr="00EF6C07">
        <w:rPr>
          <w:i/>
        </w:rPr>
        <w:t>what</w:t>
      </w:r>
      <w:r w:rsidRPr="00EF6C07">
        <w:t xml:space="preserve"> is transported, which relates to the concept of logical channels at MAC sublayer.</w:t>
      </w:r>
    </w:p>
    <w:p w14:paraId="78384E35" w14:textId="77777777" w:rsidR="0021425C" w:rsidRPr="00EF6C07" w:rsidRDefault="0021425C" w:rsidP="0021425C">
      <w:r w:rsidRPr="00EF6C07">
        <w:t>Downlink transport channel types are:</w:t>
      </w:r>
    </w:p>
    <w:p w14:paraId="231D46DC" w14:textId="77777777" w:rsidR="0021425C" w:rsidRPr="00EF6C07" w:rsidRDefault="0021425C" w:rsidP="0021425C">
      <w:pPr>
        <w:pStyle w:val="B1"/>
      </w:pPr>
      <w:r w:rsidRPr="00EF6C07">
        <w:t>1.</w:t>
      </w:r>
      <w:r w:rsidRPr="00EF6C07">
        <w:tab/>
      </w:r>
      <w:r w:rsidRPr="00EF6C07">
        <w:rPr>
          <w:b/>
        </w:rPr>
        <w:t>Broadcast Channel (BCH)</w:t>
      </w:r>
      <w:r w:rsidRPr="00EF6C07">
        <w:t xml:space="preserve"> characterised by:</w:t>
      </w:r>
    </w:p>
    <w:p w14:paraId="35342649" w14:textId="77777777" w:rsidR="0021425C" w:rsidRPr="00EF6C07" w:rsidRDefault="0021425C" w:rsidP="0021425C">
      <w:pPr>
        <w:pStyle w:val="B2"/>
      </w:pPr>
      <w:r w:rsidRPr="00EF6C07">
        <w:t>-</w:t>
      </w:r>
      <w:r w:rsidRPr="00EF6C07">
        <w:tab/>
        <w:t xml:space="preserve">fixed, pre-defined transport </w:t>
      </w:r>
      <w:proofErr w:type="gramStart"/>
      <w:r w:rsidRPr="00EF6C07">
        <w:t>format;</w:t>
      </w:r>
      <w:proofErr w:type="gramEnd"/>
    </w:p>
    <w:p w14:paraId="2CAD997C" w14:textId="77777777" w:rsidR="0021425C" w:rsidRPr="00EF6C07" w:rsidRDefault="0021425C" w:rsidP="0021425C">
      <w:pPr>
        <w:pStyle w:val="B2"/>
      </w:pPr>
      <w:r w:rsidRPr="00EF6C07">
        <w:t>-</w:t>
      </w:r>
      <w:r w:rsidRPr="00EF6C07">
        <w:tab/>
        <w:t>requirement to be broadcast in the entire coverage area of the cell, either as a single message or by beamforming different BCH instances.</w:t>
      </w:r>
    </w:p>
    <w:p w14:paraId="1AE5F128" w14:textId="77777777" w:rsidR="0021425C" w:rsidRPr="00EF6C07" w:rsidRDefault="0021425C" w:rsidP="0021425C">
      <w:pPr>
        <w:pStyle w:val="B1"/>
      </w:pPr>
      <w:r w:rsidRPr="00EF6C07">
        <w:lastRenderedPageBreak/>
        <w:t>2.</w:t>
      </w:r>
      <w:r w:rsidRPr="00EF6C07">
        <w:tab/>
      </w:r>
      <w:r w:rsidRPr="00EF6C07">
        <w:rPr>
          <w:b/>
        </w:rPr>
        <w:t>Downlink Shared Channel (DL-SCH)</w:t>
      </w:r>
      <w:r w:rsidRPr="00EF6C07">
        <w:t xml:space="preserve"> characterised by:</w:t>
      </w:r>
    </w:p>
    <w:p w14:paraId="02614D79" w14:textId="77777777" w:rsidR="0021425C" w:rsidRPr="00EF6C07" w:rsidRDefault="0021425C" w:rsidP="0021425C">
      <w:pPr>
        <w:pStyle w:val="B2"/>
      </w:pPr>
      <w:r w:rsidRPr="00EF6C07">
        <w:t>-</w:t>
      </w:r>
      <w:r w:rsidRPr="00EF6C07">
        <w:tab/>
        <w:t xml:space="preserve">support for </w:t>
      </w:r>
      <w:proofErr w:type="gramStart"/>
      <w:r w:rsidRPr="00EF6C07">
        <w:t>HARQ;</w:t>
      </w:r>
      <w:proofErr w:type="gramEnd"/>
    </w:p>
    <w:p w14:paraId="69E5C870" w14:textId="77777777" w:rsidR="0021425C" w:rsidRPr="00EF6C07" w:rsidRDefault="0021425C" w:rsidP="0021425C">
      <w:pPr>
        <w:pStyle w:val="B2"/>
      </w:pPr>
      <w:r w:rsidRPr="00EF6C07">
        <w:t>-</w:t>
      </w:r>
      <w:r w:rsidRPr="00EF6C07">
        <w:tab/>
        <w:t xml:space="preserve">support for dynamic link adaptation by varying the modulation, coding and transmit </w:t>
      </w:r>
      <w:proofErr w:type="gramStart"/>
      <w:r w:rsidRPr="00EF6C07">
        <w:t>power;</w:t>
      </w:r>
      <w:proofErr w:type="gramEnd"/>
    </w:p>
    <w:p w14:paraId="2F475459" w14:textId="77777777" w:rsidR="0021425C" w:rsidRPr="00EF6C07" w:rsidRDefault="0021425C" w:rsidP="0021425C">
      <w:pPr>
        <w:pStyle w:val="B2"/>
      </w:pPr>
      <w:r w:rsidRPr="00EF6C07">
        <w:t>-</w:t>
      </w:r>
      <w:r w:rsidRPr="00EF6C07">
        <w:tab/>
        <w:t xml:space="preserve">possibility to be broadcast in the entire </w:t>
      </w:r>
      <w:proofErr w:type="gramStart"/>
      <w:r w:rsidRPr="00EF6C07">
        <w:t>cell;</w:t>
      </w:r>
      <w:proofErr w:type="gramEnd"/>
    </w:p>
    <w:p w14:paraId="5E7B94C6" w14:textId="77777777" w:rsidR="0021425C" w:rsidRPr="00EF6C07" w:rsidRDefault="0021425C" w:rsidP="0021425C">
      <w:pPr>
        <w:pStyle w:val="B2"/>
      </w:pPr>
      <w:r w:rsidRPr="00EF6C07">
        <w:t>-</w:t>
      </w:r>
      <w:r w:rsidRPr="00EF6C07">
        <w:tab/>
        <w:t xml:space="preserve">possibility to use </w:t>
      </w:r>
      <w:proofErr w:type="gramStart"/>
      <w:r w:rsidRPr="00EF6C07">
        <w:t>beamforming;</w:t>
      </w:r>
      <w:proofErr w:type="gramEnd"/>
    </w:p>
    <w:p w14:paraId="460763D8" w14:textId="77777777" w:rsidR="0021425C" w:rsidRPr="00EF6C07" w:rsidRDefault="0021425C" w:rsidP="0021425C">
      <w:pPr>
        <w:pStyle w:val="B2"/>
      </w:pPr>
      <w:r w:rsidRPr="00EF6C07">
        <w:t>-</w:t>
      </w:r>
      <w:r w:rsidRPr="00EF6C07">
        <w:tab/>
        <w:t xml:space="preserve">support for both dynamic and semi-static resource </w:t>
      </w:r>
      <w:proofErr w:type="gramStart"/>
      <w:r w:rsidRPr="00EF6C07">
        <w:t>allocation;</w:t>
      </w:r>
      <w:proofErr w:type="gramEnd"/>
    </w:p>
    <w:p w14:paraId="248E2F3C" w14:textId="77777777" w:rsidR="0021425C" w:rsidRPr="00EF6C07" w:rsidRDefault="0021425C" w:rsidP="0021425C">
      <w:pPr>
        <w:pStyle w:val="B2"/>
      </w:pPr>
      <w:r w:rsidRPr="00EF6C07">
        <w:t>-</w:t>
      </w:r>
      <w:r w:rsidRPr="00EF6C07">
        <w:tab/>
        <w:t>support for UE discontinuous reception (DRX) to enable UE power saving.</w:t>
      </w:r>
    </w:p>
    <w:p w14:paraId="7DB6DB7F" w14:textId="77777777" w:rsidR="0021425C" w:rsidRPr="00EF6C07" w:rsidRDefault="0021425C" w:rsidP="0021425C">
      <w:pPr>
        <w:pStyle w:val="B1"/>
      </w:pPr>
      <w:r w:rsidRPr="00EF6C07">
        <w:t>3.</w:t>
      </w:r>
      <w:r w:rsidRPr="00EF6C07">
        <w:tab/>
      </w:r>
      <w:r w:rsidRPr="00EF6C07">
        <w:rPr>
          <w:b/>
        </w:rPr>
        <w:t>Paging Channel (PCH)</w:t>
      </w:r>
      <w:r w:rsidRPr="00EF6C07">
        <w:t xml:space="preserve"> characterised by:</w:t>
      </w:r>
    </w:p>
    <w:p w14:paraId="6B0F9B02" w14:textId="77777777" w:rsidR="0021425C" w:rsidRPr="00EF6C07" w:rsidRDefault="0021425C" w:rsidP="0021425C">
      <w:pPr>
        <w:pStyle w:val="B2"/>
      </w:pPr>
      <w:r w:rsidRPr="00EF6C07">
        <w:t>-</w:t>
      </w:r>
      <w:r w:rsidRPr="00EF6C07">
        <w:tab/>
        <w:t>support for UE discontinuous reception (DRX) to enable UE power saving (DRX cycle is indicated by the network to the UE</w:t>
      </w:r>
      <w:proofErr w:type="gramStart"/>
      <w:r w:rsidRPr="00EF6C07">
        <w:t>);</w:t>
      </w:r>
      <w:proofErr w:type="gramEnd"/>
    </w:p>
    <w:p w14:paraId="50BA8FF1" w14:textId="77777777" w:rsidR="0021425C" w:rsidRPr="00EF6C07" w:rsidRDefault="0021425C" w:rsidP="0021425C">
      <w:pPr>
        <w:pStyle w:val="B2"/>
      </w:pPr>
      <w:r w:rsidRPr="00EF6C07">
        <w:t>-</w:t>
      </w:r>
      <w:r w:rsidRPr="00EF6C07">
        <w:tab/>
        <w:t xml:space="preserve">requirement to be broadcast in the entire coverage area of the cell, either as a single message or by beamforming different PCH </w:t>
      </w:r>
      <w:proofErr w:type="gramStart"/>
      <w:r w:rsidRPr="00EF6C07">
        <w:t>instances;</w:t>
      </w:r>
      <w:proofErr w:type="gramEnd"/>
    </w:p>
    <w:p w14:paraId="2030DFE7" w14:textId="77777777" w:rsidR="0021425C" w:rsidRPr="00EF6C07" w:rsidRDefault="0021425C" w:rsidP="0021425C">
      <w:pPr>
        <w:pStyle w:val="B2"/>
      </w:pPr>
      <w:r w:rsidRPr="00EF6C07">
        <w:t>-</w:t>
      </w:r>
      <w:r w:rsidRPr="00EF6C07">
        <w:tab/>
        <w:t>mapped to physical resources which can be used dynamically also for traffic/other control channels.</w:t>
      </w:r>
    </w:p>
    <w:p w14:paraId="0E0A621C" w14:textId="77777777" w:rsidR="0021425C" w:rsidRPr="00EF6C07" w:rsidRDefault="0021425C" w:rsidP="0021425C">
      <w:r w:rsidRPr="00EF6C07">
        <w:t>Uplink transport channel types are:</w:t>
      </w:r>
    </w:p>
    <w:p w14:paraId="3F6280B2" w14:textId="77777777" w:rsidR="0021425C" w:rsidRPr="00EF6C07" w:rsidRDefault="0021425C" w:rsidP="0021425C">
      <w:pPr>
        <w:pStyle w:val="B1"/>
      </w:pPr>
      <w:r w:rsidRPr="00EF6C07">
        <w:t>1.</w:t>
      </w:r>
      <w:r w:rsidRPr="00EF6C07">
        <w:tab/>
      </w:r>
      <w:r w:rsidRPr="00EF6C07">
        <w:rPr>
          <w:b/>
        </w:rPr>
        <w:t>Uplink Shared Channel (UL-SCH)</w:t>
      </w:r>
      <w:r w:rsidRPr="00EF6C07">
        <w:t xml:space="preserve"> characterised by:</w:t>
      </w:r>
    </w:p>
    <w:p w14:paraId="40F0132B" w14:textId="77777777" w:rsidR="0021425C" w:rsidRPr="00EF6C07" w:rsidRDefault="0021425C" w:rsidP="0021425C">
      <w:pPr>
        <w:pStyle w:val="B2"/>
      </w:pPr>
      <w:r w:rsidRPr="00EF6C07">
        <w:t>-</w:t>
      </w:r>
      <w:r w:rsidRPr="00EF6C07">
        <w:tab/>
        <w:t xml:space="preserve">possibility to use </w:t>
      </w:r>
      <w:proofErr w:type="gramStart"/>
      <w:r w:rsidRPr="00EF6C07">
        <w:t>beamforming;</w:t>
      </w:r>
      <w:proofErr w:type="gramEnd"/>
    </w:p>
    <w:p w14:paraId="551C1EAE" w14:textId="77777777" w:rsidR="0021425C" w:rsidRPr="00EF6C07" w:rsidRDefault="0021425C" w:rsidP="0021425C">
      <w:pPr>
        <w:pStyle w:val="B2"/>
      </w:pPr>
      <w:r w:rsidRPr="00EF6C07">
        <w:t>-</w:t>
      </w:r>
      <w:r w:rsidRPr="00EF6C07">
        <w:tab/>
        <w:t xml:space="preserve">support for dynamic link adaptation by varying the transmit power and potentially modulation and </w:t>
      </w:r>
      <w:proofErr w:type="gramStart"/>
      <w:r w:rsidRPr="00EF6C07">
        <w:t>coding;</w:t>
      </w:r>
      <w:proofErr w:type="gramEnd"/>
    </w:p>
    <w:p w14:paraId="32D1CCAF" w14:textId="77777777" w:rsidR="0021425C" w:rsidRPr="00EF6C07" w:rsidRDefault="0021425C" w:rsidP="0021425C">
      <w:pPr>
        <w:pStyle w:val="B2"/>
      </w:pPr>
      <w:r w:rsidRPr="00EF6C07">
        <w:t>-</w:t>
      </w:r>
      <w:r w:rsidRPr="00EF6C07">
        <w:tab/>
        <w:t xml:space="preserve">support for </w:t>
      </w:r>
      <w:proofErr w:type="gramStart"/>
      <w:r w:rsidRPr="00EF6C07">
        <w:t>HARQ;</w:t>
      </w:r>
      <w:proofErr w:type="gramEnd"/>
    </w:p>
    <w:p w14:paraId="35A61663" w14:textId="77777777" w:rsidR="0021425C" w:rsidRPr="00EF6C07" w:rsidRDefault="0021425C" w:rsidP="0021425C">
      <w:pPr>
        <w:pStyle w:val="B2"/>
      </w:pPr>
      <w:r w:rsidRPr="00EF6C07">
        <w:t>-</w:t>
      </w:r>
      <w:r w:rsidRPr="00EF6C07">
        <w:tab/>
        <w:t>support for both dynamic and semi-static resource allocation.</w:t>
      </w:r>
    </w:p>
    <w:p w14:paraId="3FB5B260" w14:textId="77777777" w:rsidR="0021425C" w:rsidRPr="00EF6C07" w:rsidRDefault="0021425C" w:rsidP="0021425C">
      <w:pPr>
        <w:pStyle w:val="B1"/>
      </w:pPr>
      <w:r w:rsidRPr="00EF6C07">
        <w:t>2.</w:t>
      </w:r>
      <w:r w:rsidRPr="00EF6C07">
        <w:tab/>
      </w:r>
      <w:r w:rsidRPr="00EF6C07">
        <w:rPr>
          <w:b/>
        </w:rPr>
        <w:t>Random Access Channel(s) (RACH)</w:t>
      </w:r>
      <w:r w:rsidRPr="00EF6C07">
        <w:t xml:space="preserve"> characterised by:</w:t>
      </w:r>
    </w:p>
    <w:p w14:paraId="3888E19F" w14:textId="77777777" w:rsidR="0021425C" w:rsidRPr="00EF6C07" w:rsidRDefault="0021425C" w:rsidP="0021425C">
      <w:pPr>
        <w:pStyle w:val="B2"/>
      </w:pPr>
      <w:r w:rsidRPr="00EF6C07">
        <w:t>-</w:t>
      </w:r>
      <w:r w:rsidRPr="00EF6C07">
        <w:tab/>
        <w:t xml:space="preserve">limited control </w:t>
      </w:r>
      <w:proofErr w:type="gramStart"/>
      <w:r w:rsidRPr="00EF6C07">
        <w:t>information;</w:t>
      </w:r>
      <w:proofErr w:type="gramEnd"/>
    </w:p>
    <w:p w14:paraId="764454F2" w14:textId="77777777" w:rsidR="0021425C" w:rsidRPr="00EF6C07" w:rsidRDefault="0021425C" w:rsidP="0021425C">
      <w:pPr>
        <w:pStyle w:val="B2"/>
      </w:pPr>
      <w:r w:rsidRPr="00EF6C07">
        <w:t>-</w:t>
      </w:r>
      <w:r w:rsidRPr="00EF6C07">
        <w:tab/>
        <w:t>collision risk.</w:t>
      </w:r>
    </w:p>
    <w:p w14:paraId="367BACFE" w14:textId="77777777" w:rsidR="0021425C" w:rsidRPr="00EF6C07" w:rsidRDefault="0021425C" w:rsidP="0021425C">
      <w:r w:rsidRPr="00EF6C07">
        <w:t>Association of transport channels to physical channels is described in TS 38.202 [20].</w:t>
      </w:r>
    </w:p>
    <w:p w14:paraId="41A86776" w14:textId="77777777" w:rsidR="0021425C" w:rsidRPr="00EF6C07" w:rsidRDefault="0021425C" w:rsidP="0021425C">
      <w:pPr>
        <w:pStyle w:val="Heading1"/>
      </w:pPr>
      <w:bookmarkStart w:id="256" w:name="_Toc20387930"/>
      <w:bookmarkStart w:id="257" w:name="_Toc29374601"/>
      <w:bookmarkStart w:id="258" w:name="_Toc37068432"/>
      <w:bookmarkStart w:id="259" w:name="_Toc46524133"/>
      <w:bookmarkStart w:id="260" w:name="_Toc185275459"/>
      <w:r w:rsidRPr="00EF6C07">
        <w:t>6</w:t>
      </w:r>
      <w:r w:rsidRPr="00EF6C07">
        <w:tab/>
        <w:t>Layer 2</w:t>
      </w:r>
      <w:bookmarkEnd w:id="256"/>
      <w:bookmarkEnd w:id="257"/>
      <w:bookmarkEnd w:id="258"/>
      <w:bookmarkEnd w:id="259"/>
      <w:bookmarkEnd w:id="260"/>
    </w:p>
    <w:p w14:paraId="7495F5E0" w14:textId="77777777" w:rsidR="0021425C" w:rsidRPr="00EF6C07" w:rsidRDefault="0021425C" w:rsidP="0021425C">
      <w:pPr>
        <w:pStyle w:val="Heading2"/>
      </w:pPr>
      <w:bookmarkStart w:id="261" w:name="_Toc20387931"/>
      <w:bookmarkStart w:id="262" w:name="_Toc29374602"/>
      <w:bookmarkStart w:id="263" w:name="_Toc37068433"/>
      <w:bookmarkStart w:id="264" w:name="_Toc46524134"/>
      <w:bookmarkStart w:id="265" w:name="_Toc185275460"/>
      <w:r w:rsidRPr="00EF6C07">
        <w:t>6.1</w:t>
      </w:r>
      <w:r w:rsidRPr="00EF6C07">
        <w:tab/>
        <w:t>Overview</w:t>
      </w:r>
      <w:bookmarkEnd w:id="261"/>
      <w:bookmarkEnd w:id="262"/>
      <w:bookmarkEnd w:id="263"/>
      <w:bookmarkEnd w:id="264"/>
      <w:bookmarkEnd w:id="265"/>
    </w:p>
    <w:p w14:paraId="380694AD" w14:textId="77777777" w:rsidR="0021425C" w:rsidRPr="00EF6C07" w:rsidRDefault="0021425C" w:rsidP="0021425C">
      <w:r w:rsidRPr="00EF6C07">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F8285E4" w14:textId="77777777" w:rsidR="0021425C" w:rsidRPr="00EF6C07" w:rsidRDefault="0021425C" w:rsidP="0021425C">
      <w:pPr>
        <w:pStyle w:val="B1"/>
      </w:pPr>
      <w:r w:rsidRPr="00EF6C07">
        <w:t>-</w:t>
      </w:r>
      <w:r w:rsidRPr="00EF6C07">
        <w:tab/>
        <w:t xml:space="preserve">The physical layer offers to the MAC sublayer transport </w:t>
      </w:r>
      <w:proofErr w:type="gramStart"/>
      <w:r w:rsidRPr="00EF6C07">
        <w:t>channels;</w:t>
      </w:r>
      <w:proofErr w:type="gramEnd"/>
    </w:p>
    <w:p w14:paraId="7D575BE2" w14:textId="77777777" w:rsidR="0021425C" w:rsidRPr="00EF6C07" w:rsidRDefault="0021425C" w:rsidP="0021425C">
      <w:pPr>
        <w:pStyle w:val="B1"/>
      </w:pPr>
      <w:r w:rsidRPr="00EF6C07">
        <w:t>-</w:t>
      </w:r>
      <w:r w:rsidRPr="00EF6C07">
        <w:tab/>
        <w:t xml:space="preserve">The MAC sublayer offers to the RLC sublayer logical </w:t>
      </w:r>
      <w:proofErr w:type="gramStart"/>
      <w:r w:rsidRPr="00EF6C07">
        <w:t>channels;</w:t>
      </w:r>
      <w:proofErr w:type="gramEnd"/>
    </w:p>
    <w:p w14:paraId="1B6CE810" w14:textId="77777777" w:rsidR="0021425C" w:rsidRPr="00EF6C07" w:rsidRDefault="0021425C" w:rsidP="0021425C">
      <w:pPr>
        <w:pStyle w:val="B1"/>
      </w:pPr>
      <w:r w:rsidRPr="00EF6C07">
        <w:t>-</w:t>
      </w:r>
      <w:r w:rsidRPr="00EF6C07">
        <w:tab/>
        <w:t>The RLC sublayer offers to</w:t>
      </w:r>
      <w:r w:rsidRPr="00EF6C07" w:rsidDel="00EF15BC">
        <w:t xml:space="preserve"> </w:t>
      </w:r>
      <w:r w:rsidRPr="00EF6C07">
        <w:t xml:space="preserve">the PDCP sublayer RLC </w:t>
      </w:r>
      <w:proofErr w:type="gramStart"/>
      <w:r w:rsidRPr="00EF6C07">
        <w:t>channels;</w:t>
      </w:r>
      <w:proofErr w:type="gramEnd"/>
    </w:p>
    <w:p w14:paraId="3C0F6423" w14:textId="77777777" w:rsidR="0021425C" w:rsidRPr="00EF6C07" w:rsidRDefault="0021425C" w:rsidP="0021425C">
      <w:pPr>
        <w:pStyle w:val="B1"/>
      </w:pPr>
      <w:r w:rsidRPr="00EF6C07">
        <w:t>-</w:t>
      </w:r>
      <w:r w:rsidRPr="00EF6C07">
        <w:tab/>
        <w:t>The PDCP sublayer offers to</w:t>
      </w:r>
      <w:r w:rsidRPr="00EF6C07" w:rsidDel="00EF15BC">
        <w:t xml:space="preserve"> </w:t>
      </w:r>
      <w:r w:rsidRPr="00EF6C07">
        <w:t xml:space="preserve">the SDAP sublayer radio </w:t>
      </w:r>
      <w:proofErr w:type="gramStart"/>
      <w:r w:rsidRPr="00EF6C07">
        <w:t>bearers;</w:t>
      </w:r>
      <w:proofErr w:type="gramEnd"/>
    </w:p>
    <w:p w14:paraId="358160A4" w14:textId="77777777" w:rsidR="0021425C" w:rsidRPr="00EF6C07" w:rsidRDefault="0021425C" w:rsidP="0021425C">
      <w:pPr>
        <w:pStyle w:val="B1"/>
      </w:pPr>
      <w:r w:rsidRPr="00EF6C07">
        <w:t>-</w:t>
      </w:r>
      <w:r w:rsidRPr="00EF6C07">
        <w:tab/>
        <w:t>The SDAP sublayer offers to</w:t>
      </w:r>
      <w:r w:rsidRPr="00EF6C07" w:rsidDel="00EF15BC">
        <w:t xml:space="preserve"> </w:t>
      </w:r>
      <w:r w:rsidRPr="00EF6C07">
        <w:t xml:space="preserve">5GC QoS </w:t>
      </w:r>
      <w:proofErr w:type="gramStart"/>
      <w:r w:rsidRPr="00EF6C07">
        <w:t>flows;</w:t>
      </w:r>
      <w:proofErr w:type="gramEnd"/>
    </w:p>
    <w:p w14:paraId="3F6549D2" w14:textId="77777777" w:rsidR="0021425C" w:rsidRPr="00EF6C07" w:rsidRDefault="0021425C" w:rsidP="0021425C">
      <w:pPr>
        <w:pStyle w:val="B1"/>
      </w:pPr>
      <w:r w:rsidRPr="00EF6C07">
        <w:t>-</w:t>
      </w:r>
      <w:r w:rsidRPr="00EF6C07">
        <w:tab/>
      </w:r>
      <w:r w:rsidRPr="00EF6C07">
        <w:rPr>
          <w:i/>
        </w:rPr>
        <w:t>Comp.</w:t>
      </w:r>
      <w:r w:rsidRPr="00EF6C07">
        <w:t xml:space="preserve"> refers to header compression and </w:t>
      </w:r>
      <w:proofErr w:type="spellStart"/>
      <w:r w:rsidRPr="00EF6C07">
        <w:rPr>
          <w:i/>
        </w:rPr>
        <w:t>segm</w:t>
      </w:r>
      <w:proofErr w:type="spellEnd"/>
      <w:r w:rsidRPr="00EF6C07">
        <w:rPr>
          <w:i/>
        </w:rPr>
        <w:t>.</w:t>
      </w:r>
      <w:r w:rsidRPr="00EF6C07">
        <w:t xml:space="preserve"> to </w:t>
      </w:r>
      <w:proofErr w:type="gramStart"/>
      <w:r w:rsidRPr="00EF6C07">
        <w:t>segmentation;</w:t>
      </w:r>
      <w:proofErr w:type="gramEnd"/>
    </w:p>
    <w:p w14:paraId="2BCDD9C1" w14:textId="77777777" w:rsidR="0021425C" w:rsidRPr="00EF6C07" w:rsidRDefault="0021425C" w:rsidP="0021425C">
      <w:pPr>
        <w:pStyle w:val="B1"/>
      </w:pPr>
      <w:r w:rsidRPr="00EF6C07">
        <w:t>-</w:t>
      </w:r>
      <w:r w:rsidRPr="00EF6C07">
        <w:tab/>
        <w:t>Control channels (BCCH, PCCH are not depicted for clarity).</w:t>
      </w:r>
    </w:p>
    <w:p w14:paraId="13277A23" w14:textId="77777777" w:rsidR="0021425C" w:rsidRPr="00EF6C07" w:rsidRDefault="0021425C" w:rsidP="0021425C">
      <w:pPr>
        <w:pStyle w:val="NO"/>
      </w:pPr>
      <w:r w:rsidRPr="00EF6C07">
        <w:lastRenderedPageBreak/>
        <w:t>NOTE:</w:t>
      </w:r>
      <w:r w:rsidRPr="00EF6C07">
        <w:tab/>
        <w:t xml:space="preserve">The </w:t>
      </w:r>
      <w:proofErr w:type="spellStart"/>
      <w:r w:rsidRPr="00EF6C07">
        <w:t>gNB</w:t>
      </w:r>
      <w:proofErr w:type="spellEnd"/>
      <w:r w:rsidRPr="00EF6C07">
        <w:t xml:space="preserve"> may not be able to guarantee that a L2 buffer overflow will never occur. If such overflow occurs, the UE may discard packets in the L2 buffer.</w:t>
      </w:r>
    </w:p>
    <w:p w14:paraId="6C854CF4" w14:textId="77777777" w:rsidR="0021425C" w:rsidRPr="00EF6C07" w:rsidRDefault="0021425C" w:rsidP="0021425C">
      <w:pPr>
        <w:pStyle w:val="TH"/>
      </w:pPr>
      <w:r w:rsidRPr="00EF6C07">
        <w:rPr>
          <w:noProof/>
        </w:rPr>
      </w:r>
      <w:r w:rsidR="0021425C" w:rsidRPr="00EF6C07">
        <w:rPr>
          <w:noProof/>
        </w:rPr>
        <w:object w:dxaOrig="7370" w:dyaOrig="6452" w14:anchorId="1CF9AC99">
          <v:shape id="_x0000_i1158" type="#_x0000_t75" alt="" style="width:368.25pt;height:322.7pt;mso-width-percent:0;mso-height-percent:0;mso-width-percent:0;mso-height-percent:0" o:ole="">
            <v:imagedata r:id="rId39" o:title=""/>
          </v:shape>
          <o:OLEObject Type="Embed" ProgID="Visio.Drawing.11" ShapeID="_x0000_i1158" DrawAspect="Content" ObjectID="_1801942684" r:id="rId40"/>
        </w:object>
      </w:r>
    </w:p>
    <w:p w14:paraId="50E62E57" w14:textId="77777777" w:rsidR="0021425C" w:rsidRPr="00EF6C07" w:rsidRDefault="0021425C" w:rsidP="0021425C">
      <w:pPr>
        <w:pStyle w:val="TF"/>
      </w:pPr>
      <w:r w:rsidRPr="00EF6C07">
        <w:t>Figure 6.1-1: Downlink Layer 2 Structure</w:t>
      </w:r>
    </w:p>
    <w:p w14:paraId="298CA9A1" w14:textId="77777777" w:rsidR="0021425C" w:rsidRPr="00EF6C07" w:rsidRDefault="0021425C" w:rsidP="0021425C">
      <w:pPr>
        <w:pStyle w:val="TH"/>
      </w:pPr>
      <w:r w:rsidRPr="00EF6C07">
        <w:rPr>
          <w:noProof/>
        </w:rPr>
      </w:r>
      <w:r w:rsidR="0021425C" w:rsidRPr="00EF6C07">
        <w:rPr>
          <w:noProof/>
        </w:rPr>
        <w:object w:dxaOrig="5395" w:dyaOrig="6452" w14:anchorId="2C2F147D">
          <v:shape id="_x0000_i1159" type="#_x0000_t75" alt="" style="width:270.2pt;height:322.7pt;mso-width-percent:0;mso-height-percent:0;mso-width-percent:0;mso-height-percent:0" o:ole="">
            <v:imagedata r:id="rId41" o:title=""/>
          </v:shape>
          <o:OLEObject Type="Embed" ProgID="Visio.Drawing.11" ShapeID="_x0000_i1159" DrawAspect="Content" ObjectID="_1801942685" r:id="rId42"/>
        </w:object>
      </w:r>
    </w:p>
    <w:p w14:paraId="14546028" w14:textId="77777777" w:rsidR="0021425C" w:rsidRPr="00EF6C07" w:rsidRDefault="0021425C" w:rsidP="0021425C">
      <w:pPr>
        <w:pStyle w:val="TF"/>
      </w:pPr>
      <w:r w:rsidRPr="00EF6C07">
        <w:t>Figure 6.1-2: Uplink Layer 2 Structure</w:t>
      </w:r>
    </w:p>
    <w:p w14:paraId="03F989C5" w14:textId="77777777" w:rsidR="0021425C" w:rsidRPr="00EF6C07" w:rsidRDefault="0021425C" w:rsidP="0021425C">
      <w:r w:rsidRPr="00EF6C07">
        <w:t>Radio bearers are categorized into two groups: data radio bearers (DRB) for user plane data and signalling radio bearers (SRB) for control plane data.</w:t>
      </w:r>
    </w:p>
    <w:p w14:paraId="1726F6A1" w14:textId="77777777" w:rsidR="0021425C" w:rsidRPr="00EF6C07" w:rsidRDefault="0021425C" w:rsidP="0021425C">
      <w:pPr>
        <w:pStyle w:val="Heading2"/>
      </w:pPr>
      <w:bookmarkStart w:id="266" w:name="_Toc20387932"/>
      <w:bookmarkStart w:id="267" w:name="_Toc29374603"/>
      <w:bookmarkStart w:id="268" w:name="_Toc37068434"/>
      <w:bookmarkStart w:id="269" w:name="_Toc46524135"/>
      <w:bookmarkStart w:id="270" w:name="_Toc185275461"/>
      <w:r w:rsidRPr="00EF6C07">
        <w:t>6.2</w:t>
      </w:r>
      <w:r w:rsidRPr="00EF6C07">
        <w:tab/>
        <w:t>MAC Sublayer</w:t>
      </w:r>
      <w:bookmarkEnd w:id="266"/>
      <w:bookmarkEnd w:id="267"/>
      <w:bookmarkEnd w:id="268"/>
      <w:bookmarkEnd w:id="269"/>
      <w:bookmarkEnd w:id="270"/>
    </w:p>
    <w:p w14:paraId="4CD02A79" w14:textId="77777777" w:rsidR="0021425C" w:rsidRPr="00EF6C07" w:rsidRDefault="0021425C" w:rsidP="0021425C">
      <w:pPr>
        <w:pStyle w:val="Heading3"/>
      </w:pPr>
      <w:bookmarkStart w:id="271" w:name="_Toc20387933"/>
      <w:bookmarkStart w:id="272" w:name="_Toc29374604"/>
      <w:bookmarkStart w:id="273" w:name="_Toc37068435"/>
      <w:bookmarkStart w:id="274" w:name="_Toc46524136"/>
      <w:bookmarkStart w:id="275" w:name="_Toc185275462"/>
      <w:r w:rsidRPr="00EF6C07">
        <w:t>6.2.1</w:t>
      </w:r>
      <w:r w:rsidRPr="00EF6C07">
        <w:tab/>
        <w:t>Services and Functions</w:t>
      </w:r>
      <w:bookmarkEnd w:id="271"/>
      <w:bookmarkEnd w:id="272"/>
      <w:bookmarkEnd w:id="273"/>
      <w:bookmarkEnd w:id="274"/>
      <w:bookmarkEnd w:id="275"/>
    </w:p>
    <w:p w14:paraId="68FA2F55" w14:textId="77777777" w:rsidR="0021425C" w:rsidRPr="00EF6C07" w:rsidRDefault="0021425C" w:rsidP="0021425C">
      <w:r w:rsidRPr="00EF6C07">
        <w:t>The main services and functions of the MAC sublayer include:</w:t>
      </w:r>
    </w:p>
    <w:p w14:paraId="60F6C5BD" w14:textId="77777777" w:rsidR="0021425C" w:rsidRPr="00EF6C07" w:rsidRDefault="0021425C" w:rsidP="0021425C">
      <w:pPr>
        <w:pStyle w:val="B1"/>
      </w:pPr>
      <w:r w:rsidRPr="00EF6C07">
        <w:t>-</w:t>
      </w:r>
      <w:r w:rsidRPr="00EF6C07">
        <w:tab/>
        <w:t xml:space="preserve">Mapping between logical channels and transport </w:t>
      </w:r>
      <w:proofErr w:type="gramStart"/>
      <w:r w:rsidRPr="00EF6C07">
        <w:t>channels;</w:t>
      </w:r>
      <w:proofErr w:type="gramEnd"/>
    </w:p>
    <w:p w14:paraId="760CD925" w14:textId="77777777" w:rsidR="0021425C" w:rsidRPr="00EF6C07" w:rsidRDefault="0021425C" w:rsidP="0021425C">
      <w:pPr>
        <w:pStyle w:val="B1"/>
      </w:pPr>
      <w:r w:rsidRPr="00EF6C07">
        <w:t>-</w:t>
      </w:r>
      <w:r w:rsidRPr="00EF6C07">
        <w:tab/>
        <w:t xml:space="preserve">Multiplexing/demultiplexing of MAC SDUs belonging to one or different logical channels into/from transport blocks (TB) delivered to/from the physical layer on transport </w:t>
      </w:r>
      <w:proofErr w:type="gramStart"/>
      <w:r w:rsidRPr="00EF6C07">
        <w:t>channels;</w:t>
      </w:r>
      <w:proofErr w:type="gramEnd"/>
    </w:p>
    <w:p w14:paraId="65F35973" w14:textId="77777777" w:rsidR="0021425C" w:rsidRPr="00EF6C07" w:rsidRDefault="0021425C" w:rsidP="0021425C">
      <w:pPr>
        <w:pStyle w:val="B1"/>
      </w:pPr>
      <w:r w:rsidRPr="00EF6C07">
        <w:t>-</w:t>
      </w:r>
      <w:r w:rsidRPr="00EF6C07">
        <w:tab/>
        <w:t xml:space="preserve">Scheduling information </w:t>
      </w:r>
      <w:proofErr w:type="gramStart"/>
      <w:r w:rsidRPr="00EF6C07">
        <w:t>reporting;</w:t>
      </w:r>
      <w:proofErr w:type="gramEnd"/>
    </w:p>
    <w:p w14:paraId="43BB781B" w14:textId="77777777" w:rsidR="0021425C" w:rsidRPr="00EF6C07" w:rsidRDefault="0021425C" w:rsidP="0021425C">
      <w:pPr>
        <w:pStyle w:val="B1"/>
      </w:pPr>
      <w:r w:rsidRPr="00EF6C07">
        <w:t>-</w:t>
      </w:r>
      <w:r w:rsidRPr="00EF6C07">
        <w:tab/>
        <w:t>Error correction through HARQ (one HARQ entity per cell in case of CA</w:t>
      </w:r>
      <w:proofErr w:type="gramStart"/>
      <w:r w:rsidRPr="00EF6C07">
        <w:t>);</w:t>
      </w:r>
      <w:proofErr w:type="gramEnd"/>
    </w:p>
    <w:p w14:paraId="09FB69CC" w14:textId="77777777" w:rsidR="0021425C" w:rsidRPr="00EF6C07" w:rsidRDefault="0021425C" w:rsidP="0021425C">
      <w:pPr>
        <w:pStyle w:val="B1"/>
      </w:pPr>
      <w:r w:rsidRPr="00EF6C07">
        <w:t>-</w:t>
      </w:r>
      <w:r w:rsidRPr="00EF6C07">
        <w:tab/>
        <w:t xml:space="preserve">Priority handling between UEs by means of dynamic </w:t>
      </w:r>
      <w:proofErr w:type="gramStart"/>
      <w:r w:rsidRPr="00EF6C07">
        <w:t>scheduling;</w:t>
      </w:r>
      <w:proofErr w:type="gramEnd"/>
    </w:p>
    <w:p w14:paraId="0D165D40" w14:textId="77777777" w:rsidR="0021425C" w:rsidRPr="00EF6C07" w:rsidRDefault="0021425C" w:rsidP="0021425C">
      <w:pPr>
        <w:pStyle w:val="B1"/>
      </w:pPr>
      <w:r w:rsidRPr="00EF6C07">
        <w:t>-</w:t>
      </w:r>
      <w:r w:rsidRPr="00EF6C07">
        <w:tab/>
        <w:t xml:space="preserve">Priority handling between logical channels of one UE by means of logical channel </w:t>
      </w:r>
      <w:proofErr w:type="gramStart"/>
      <w:r w:rsidRPr="00EF6C07">
        <w:t>prioritisation;</w:t>
      </w:r>
      <w:proofErr w:type="gramEnd"/>
    </w:p>
    <w:p w14:paraId="2E04252F" w14:textId="77777777" w:rsidR="0021425C" w:rsidRPr="00EF6C07" w:rsidRDefault="0021425C" w:rsidP="0021425C">
      <w:pPr>
        <w:pStyle w:val="B1"/>
      </w:pPr>
      <w:r w:rsidRPr="00EF6C07">
        <w:t>-</w:t>
      </w:r>
      <w:r w:rsidRPr="00EF6C07">
        <w:tab/>
        <w:t>Padding.</w:t>
      </w:r>
    </w:p>
    <w:p w14:paraId="70135A1B" w14:textId="77777777" w:rsidR="0021425C" w:rsidRPr="00EF6C07" w:rsidRDefault="0021425C" w:rsidP="0021425C">
      <w:r w:rsidRPr="00EF6C07">
        <w:t>A single MAC entity can support multiple numerologies, transmission timings and cells. Mapping restrictions in logical channel prioritisation control which numerology(</w:t>
      </w:r>
      <w:proofErr w:type="spellStart"/>
      <w:r w:rsidRPr="00EF6C07">
        <w:t>ies</w:t>
      </w:r>
      <w:proofErr w:type="spellEnd"/>
      <w:r w:rsidRPr="00EF6C07">
        <w:t>), cell(s), and transmission timing(s) a logical channel can use (see clause 16.1.2).</w:t>
      </w:r>
    </w:p>
    <w:p w14:paraId="3174BC70" w14:textId="77777777" w:rsidR="0021425C" w:rsidRPr="00EF6C07" w:rsidRDefault="0021425C" w:rsidP="0021425C">
      <w:pPr>
        <w:pStyle w:val="Heading3"/>
      </w:pPr>
      <w:bookmarkStart w:id="276" w:name="_Toc20387934"/>
      <w:bookmarkStart w:id="277" w:name="_Toc29374605"/>
      <w:bookmarkStart w:id="278" w:name="_Toc37068436"/>
      <w:bookmarkStart w:id="279" w:name="_Toc46524137"/>
      <w:bookmarkStart w:id="280" w:name="_Toc185275463"/>
      <w:r w:rsidRPr="00EF6C07">
        <w:lastRenderedPageBreak/>
        <w:t>6.2.2</w:t>
      </w:r>
      <w:r w:rsidRPr="00EF6C07">
        <w:tab/>
        <w:t>Logical Channels</w:t>
      </w:r>
      <w:bookmarkEnd w:id="276"/>
      <w:bookmarkEnd w:id="277"/>
      <w:bookmarkEnd w:id="278"/>
      <w:bookmarkEnd w:id="279"/>
      <w:bookmarkEnd w:id="280"/>
    </w:p>
    <w:p w14:paraId="666DED7A" w14:textId="77777777" w:rsidR="0021425C" w:rsidRPr="00EF6C07" w:rsidRDefault="0021425C" w:rsidP="0021425C">
      <w:r w:rsidRPr="00EF6C07">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223C4487" w14:textId="77777777" w:rsidR="0021425C" w:rsidRPr="00EF6C07" w:rsidRDefault="0021425C" w:rsidP="0021425C">
      <w:pPr>
        <w:pStyle w:val="B1"/>
      </w:pPr>
      <w:r w:rsidRPr="00EF6C07">
        <w:t>-</w:t>
      </w:r>
      <w:r w:rsidRPr="00EF6C07">
        <w:tab/>
        <w:t>Broadcast Control Channel (BCCH): a downlink channel for broadcasting system control information.</w:t>
      </w:r>
    </w:p>
    <w:p w14:paraId="7D1DB566" w14:textId="77777777" w:rsidR="0021425C" w:rsidRPr="00EF6C07" w:rsidRDefault="0021425C" w:rsidP="0021425C">
      <w:pPr>
        <w:pStyle w:val="B1"/>
      </w:pPr>
      <w:r w:rsidRPr="00EF6C07">
        <w:t>-</w:t>
      </w:r>
      <w:r w:rsidRPr="00EF6C07">
        <w:tab/>
        <w:t>Paging Control Channel (PCCH): a downlink channel that carries paging messages.</w:t>
      </w:r>
    </w:p>
    <w:p w14:paraId="77C4F965" w14:textId="77777777" w:rsidR="0021425C" w:rsidRPr="00EF6C07" w:rsidRDefault="0021425C" w:rsidP="0021425C">
      <w:pPr>
        <w:pStyle w:val="B1"/>
      </w:pPr>
      <w:r w:rsidRPr="00EF6C07">
        <w:t>-</w:t>
      </w:r>
      <w:r w:rsidRPr="00EF6C07">
        <w:tab/>
        <w:t>Common Control Channel (CCCH): channel for transmitting control information between UEs and network. This channel is used for UEs having no RRC connection with the network.</w:t>
      </w:r>
    </w:p>
    <w:p w14:paraId="5AA094BF" w14:textId="77777777" w:rsidR="0021425C" w:rsidRPr="00EF6C07" w:rsidRDefault="0021425C" w:rsidP="0021425C">
      <w:pPr>
        <w:pStyle w:val="B1"/>
      </w:pPr>
      <w:r w:rsidRPr="00EF6C07">
        <w:t>-</w:t>
      </w:r>
      <w:r w:rsidRPr="00EF6C07">
        <w:tab/>
        <w:t>Dedicated Control Channel (DCCH): a point-to-point bi-directional channel that transmits dedicated control information between a UE and the network. Used by UEs having an RRC connection.</w:t>
      </w:r>
    </w:p>
    <w:p w14:paraId="5D77435E" w14:textId="77777777" w:rsidR="0021425C" w:rsidRPr="00EF6C07" w:rsidRDefault="0021425C" w:rsidP="0021425C">
      <w:r w:rsidRPr="00EF6C07">
        <w:t>Traffic channels are used for the transfer of user plane information only:</w:t>
      </w:r>
    </w:p>
    <w:p w14:paraId="43606123" w14:textId="77777777" w:rsidR="0021425C" w:rsidRPr="00EF6C07" w:rsidRDefault="0021425C" w:rsidP="0021425C">
      <w:pPr>
        <w:pStyle w:val="B1"/>
      </w:pPr>
      <w:r w:rsidRPr="00EF6C07">
        <w:rPr>
          <w:b/>
        </w:rPr>
        <w:t>-</w:t>
      </w:r>
      <w:r w:rsidRPr="00EF6C07">
        <w:rPr>
          <w:b/>
        </w:rPr>
        <w:tab/>
      </w:r>
      <w:r w:rsidRPr="00EF6C07">
        <w:t>Dedicated Traffic Channel (DTCH): point-to-point channel, dedicated to one UE, for the transfer of user information. A DTCH can exist in both uplink and downlink.</w:t>
      </w:r>
    </w:p>
    <w:p w14:paraId="637B5C72" w14:textId="77777777" w:rsidR="0021425C" w:rsidRPr="00EF6C07" w:rsidRDefault="0021425C" w:rsidP="0021425C">
      <w:pPr>
        <w:pStyle w:val="Heading3"/>
      </w:pPr>
      <w:bookmarkStart w:id="281" w:name="_Toc20387935"/>
      <w:bookmarkStart w:id="282" w:name="_Toc29374606"/>
      <w:bookmarkStart w:id="283" w:name="_Toc37068437"/>
      <w:bookmarkStart w:id="284" w:name="_Toc46524138"/>
      <w:bookmarkStart w:id="285" w:name="_Toc185275464"/>
      <w:r w:rsidRPr="00EF6C07">
        <w:t>6.2.3</w:t>
      </w:r>
      <w:r w:rsidRPr="00EF6C07">
        <w:tab/>
        <w:t>Mapping to Transport Channels</w:t>
      </w:r>
      <w:bookmarkEnd w:id="281"/>
      <w:bookmarkEnd w:id="282"/>
      <w:bookmarkEnd w:id="283"/>
      <w:bookmarkEnd w:id="284"/>
      <w:bookmarkEnd w:id="285"/>
    </w:p>
    <w:p w14:paraId="0E966E5D" w14:textId="77777777" w:rsidR="0021425C" w:rsidRPr="00EF6C07" w:rsidRDefault="0021425C" w:rsidP="0021425C">
      <w:r w:rsidRPr="00EF6C07">
        <w:t>In Downlink, the following connections between logical channels and transport channels exist:</w:t>
      </w:r>
    </w:p>
    <w:p w14:paraId="3C149D4F" w14:textId="77777777" w:rsidR="0021425C" w:rsidRPr="00EF6C07" w:rsidRDefault="0021425C" w:rsidP="0021425C">
      <w:pPr>
        <w:pStyle w:val="B1"/>
      </w:pPr>
      <w:r w:rsidRPr="00EF6C07">
        <w:t>-</w:t>
      </w:r>
      <w:r w:rsidRPr="00EF6C07">
        <w:tab/>
        <w:t xml:space="preserve">BCCH can be mapped to </w:t>
      </w:r>
      <w:proofErr w:type="gramStart"/>
      <w:r w:rsidRPr="00EF6C07">
        <w:t>BCH;</w:t>
      </w:r>
      <w:proofErr w:type="gramEnd"/>
    </w:p>
    <w:p w14:paraId="7DE3AA06" w14:textId="77777777" w:rsidR="0021425C" w:rsidRPr="00EF6C07" w:rsidRDefault="0021425C" w:rsidP="0021425C">
      <w:pPr>
        <w:pStyle w:val="B1"/>
      </w:pPr>
      <w:r w:rsidRPr="00EF6C07">
        <w:t>-</w:t>
      </w:r>
      <w:r w:rsidRPr="00EF6C07">
        <w:tab/>
        <w:t>BCCH can be mapped to DL-</w:t>
      </w:r>
      <w:proofErr w:type="gramStart"/>
      <w:r w:rsidRPr="00EF6C07">
        <w:t>SCH;</w:t>
      </w:r>
      <w:proofErr w:type="gramEnd"/>
    </w:p>
    <w:p w14:paraId="21FEAF94" w14:textId="77777777" w:rsidR="0021425C" w:rsidRPr="00EF6C07" w:rsidRDefault="0021425C" w:rsidP="0021425C">
      <w:pPr>
        <w:pStyle w:val="B1"/>
      </w:pPr>
      <w:r w:rsidRPr="00EF6C07">
        <w:t>-</w:t>
      </w:r>
      <w:r w:rsidRPr="00EF6C07">
        <w:tab/>
        <w:t xml:space="preserve">PCCH can be mapped to </w:t>
      </w:r>
      <w:proofErr w:type="gramStart"/>
      <w:r w:rsidRPr="00EF6C07">
        <w:t>PCH;</w:t>
      </w:r>
      <w:proofErr w:type="gramEnd"/>
    </w:p>
    <w:p w14:paraId="42A27CEF" w14:textId="77777777" w:rsidR="0021425C" w:rsidRPr="00EF6C07" w:rsidRDefault="0021425C" w:rsidP="0021425C">
      <w:pPr>
        <w:pStyle w:val="B1"/>
      </w:pPr>
      <w:r w:rsidRPr="00EF6C07">
        <w:t>-</w:t>
      </w:r>
      <w:r w:rsidRPr="00EF6C07">
        <w:tab/>
        <w:t>CCCH can be mapped to DL-</w:t>
      </w:r>
      <w:proofErr w:type="gramStart"/>
      <w:r w:rsidRPr="00EF6C07">
        <w:t>SCH;</w:t>
      </w:r>
      <w:proofErr w:type="gramEnd"/>
    </w:p>
    <w:p w14:paraId="6E9FB131" w14:textId="77777777" w:rsidR="0021425C" w:rsidRPr="00EF6C07" w:rsidRDefault="0021425C" w:rsidP="0021425C">
      <w:pPr>
        <w:pStyle w:val="B1"/>
      </w:pPr>
      <w:r w:rsidRPr="00EF6C07">
        <w:t>-</w:t>
      </w:r>
      <w:r w:rsidRPr="00EF6C07">
        <w:tab/>
        <w:t>DCCH can be mapped to DL-</w:t>
      </w:r>
      <w:proofErr w:type="gramStart"/>
      <w:r w:rsidRPr="00EF6C07">
        <w:t>SCH;</w:t>
      </w:r>
      <w:proofErr w:type="gramEnd"/>
    </w:p>
    <w:p w14:paraId="7F5D92DE" w14:textId="77777777" w:rsidR="0021425C" w:rsidRPr="00EF6C07" w:rsidRDefault="0021425C" w:rsidP="0021425C">
      <w:pPr>
        <w:pStyle w:val="B1"/>
      </w:pPr>
      <w:r w:rsidRPr="00EF6C07">
        <w:t>-</w:t>
      </w:r>
      <w:r w:rsidRPr="00EF6C07">
        <w:tab/>
        <w:t>DTCH can be mapped to DL-SCH.</w:t>
      </w:r>
    </w:p>
    <w:p w14:paraId="43D84868" w14:textId="77777777" w:rsidR="0021425C" w:rsidRPr="00EF6C07" w:rsidRDefault="0021425C" w:rsidP="0021425C">
      <w:r w:rsidRPr="00EF6C07">
        <w:t>In Uplink, the following connections between logical channels and transport channels exist:</w:t>
      </w:r>
    </w:p>
    <w:p w14:paraId="5B5E9E10" w14:textId="77777777" w:rsidR="0021425C" w:rsidRPr="00EF6C07" w:rsidRDefault="0021425C" w:rsidP="0021425C">
      <w:pPr>
        <w:pStyle w:val="B1"/>
      </w:pPr>
      <w:r w:rsidRPr="00EF6C07">
        <w:t>-</w:t>
      </w:r>
      <w:r w:rsidRPr="00EF6C07">
        <w:tab/>
        <w:t>CCCH can be mapped to UL-</w:t>
      </w:r>
      <w:proofErr w:type="gramStart"/>
      <w:r w:rsidRPr="00EF6C07">
        <w:t>SCH;</w:t>
      </w:r>
      <w:proofErr w:type="gramEnd"/>
    </w:p>
    <w:p w14:paraId="57E2B54F" w14:textId="77777777" w:rsidR="0021425C" w:rsidRPr="00EF6C07" w:rsidRDefault="0021425C" w:rsidP="0021425C">
      <w:pPr>
        <w:pStyle w:val="B1"/>
      </w:pPr>
      <w:r w:rsidRPr="00EF6C07">
        <w:t>-</w:t>
      </w:r>
      <w:r w:rsidRPr="00EF6C07">
        <w:tab/>
        <w:t xml:space="preserve">DCCH can be mapped to UL- </w:t>
      </w:r>
      <w:proofErr w:type="gramStart"/>
      <w:r w:rsidRPr="00EF6C07">
        <w:t>SCH;</w:t>
      </w:r>
      <w:proofErr w:type="gramEnd"/>
    </w:p>
    <w:p w14:paraId="2F528E50" w14:textId="77777777" w:rsidR="0021425C" w:rsidRPr="00EF6C07" w:rsidRDefault="0021425C" w:rsidP="0021425C">
      <w:pPr>
        <w:pStyle w:val="B1"/>
      </w:pPr>
      <w:r w:rsidRPr="00EF6C07">
        <w:t>-</w:t>
      </w:r>
      <w:r w:rsidRPr="00EF6C07">
        <w:tab/>
        <w:t>DTCH can be mapped to UL-SCH.</w:t>
      </w:r>
    </w:p>
    <w:p w14:paraId="0D2A5B26" w14:textId="77777777" w:rsidR="0021425C" w:rsidRPr="00EF6C07" w:rsidRDefault="0021425C" w:rsidP="0021425C">
      <w:pPr>
        <w:pStyle w:val="Heading3"/>
      </w:pPr>
      <w:bookmarkStart w:id="286" w:name="_Toc20387936"/>
      <w:bookmarkStart w:id="287" w:name="_Toc29374607"/>
      <w:bookmarkStart w:id="288" w:name="_Toc37068438"/>
      <w:bookmarkStart w:id="289" w:name="_Toc46524139"/>
      <w:bookmarkStart w:id="290" w:name="_Toc185275465"/>
      <w:r w:rsidRPr="00EF6C07">
        <w:t>6.2.4</w:t>
      </w:r>
      <w:r w:rsidRPr="00EF6C07">
        <w:tab/>
        <w:t>HARQ</w:t>
      </w:r>
      <w:bookmarkEnd w:id="286"/>
      <w:bookmarkEnd w:id="287"/>
      <w:bookmarkEnd w:id="288"/>
      <w:bookmarkEnd w:id="289"/>
      <w:bookmarkEnd w:id="290"/>
    </w:p>
    <w:p w14:paraId="2CF76A3E" w14:textId="77777777" w:rsidR="0021425C" w:rsidRPr="00EF6C07" w:rsidRDefault="0021425C" w:rsidP="0021425C">
      <w:r w:rsidRPr="00EF6C07">
        <w:t xml:space="preserve">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Pr="00EF6C07">
        <w:t>TBs.</w:t>
      </w:r>
      <w:proofErr w:type="spellEnd"/>
    </w:p>
    <w:p w14:paraId="2AB39129" w14:textId="77777777" w:rsidR="0021425C" w:rsidRPr="00EF6C07" w:rsidRDefault="0021425C" w:rsidP="0021425C">
      <w:pPr>
        <w:pStyle w:val="Heading2"/>
      </w:pPr>
      <w:bookmarkStart w:id="291" w:name="_Toc20387937"/>
      <w:bookmarkStart w:id="292" w:name="_Toc29374608"/>
      <w:bookmarkStart w:id="293" w:name="_Toc37068439"/>
      <w:bookmarkStart w:id="294" w:name="_Toc46524140"/>
      <w:bookmarkStart w:id="295" w:name="_Toc185275466"/>
      <w:r w:rsidRPr="00EF6C07">
        <w:t>6.3</w:t>
      </w:r>
      <w:r w:rsidRPr="00EF6C07">
        <w:tab/>
        <w:t>RLC Sublayer</w:t>
      </w:r>
      <w:bookmarkEnd w:id="291"/>
      <w:bookmarkEnd w:id="292"/>
      <w:bookmarkEnd w:id="293"/>
      <w:bookmarkEnd w:id="294"/>
      <w:bookmarkEnd w:id="295"/>
    </w:p>
    <w:p w14:paraId="45D4940E" w14:textId="77777777" w:rsidR="0021425C" w:rsidRPr="00EF6C07" w:rsidRDefault="0021425C" w:rsidP="0021425C">
      <w:pPr>
        <w:pStyle w:val="Heading3"/>
      </w:pPr>
      <w:bookmarkStart w:id="296" w:name="_Toc20387938"/>
      <w:bookmarkStart w:id="297" w:name="_Toc29374609"/>
      <w:bookmarkStart w:id="298" w:name="_Toc37068440"/>
      <w:bookmarkStart w:id="299" w:name="_Toc46524141"/>
      <w:bookmarkStart w:id="300" w:name="_Toc185275467"/>
      <w:r w:rsidRPr="00EF6C07">
        <w:t>6.3.1</w:t>
      </w:r>
      <w:r w:rsidRPr="00EF6C07">
        <w:tab/>
        <w:t>Transmission Modes</w:t>
      </w:r>
      <w:bookmarkEnd w:id="296"/>
      <w:bookmarkEnd w:id="297"/>
      <w:bookmarkEnd w:id="298"/>
      <w:bookmarkEnd w:id="299"/>
      <w:bookmarkEnd w:id="300"/>
    </w:p>
    <w:p w14:paraId="0740C5D7" w14:textId="77777777" w:rsidR="0021425C" w:rsidRPr="00EF6C07" w:rsidRDefault="0021425C" w:rsidP="0021425C">
      <w:r w:rsidRPr="00EF6C07">
        <w:t>The RLC sublayer supports three transmission modes:</w:t>
      </w:r>
    </w:p>
    <w:p w14:paraId="5AF27A08" w14:textId="77777777" w:rsidR="0021425C" w:rsidRPr="00EF6C07" w:rsidRDefault="0021425C" w:rsidP="0021425C">
      <w:pPr>
        <w:pStyle w:val="B1"/>
        <w:rPr>
          <w:rFonts w:eastAsia="MS Mincho"/>
        </w:rPr>
      </w:pPr>
      <w:r w:rsidRPr="00EF6C07">
        <w:t>-</w:t>
      </w:r>
      <w:r w:rsidRPr="00EF6C07">
        <w:tab/>
      </w:r>
      <w:r w:rsidRPr="00EF6C07">
        <w:rPr>
          <w:rFonts w:eastAsia="MS Mincho"/>
        </w:rPr>
        <w:t>Transparent Mode (TM</w:t>
      </w:r>
      <w:proofErr w:type="gramStart"/>
      <w:r w:rsidRPr="00EF6C07">
        <w:rPr>
          <w:rFonts w:eastAsia="MS Mincho"/>
        </w:rPr>
        <w:t>);</w:t>
      </w:r>
      <w:proofErr w:type="gramEnd"/>
    </w:p>
    <w:p w14:paraId="23407633" w14:textId="77777777" w:rsidR="0021425C" w:rsidRPr="00EF6C07" w:rsidRDefault="0021425C" w:rsidP="0021425C">
      <w:pPr>
        <w:pStyle w:val="B1"/>
        <w:rPr>
          <w:rFonts w:eastAsia="MS Mincho"/>
        </w:rPr>
      </w:pPr>
      <w:r w:rsidRPr="00EF6C07">
        <w:rPr>
          <w:rFonts w:eastAsia="MS Mincho"/>
        </w:rPr>
        <w:t>-</w:t>
      </w:r>
      <w:r w:rsidRPr="00EF6C07">
        <w:rPr>
          <w:rFonts w:eastAsia="MS Mincho"/>
        </w:rPr>
        <w:tab/>
        <w:t>Unacknowledged Mode (UM</w:t>
      </w:r>
      <w:proofErr w:type="gramStart"/>
      <w:r w:rsidRPr="00EF6C07">
        <w:rPr>
          <w:rFonts w:eastAsia="MS Mincho"/>
        </w:rPr>
        <w:t>);</w:t>
      </w:r>
      <w:proofErr w:type="gramEnd"/>
    </w:p>
    <w:p w14:paraId="7B034E94" w14:textId="77777777" w:rsidR="0021425C" w:rsidRPr="00EF6C07" w:rsidRDefault="0021425C" w:rsidP="0021425C">
      <w:pPr>
        <w:pStyle w:val="B1"/>
        <w:rPr>
          <w:rFonts w:eastAsia="MS Mincho"/>
        </w:rPr>
      </w:pPr>
      <w:r w:rsidRPr="00EF6C07">
        <w:rPr>
          <w:rFonts w:eastAsia="MS Mincho"/>
        </w:rPr>
        <w:t>-</w:t>
      </w:r>
      <w:r w:rsidRPr="00EF6C07">
        <w:rPr>
          <w:rFonts w:eastAsia="MS Mincho"/>
        </w:rPr>
        <w:tab/>
        <w:t>Acknowledged Mode (AM).</w:t>
      </w:r>
    </w:p>
    <w:p w14:paraId="48EA6B9E" w14:textId="77777777" w:rsidR="0021425C" w:rsidRPr="00EF6C07" w:rsidRDefault="0021425C" w:rsidP="0021425C">
      <w:r w:rsidRPr="00EF6C07">
        <w:lastRenderedPageBreak/>
        <w:t>The RLC configuration is per logical channel with no dependency on numerologies and/or transmission durations, and ARQ can operate on any of the numerologies and/or transmission durations the logical channel is configured with.</w:t>
      </w:r>
    </w:p>
    <w:p w14:paraId="642F5CCB" w14:textId="77777777" w:rsidR="0021425C" w:rsidRPr="00EF6C07" w:rsidRDefault="0021425C" w:rsidP="0021425C">
      <w:r w:rsidRPr="00EF6C07">
        <w:t>For SRB0, paging and broadcast system information, TM mode is used. For other SRBs AM mode used. For DRBs, either UM or AM mode are used.</w:t>
      </w:r>
    </w:p>
    <w:p w14:paraId="0807D421" w14:textId="77777777" w:rsidR="0021425C" w:rsidRPr="00EF6C07" w:rsidRDefault="0021425C" w:rsidP="0021425C">
      <w:pPr>
        <w:pStyle w:val="Heading3"/>
      </w:pPr>
      <w:bookmarkStart w:id="301" w:name="_Toc20387939"/>
      <w:bookmarkStart w:id="302" w:name="_Toc29374610"/>
      <w:bookmarkStart w:id="303" w:name="_Toc37068441"/>
      <w:bookmarkStart w:id="304" w:name="_Toc46524142"/>
      <w:bookmarkStart w:id="305" w:name="_Toc185275468"/>
      <w:r w:rsidRPr="00EF6C07">
        <w:t>6.3.2</w:t>
      </w:r>
      <w:r w:rsidRPr="00EF6C07">
        <w:tab/>
        <w:t>Services and Functions</w:t>
      </w:r>
      <w:bookmarkEnd w:id="301"/>
      <w:bookmarkEnd w:id="302"/>
      <w:bookmarkEnd w:id="303"/>
      <w:bookmarkEnd w:id="304"/>
      <w:bookmarkEnd w:id="305"/>
    </w:p>
    <w:p w14:paraId="2F61BD8C" w14:textId="77777777" w:rsidR="0021425C" w:rsidRPr="00EF6C07" w:rsidRDefault="0021425C" w:rsidP="0021425C">
      <w:r w:rsidRPr="00EF6C07">
        <w:t>The main services and functions of the RLC sublayer depend on the transmission mode and include:</w:t>
      </w:r>
    </w:p>
    <w:p w14:paraId="53B1693E" w14:textId="77777777" w:rsidR="0021425C" w:rsidRPr="00EF6C07" w:rsidRDefault="0021425C" w:rsidP="0021425C">
      <w:pPr>
        <w:pStyle w:val="B1"/>
      </w:pPr>
      <w:r w:rsidRPr="00EF6C07">
        <w:t>-</w:t>
      </w:r>
      <w:r w:rsidRPr="00EF6C07">
        <w:tab/>
        <w:t xml:space="preserve">Transfer of upper layer </w:t>
      </w:r>
      <w:proofErr w:type="gramStart"/>
      <w:r w:rsidRPr="00EF6C07">
        <w:t>PDUs;</w:t>
      </w:r>
      <w:proofErr w:type="gramEnd"/>
    </w:p>
    <w:p w14:paraId="581F5101" w14:textId="77777777" w:rsidR="0021425C" w:rsidRPr="00EF6C07" w:rsidRDefault="0021425C" w:rsidP="0021425C">
      <w:pPr>
        <w:pStyle w:val="B1"/>
      </w:pPr>
      <w:r w:rsidRPr="00EF6C07">
        <w:t>-</w:t>
      </w:r>
      <w:r w:rsidRPr="00EF6C07">
        <w:tab/>
        <w:t>Sequence numbering independent of the one in PDCP (UM and AM</w:t>
      </w:r>
      <w:proofErr w:type="gramStart"/>
      <w:r w:rsidRPr="00EF6C07">
        <w:t>);</w:t>
      </w:r>
      <w:proofErr w:type="gramEnd"/>
    </w:p>
    <w:p w14:paraId="44737944" w14:textId="77777777" w:rsidR="0021425C" w:rsidRPr="00EF6C07" w:rsidRDefault="0021425C" w:rsidP="0021425C">
      <w:pPr>
        <w:pStyle w:val="B1"/>
      </w:pPr>
      <w:r w:rsidRPr="00EF6C07">
        <w:t>-</w:t>
      </w:r>
      <w:r w:rsidRPr="00EF6C07">
        <w:tab/>
        <w:t>Error Correction through ARQ (AM only</w:t>
      </w:r>
      <w:proofErr w:type="gramStart"/>
      <w:r w:rsidRPr="00EF6C07">
        <w:t>);</w:t>
      </w:r>
      <w:proofErr w:type="gramEnd"/>
    </w:p>
    <w:p w14:paraId="1D0000BE" w14:textId="77777777" w:rsidR="0021425C" w:rsidRPr="00EF6C07" w:rsidRDefault="0021425C" w:rsidP="0021425C">
      <w:pPr>
        <w:pStyle w:val="B1"/>
      </w:pPr>
      <w:r w:rsidRPr="00EF6C07">
        <w:t>-</w:t>
      </w:r>
      <w:r w:rsidRPr="00EF6C07">
        <w:tab/>
        <w:t xml:space="preserve">Segmentation (AM and UM) and re-segmentation (AM only) of RLC </w:t>
      </w:r>
      <w:proofErr w:type="gramStart"/>
      <w:r w:rsidRPr="00EF6C07">
        <w:t>SDUs;</w:t>
      </w:r>
      <w:proofErr w:type="gramEnd"/>
    </w:p>
    <w:p w14:paraId="2429471A" w14:textId="77777777" w:rsidR="0021425C" w:rsidRPr="00EF6C07" w:rsidRDefault="0021425C" w:rsidP="0021425C">
      <w:pPr>
        <w:pStyle w:val="B1"/>
      </w:pPr>
      <w:r w:rsidRPr="00EF6C07">
        <w:t>-</w:t>
      </w:r>
      <w:r w:rsidRPr="00EF6C07">
        <w:tab/>
        <w:t>Reassembly of SDU (AM and UM</w:t>
      </w:r>
      <w:proofErr w:type="gramStart"/>
      <w:r w:rsidRPr="00EF6C07">
        <w:t>);</w:t>
      </w:r>
      <w:proofErr w:type="gramEnd"/>
    </w:p>
    <w:p w14:paraId="5E996E42" w14:textId="77777777" w:rsidR="0021425C" w:rsidRPr="00EF6C07" w:rsidRDefault="0021425C" w:rsidP="0021425C">
      <w:pPr>
        <w:pStyle w:val="B1"/>
      </w:pPr>
      <w:r w:rsidRPr="00EF6C07">
        <w:t>-</w:t>
      </w:r>
      <w:r w:rsidRPr="00EF6C07">
        <w:tab/>
        <w:t>Duplicate Detection (AM only</w:t>
      </w:r>
      <w:proofErr w:type="gramStart"/>
      <w:r w:rsidRPr="00EF6C07">
        <w:t>);</w:t>
      </w:r>
      <w:proofErr w:type="gramEnd"/>
    </w:p>
    <w:p w14:paraId="3F27D48F" w14:textId="77777777" w:rsidR="0021425C" w:rsidRPr="00EF6C07" w:rsidRDefault="0021425C" w:rsidP="0021425C">
      <w:pPr>
        <w:pStyle w:val="B1"/>
      </w:pPr>
      <w:r w:rsidRPr="00EF6C07">
        <w:t>-</w:t>
      </w:r>
      <w:r w:rsidRPr="00EF6C07">
        <w:tab/>
        <w:t>RLC SDU discard (AM and UM</w:t>
      </w:r>
      <w:proofErr w:type="gramStart"/>
      <w:r w:rsidRPr="00EF6C07">
        <w:t>);</w:t>
      </w:r>
      <w:proofErr w:type="gramEnd"/>
    </w:p>
    <w:p w14:paraId="76125214" w14:textId="77777777" w:rsidR="0021425C" w:rsidRPr="00EF6C07" w:rsidRDefault="0021425C" w:rsidP="0021425C">
      <w:pPr>
        <w:pStyle w:val="B1"/>
      </w:pPr>
      <w:r w:rsidRPr="00EF6C07">
        <w:t>-</w:t>
      </w:r>
      <w:r w:rsidRPr="00EF6C07">
        <w:tab/>
        <w:t xml:space="preserve">RLC </w:t>
      </w:r>
      <w:proofErr w:type="gramStart"/>
      <w:r w:rsidRPr="00EF6C07">
        <w:t>re-establishment;</w:t>
      </w:r>
      <w:proofErr w:type="gramEnd"/>
    </w:p>
    <w:p w14:paraId="37E3CB31" w14:textId="77777777" w:rsidR="0021425C" w:rsidRPr="00EF6C07" w:rsidRDefault="0021425C" w:rsidP="0021425C">
      <w:pPr>
        <w:pStyle w:val="B1"/>
      </w:pPr>
      <w:r w:rsidRPr="00EF6C07">
        <w:t>-</w:t>
      </w:r>
      <w:r w:rsidRPr="00EF6C07">
        <w:tab/>
        <w:t xml:space="preserve">Protocol error detection </w:t>
      </w:r>
      <w:r w:rsidRPr="00EF6C07">
        <w:rPr>
          <w:lang w:eastAsia="ko-KR"/>
        </w:rPr>
        <w:t>(AM only)</w:t>
      </w:r>
      <w:r w:rsidRPr="00EF6C07">
        <w:t>.</w:t>
      </w:r>
    </w:p>
    <w:p w14:paraId="38F6EF4B" w14:textId="77777777" w:rsidR="0021425C" w:rsidRPr="00EF6C07" w:rsidRDefault="0021425C" w:rsidP="0021425C">
      <w:pPr>
        <w:pStyle w:val="Heading3"/>
      </w:pPr>
      <w:bookmarkStart w:id="306" w:name="_Toc20387940"/>
      <w:bookmarkStart w:id="307" w:name="_Toc29374611"/>
      <w:bookmarkStart w:id="308" w:name="_Toc37068442"/>
      <w:bookmarkStart w:id="309" w:name="_Toc46524143"/>
      <w:bookmarkStart w:id="310" w:name="_Toc185275469"/>
      <w:r w:rsidRPr="00EF6C07">
        <w:t>6.3.3</w:t>
      </w:r>
      <w:r w:rsidRPr="00EF6C07">
        <w:tab/>
        <w:t>ARQ</w:t>
      </w:r>
      <w:bookmarkEnd w:id="306"/>
      <w:bookmarkEnd w:id="307"/>
      <w:bookmarkEnd w:id="308"/>
      <w:bookmarkEnd w:id="309"/>
      <w:bookmarkEnd w:id="310"/>
    </w:p>
    <w:p w14:paraId="7446D793" w14:textId="77777777" w:rsidR="0021425C" w:rsidRPr="00EF6C07" w:rsidRDefault="0021425C" w:rsidP="0021425C">
      <w:r w:rsidRPr="00EF6C07">
        <w:t>The ARQ within the RLC sublayer has the following characteristics:</w:t>
      </w:r>
    </w:p>
    <w:p w14:paraId="5CC91F9B" w14:textId="77777777" w:rsidR="0021425C" w:rsidRPr="00EF6C07" w:rsidRDefault="0021425C" w:rsidP="0021425C">
      <w:pPr>
        <w:pStyle w:val="B1"/>
      </w:pPr>
      <w:r w:rsidRPr="00EF6C07">
        <w:t>-</w:t>
      </w:r>
      <w:r w:rsidRPr="00EF6C07">
        <w:tab/>
        <w:t xml:space="preserve">ARQ retransmits RLC SDUs or RLC SDU segments based on RLC status </w:t>
      </w:r>
      <w:proofErr w:type="gramStart"/>
      <w:r w:rsidRPr="00EF6C07">
        <w:t>reports;</w:t>
      </w:r>
      <w:proofErr w:type="gramEnd"/>
    </w:p>
    <w:p w14:paraId="2ACE6B3B" w14:textId="77777777" w:rsidR="0021425C" w:rsidRPr="00EF6C07" w:rsidRDefault="0021425C" w:rsidP="0021425C">
      <w:pPr>
        <w:pStyle w:val="B1"/>
      </w:pPr>
      <w:r w:rsidRPr="00EF6C07">
        <w:t>-</w:t>
      </w:r>
      <w:r w:rsidRPr="00EF6C07">
        <w:tab/>
        <w:t xml:space="preserve">Polling for RLC status report is used when needed by </w:t>
      </w:r>
      <w:proofErr w:type="gramStart"/>
      <w:r w:rsidRPr="00EF6C07">
        <w:t>RLC;</w:t>
      </w:r>
      <w:proofErr w:type="gramEnd"/>
    </w:p>
    <w:p w14:paraId="4BF47BD1" w14:textId="77777777" w:rsidR="0021425C" w:rsidRPr="00EF6C07" w:rsidRDefault="0021425C" w:rsidP="0021425C">
      <w:pPr>
        <w:pStyle w:val="B1"/>
      </w:pPr>
      <w:r w:rsidRPr="00EF6C07">
        <w:t>-</w:t>
      </w:r>
      <w:r w:rsidRPr="00EF6C07">
        <w:tab/>
        <w:t>RLC receiver can also trigger RLC status report after detecting a missing RLC SDU or RLC SDU segment.</w:t>
      </w:r>
    </w:p>
    <w:p w14:paraId="7D3EE267" w14:textId="77777777" w:rsidR="0021425C" w:rsidRPr="00EF6C07" w:rsidRDefault="0021425C" w:rsidP="0021425C">
      <w:pPr>
        <w:pStyle w:val="Heading2"/>
      </w:pPr>
      <w:bookmarkStart w:id="311" w:name="_Toc20387941"/>
      <w:bookmarkStart w:id="312" w:name="_Toc29374612"/>
      <w:bookmarkStart w:id="313" w:name="_Toc37068443"/>
      <w:bookmarkStart w:id="314" w:name="_Toc46524144"/>
      <w:bookmarkStart w:id="315" w:name="_Toc185275470"/>
      <w:r w:rsidRPr="00EF6C07">
        <w:t>6.4</w:t>
      </w:r>
      <w:r w:rsidRPr="00EF6C07">
        <w:tab/>
        <w:t>PDCP Sublayer</w:t>
      </w:r>
      <w:bookmarkEnd w:id="311"/>
      <w:bookmarkEnd w:id="312"/>
      <w:bookmarkEnd w:id="313"/>
      <w:bookmarkEnd w:id="314"/>
      <w:bookmarkEnd w:id="315"/>
    </w:p>
    <w:p w14:paraId="708095AE" w14:textId="77777777" w:rsidR="0021425C" w:rsidRPr="00EF6C07" w:rsidRDefault="0021425C" w:rsidP="0021425C">
      <w:pPr>
        <w:pStyle w:val="Heading3"/>
      </w:pPr>
      <w:bookmarkStart w:id="316" w:name="_Toc20387942"/>
      <w:bookmarkStart w:id="317" w:name="_Toc29374613"/>
      <w:bookmarkStart w:id="318" w:name="_Toc37068444"/>
      <w:bookmarkStart w:id="319" w:name="_Toc46524145"/>
      <w:bookmarkStart w:id="320" w:name="_Toc185275471"/>
      <w:r w:rsidRPr="00EF6C07">
        <w:t>6.4.1</w:t>
      </w:r>
      <w:r w:rsidRPr="00EF6C07">
        <w:tab/>
        <w:t>Services and Functions</w:t>
      </w:r>
      <w:bookmarkEnd w:id="316"/>
      <w:bookmarkEnd w:id="317"/>
      <w:bookmarkEnd w:id="318"/>
      <w:bookmarkEnd w:id="319"/>
      <w:bookmarkEnd w:id="320"/>
    </w:p>
    <w:p w14:paraId="0FFB359E" w14:textId="77777777" w:rsidR="0021425C" w:rsidRPr="00EF6C07" w:rsidRDefault="0021425C" w:rsidP="0021425C">
      <w:r w:rsidRPr="00EF6C07">
        <w:t>The main services and functions of the PDCP sublayer include:</w:t>
      </w:r>
    </w:p>
    <w:p w14:paraId="33449630" w14:textId="77777777" w:rsidR="0021425C" w:rsidRPr="00EF6C07" w:rsidRDefault="0021425C" w:rsidP="0021425C">
      <w:pPr>
        <w:pStyle w:val="B1"/>
      </w:pPr>
      <w:r w:rsidRPr="00EF6C07">
        <w:t>-</w:t>
      </w:r>
      <w:r w:rsidRPr="00EF6C07">
        <w:tab/>
        <w:t>Transfer of data (user plane or control plane</w:t>
      </w:r>
      <w:proofErr w:type="gramStart"/>
      <w:r w:rsidRPr="00EF6C07">
        <w:t>);</w:t>
      </w:r>
      <w:proofErr w:type="gramEnd"/>
    </w:p>
    <w:p w14:paraId="69427438" w14:textId="77777777" w:rsidR="0021425C" w:rsidRPr="00EF6C07" w:rsidRDefault="0021425C" w:rsidP="0021425C">
      <w:pPr>
        <w:pStyle w:val="B1"/>
      </w:pPr>
      <w:r w:rsidRPr="00EF6C07">
        <w:t>-</w:t>
      </w:r>
      <w:r w:rsidRPr="00EF6C07">
        <w:tab/>
        <w:t xml:space="preserve">Maintenance of PDCP </w:t>
      </w:r>
      <w:proofErr w:type="gramStart"/>
      <w:r w:rsidRPr="00EF6C07">
        <w:t>SNs;</w:t>
      </w:r>
      <w:proofErr w:type="gramEnd"/>
    </w:p>
    <w:p w14:paraId="35717ECE" w14:textId="77777777" w:rsidR="0021425C" w:rsidRPr="00EF6C07" w:rsidRDefault="0021425C" w:rsidP="0021425C">
      <w:pPr>
        <w:pStyle w:val="B1"/>
      </w:pPr>
      <w:r w:rsidRPr="00EF6C07">
        <w:t>-</w:t>
      </w:r>
      <w:r w:rsidRPr="00EF6C07">
        <w:tab/>
        <w:t xml:space="preserve">Header compression and decompression using the ROHC </w:t>
      </w:r>
      <w:proofErr w:type="gramStart"/>
      <w:r w:rsidRPr="00EF6C07">
        <w:t>protocol;</w:t>
      </w:r>
      <w:proofErr w:type="gramEnd"/>
    </w:p>
    <w:p w14:paraId="5E1A8558" w14:textId="77777777" w:rsidR="0021425C" w:rsidRPr="00EF6C07" w:rsidRDefault="0021425C" w:rsidP="0021425C">
      <w:pPr>
        <w:pStyle w:val="B1"/>
      </w:pPr>
      <w:r w:rsidRPr="00EF6C07">
        <w:t>-</w:t>
      </w:r>
      <w:r w:rsidRPr="00EF6C07">
        <w:tab/>
        <w:t xml:space="preserve">Ciphering and </w:t>
      </w:r>
      <w:proofErr w:type="gramStart"/>
      <w:r w:rsidRPr="00EF6C07">
        <w:t>deciphering;</w:t>
      </w:r>
      <w:proofErr w:type="gramEnd"/>
    </w:p>
    <w:p w14:paraId="3A7A5903" w14:textId="77777777" w:rsidR="0021425C" w:rsidRPr="00EF6C07" w:rsidRDefault="0021425C" w:rsidP="0021425C">
      <w:pPr>
        <w:pStyle w:val="B1"/>
      </w:pPr>
      <w:r w:rsidRPr="00EF6C07">
        <w:t>-</w:t>
      </w:r>
      <w:r w:rsidRPr="00EF6C07">
        <w:tab/>
        <w:t xml:space="preserve">Integrity protection and integrity </w:t>
      </w:r>
      <w:proofErr w:type="gramStart"/>
      <w:r w:rsidRPr="00EF6C07">
        <w:t>verification;</w:t>
      </w:r>
      <w:proofErr w:type="gramEnd"/>
    </w:p>
    <w:p w14:paraId="02B58BFB" w14:textId="77777777" w:rsidR="0021425C" w:rsidRPr="00EF6C07" w:rsidRDefault="0021425C" w:rsidP="0021425C">
      <w:pPr>
        <w:pStyle w:val="B1"/>
        <w:rPr>
          <w:lang w:eastAsia="ko-KR"/>
        </w:rPr>
      </w:pPr>
      <w:r w:rsidRPr="00EF6C07">
        <w:rPr>
          <w:lang w:eastAsia="ko-KR"/>
        </w:rPr>
        <w:t>-</w:t>
      </w:r>
      <w:r w:rsidRPr="00EF6C07">
        <w:rPr>
          <w:lang w:eastAsia="ko-KR"/>
        </w:rPr>
        <w:tab/>
        <w:t xml:space="preserve">Timer based SDU </w:t>
      </w:r>
      <w:proofErr w:type="gramStart"/>
      <w:r w:rsidRPr="00EF6C07">
        <w:rPr>
          <w:lang w:eastAsia="ko-KR"/>
        </w:rPr>
        <w:t>discard;</w:t>
      </w:r>
      <w:proofErr w:type="gramEnd"/>
    </w:p>
    <w:p w14:paraId="09C7BF07" w14:textId="77777777" w:rsidR="0021425C" w:rsidRPr="00EF6C07" w:rsidRDefault="0021425C" w:rsidP="0021425C">
      <w:pPr>
        <w:pStyle w:val="B1"/>
        <w:rPr>
          <w:lang w:eastAsia="ko-KR"/>
        </w:rPr>
      </w:pPr>
      <w:r w:rsidRPr="00EF6C07">
        <w:rPr>
          <w:lang w:eastAsia="ko-KR"/>
        </w:rPr>
        <w:t>-</w:t>
      </w:r>
      <w:r w:rsidRPr="00EF6C07">
        <w:rPr>
          <w:lang w:eastAsia="ko-KR"/>
        </w:rPr>
        <w:tab/>
        <w:t xml:space="preserve">For split bearers, </w:t>
      </w:r>
      <w:proofErr w:type="gramStart"/>
      <w:r w:rsidRPr="00EF6C07">
        <w:rPr>
          <w:lang w:eastAsia="ko-KR"/>
        </w:rPr>
        <w:t>routing;</w:t>
      </w:r>
      <w:proofErr w:type="gramEnd"/>
    </w:p>
    <w:p w14:paraId="4EF834C7" w14:textId="77777777" w:rsidR="0021425C" w:rsidRPr="00EF6C07" w:rsidRDefault="0021425C" w:rsidP="0021425C">
      <w:pPr>
        <w:pStyle w:val="B1"/>
        <w:rPr>
          <w:lang w:eastAsia="ko-KR"/>
        </w:rPr>
      </w:pPr>
      <w:r w:rsidRPr="00EF6C07">
        <w:rPr>
          <w:lang w:eastAsia="ko-KR"/>
        </w:rPr>
        <w:t>-</w:t>
      </w:r>
      <w:r w:rsidRPr="00EF6C07">
        <w:rPr>
          <w:lang w:eastAsia="ko-KR"/>
        </w:rPr>
        <w:tab/>
      </w:r>
      <w:proofErr w:type="gramStart"/>
      <w:r w:rsidRPr="00EF6C07">
        <w:rPr>
          <w:lang w:eastAsia="ko-KR"/>
        </w:rPr>
        <w:t>Duplication;</w:t>
      </w:r>
      <w:proofErr w:type="gramEnd"/>
    </w:p>
    <w:p w14:paraId="230DA0D5" w14:textId="77777777" w:rsidR="0021425C" w:rsidRPr="00EF6C07" w:rsidRDefault="0021425C" w:rsidP="0021425C">
      <w:pPr>
        <w:pStyle w:val="B1"/>
      </w:pPr>
      <w:r w:rsidRPr="00EF6C07">
        <w:t>-</w:t>
      </w:r>
      <w:r w:rsidRPr="00EF6C07">
        <w:tab/>
        <w:t xml:space="preserve">Reordering and in-order </w:t>
      </w:r>
      <w:proofErr w:type="gramStart"/>
      <w:r w:rsidRPr="00EF6C07">
        <w:t>delivery;</w:t>
      </w:r>
      <w:proofErr w:type="gramEnd"/>
    </w:p>
    <w:p w14:paraId="5CDFE12C" w14:textId="77777777" w:rsidR="0021425C" w:rsidRPr="00EF6C07" w:rsidRDefault="0021425C" w:rsidP="0021425C">
      <w:pPr>
        <w:pStyle w:val="B1"/>
      </w:pPr>
      <w:r w:rsidRPr="00EF6C07">
        <w:t>-</w:t>
      </w:r>
      <w:r w:rsidRPr="00EF6C07">
        <w:tab/>
        <w:t xml:space="preserve">Out-of-order </w:t>
      </w:r>
      <w:proofErr w:type="gramStart"/>
      <w:r w:rsidRPr="00EF6C07">
        <w:t>delivery;</w:t>
      </w:r>
      <w:proofErr w:type="gramEnd"/>
    </w:p>
    <w:p w14:paraId="13CE2E01" w14:textId="77777777" w:rsidR="0021425C" w:rsidRPr="00EF6C07" w:rsidRDefault="0021425C" w:rsidP="0021425C">
      <w:pPr>
        <w:pStyle w:val="B1"/>
      </w:pPr>
      <w:r w:rsidRPr="00EF6C07">
        <w:t>-</w:t>
      </w:r>
      <w:r w:rsidRPr="00EF6C07">
        <w:tab/>
        <w:t>Duplicate discarding.</w:t>
      </w:r>
    </w:p>
    <w:p w14:paraId="67C787BF" w14:textId="77777777" w:rsidR="0021425C" w:rsidRPr="00EF6C07" w:rsidRDefault="0021425C" w:rsidP="0021425C">
      <w:r w:rsidRPr="00EF6C07">
        <w:lastRenderedPageBreak/>
        <w:t>Since PDCP does not allow COUNT to wrap around in DL and UL, it is up to the network to prevent it from happening (e.g. by using a release and add of the corresponding radio bearer or a full configuration).</w:t>
      </w:r>
    </w:p>
    <w:p w14:paraId="6CAF8ABE" w14:textId="77777777" w:rsidR="0021425C" w:rsidRPr="00EF6C07" w:rsidRDefault="0021425C" w:rsidP="0021425C">
      <w:pPr>
        <w:pStyle w:val="Heading2"/>
      </w:pPr>
      <w:bookmarkStart w:id="321" w:name="_Toc20387943"/>
      <w:bookmarkStart w:id="322" w:name="_Toc29374614"/>
      <w:bookmarkStart w:id="323" w:name="_Toc37068445"/>
      <w:bookmarkStart w:id="324" w:name="_Toc46524146"/>
      <w:bookmarkStart w:id="325" w:name="_Toc185275472"/>
      <w:r w:rsidRPr="00EF6C07">
        <w:t>6.5</w:t>
      </w:r>
      <w:r w:rsidRPr="00EF6C07">
        <w:tab/>
        <w:t>SDAP Sublayer</w:t>
      </w:r>
      <w:bookmarkEnd w:id="321"/>
      <w:bookmarkEnd w:id="322"/>
      <w:bookmarkEnd w:id="323"/>
      <w:bookmarkEnd w:id="324"/>
      <w:bookmarkEnd w:id="325"/>
    </w:p>
    <w:p w14:paraId="256A8B7E" w14:textId="77777777" w:rsidR="0021425C" w:rsidRPr="00EF6C07" w:rsidRDefault="0021425C" w:rsidP="0021425C">
      <w:r w:rsidRPr="00EF6C07">
        <w:t>The main services and functions of SDAP include:</w:t>
      </w:r>
    </w:p>
    <w:p w14:paraId="03762CFB" w14:textId="77777777" w:rsidR="0021425C" w:rsidRPr="00EF6C07" w:rsidRDefault="0021425C" w:rsidP="0021425C">
      <w:pPr>
        <w:pStyle w:val="B1"/>
      </w:pPr>
      <w:r w:rsidRPr="00EF6C07">
        <w:t>-</w:t>
      </w:r>
      <w:r w:rsidRPr="00EF6C07">
        <w:tab/>
        <w:t xml:space="preserve">Mapping between a QoS flow and a data radio </w:t>
      </w:r>
      <w:proofErr w:type="gramStart"/>
      <w:r w:rsidRPr="00EF6C07">
        <w:t>bearer;</w:t>
      </w:r>
      <w:proofErr w:type="gramEnd"/>
    </w:p>
    <w:p w14:paraId="67A8423E" w14:textId="77777777" w:rsidR="0021425C" w:rsidRPr="00EF6C07" w:rsidRDefault="0021425C" w:rsidP="0021425C">
      <w:pPr>
        <w:pStyle w:val="B1"/>
      </w:pPr>
      <w:r w:rsidRPr="00EF6C07">
        <w:t>-</w:t>
      </w:r>
      <w:r w:rsidRPr="00EF6C07">
        <w:tab/>
        <w:t>Marking QoS flow ID (QFI) in both DL and UL packets.</w:t>
      </w:r>
    </w:p>
    <w:p w14:paraId="3D02330B" w14:textId="77777777" w:rsidR="0021425C" w:rsidRPr="00EF6C07" w:rsidRDefault="0021425C" w:rsidP="0021425C">
      <w:r w:rsidRPr="00EF6C07">
        <w:t>A single protocol entity of SDAP is configured for each individual PDU session.</w:t>
      </w:r>
    </w:p>
    <w:p w14:paraId="186D03C4" w14:textId="77777777" w:rsidR="0021425C" w:rsidRPr="00EF6C07" w:rsidRDefault="0021425C" w:rsidP="0021425C">
      <w:pPr>
        <w:pStyle w:val="Heading2"/>
      </w:pPr>
      <w:bookmarkStart w:id="326" w:name="_Toc20387944"/>
      <w:bookmarkStart w:id="327" w:name="_Toc29374615"/>
      <w:bookmarkStart w:id="328" w:name="_Toc37068446"/>
      <w:bookmarkStart w:id="329" w:name="_Toc46524147"/>
      <w:bookmarkStart w:id="330" w:name="_Toc185275473"/>
      <w:r w:rsidRPr="00EF6C07">
        <w:t>6.6</w:t>
      </w:r>
      <w:r w:rsidRPr="00EF6C07">
        <w:tab/>
        <w:t>L2 Data Flow</w:t>
      </w:r>
      <w:bookmarkEnd w:id="326"/>
      <w:bookmarkEnd w:id="327"/>
      <w:bookmarkEnd w:id="328"/>
      <w:bookmarkEnd w:id="329"/>
      <w:bookmarkEnd w:id="330"/>
    </w:p>
    <w:p w14:paraId="293636B8" w14:textId="77777777" w:rsidR="0021425C" w:rsidRPr="00EF6C07" w:rsidRDefault="0021425C" w:rsidP="0021425C">
      <w:r w:rsidRPr="00EF6C07">
        <w:t xml:space="preserve">An example of the Layer 2 Data Flow is depicted on Figure 6.6-1, where a transport block is generated by MAC by concatenating two RLC PDUs from </w:t>
      </w:r>
      <w:proofErr w:type="spellStart"/>
      <w:r w:rsidRPr="00EF6C07">
        <w:t>RB</w:t>
      </w:r>
      <w:r w:rsidRPr="00EF6C07">
        <w:rPr>
          <w:i/>
          <w:vertAlign w:val="subscript"/>
        </w:rPr>
        <w:t>x</w:t>
      </w:r>
      <w:proofErr w:type="spellEnd"/>
      <w:r w:rsidRPr="00EF6C07">
        <w:t xml:space="preserve"> and one RLC PDU from </w:t>
      </w:r>
      <w:proofErr w:type="spellStart"/>
      <w:r w:rsidRPr="00EF6C07">
        <w:t>RB</w:t>
      </w:r>
      <w:r w:rsidRPr="00EF6C07">
        <w:rPr>
          <w:i/>
          <w:vertAlign w:val="subscript"/>
        </w:rPr>
        <w:t>y</w:t>
      </w:r>
      <w:proofErr w:type="spellEnd"/>
      <w:r w:rsidRPr="00EF6C07">
        <w:t xml:space="preserve">. The two RLC PDUs from </w:t>
      </w:r>
      <w:proofErr w:type="spellStart"/>
      <w:r w:rsidRPr="00EF6C07">
        <w:t>RB</w:t>
      </w:r>
      <w:r w:rsidRPr="00EF6C07">
        <w:rPr>
          <w:i/>
          <w:vertAlign w:val="subscript"/>
        </w:rPr>
        <w:t>x</w:t>
      </w:r>
      <w:proofErr w:type="spellEnd"/>
      <w:r w:rsidRPr="00EF6C07">
        <w:t xml:space="preserve"> each corresponds to one IP packet (</w:t>
      </w:r>
      <w:r w:rsidRPr="00EF6C07">
        <w:rPr>
          <w:i/>
        </w:rPr>
        <w:t>n</w:t>
      </w:r>
      <w:r w:rsidRPr="00EF6C07">
        <w:t xml:space="preserve"> and </w:t>
      </w:r>
      <w:r w:rsidRPr="00EF6C07">
        <w:rPr>
          <w:i/>
        </w:rPr>
        <w:t>n+1</w:t>
      </w:r>
      <w:r w:rsidRPr="00EF6C07">
        <w:t xml:space="preserve">) while the RLC PDU from </w:t>
      </w:r>
      <w:proofErr w:type="spellStart"/>
      <w:r w:rsidRPr="00EF6C07">
        <w:t>RB</w:t>
      </w:r>
      <w:r w:rsidRPr="00EF6C07">
        <w:rPr>
          <w:i/>
          <w:vertAlign w:val="subscript"/>
        </w:rPr>
        <w:t>y</w:t>
      </w:r>
      <w:proofErr w:type="spellEnd"/>
      <w:r w:rsidRPr="00EF6C07">
        <w:t xml:space="preserve"> is a segment of an IP packet (</w:t>
      </w:r>
      <w:r w:rsidRPr="00EF6C07">
        <w:rPr>
          <w:i/>
        </w:rPr>
        <w:t>m</w:t>
      </w:r>
      <w:r w:rsidRPr="00EF6C07">
        <w:t>).</w:t>
      </w:r>
    </w:p>
    <w:p w14:paraId="1FDDF362" w14:textId="77777777" w:rsidR="0021425C" w:rsidRPr="00EF6C07" w:rsidRDefault="0021425C" w:rsidP="0021425C">
      <w:pPr>
        <w:pStyle w:val="NO"/>
      </w:pPr>
      <w:r w:rsidRPr="00EF6C07">
        <w:t>NOTE:</w:t>
      </w:r>
      <w:r w:rsidRPr="00EF6C07">
        <w:tab/>
        <w:t xml:space="preserve">H depicts the headers and </w:t>
      </w:r>
      <w:proofErr w:type="spellStart"/>
      <w:r w:rsidRPr="00EF6C07">
        <w:t>subheaders</w:t>
      </w:r>
      <w:proofErr w:type="spellEnd"/>
      <w:r w:rsidRPr="00EF6C07">
        <w:t>.</w:t>
      </w:r>
    </w:p>
    <w:p w14:paraId="20CEB578" w14:textId="77777777" w:rsidR="0021425C" w:rsidRPr="00EF6C07" w:rsidRDefault="0021425C" w:rsidP="0021425C">
      <w:pPr>
        <w:pStyle w:val="TH"/>
      </w:pPr>
      <w:r w:rsidRPr="00EF6C07">
        <w:rPr>
          <w:noProof/>
        </w:rPr>
      </w:r>
      <w:r w:rsidR="0021425C" w:rsidRPr="00EF6C07">
        <w:rPr>
          <w:noProof/>
        </w:rPr>
        <w:object w:dxaOrig="10421" w:dyaOrig="4364" w14:anchorId="02D8AFE7">
          <v:shape id="_x0000_i1160" type="#_x0000_t75" alt="" style="width:482.3pt;height:201.7pt;mso-width-percent:0;mso-height-percent:0;mso-width-percent:0;mso-height-percent:0" o:ole="">
            <v:imagedata r:id="rId43" o:title=""/>
          </v:shape>
          <o:OLEObject Type="Embed" ProgID="Visio.Drawing.11" ShapeID="_x0000_i1160" DrawAspect="Content" ObjectID="_1801942686" r:id="rId44"/>
        </w:object>
      </w:r>
    </w:p>
    <w:p w14:paraId="35147F48" w14:textId="77777777" w:rsidR="0021425C" w:rsidRPr="00EF6C07" w:rsidRDefault="0021425C" w:rsidP="0021425C">
      <w:pPr>
        <w:pStyle w:val="TF"/>
      </w:pPr>
      <w:r w:rsidRPr="00EF6C07">
        <w:t>Figure 6.6-1: Data Flow Example</w:t>
      </w:r>
    </w:p>
    <w:p w14:paraId="6E63B9F5" w14:textId="77777777" w:rsidR="0021425C" w:rsidRPr="00EF6C07" w:rsidRDefault="0021425C" w:rsidP="0021425C">
      <w:pPr>
        <w:pStyle w:val="Heading2"/>
        <w:rPr>
          <w:kern w:val="2"/>
        </w:rPr>
      </w:pPr>
      <w:bookmarkStart w:id="331" w:name="_Toc20387945"/>
      <w:bookmarkStart w:id="332" w:name="_Toc29374616"/>
      <w:bookmarkStart w:id="333" w:name="_Toc37068447"/>
      <w:bookmarkStart w:id="334" w:name="_Toc46524148"/>
      <w:bookmarkStart w:id="335" w:name="_Toc185275474"/>
      <w:r w:rsidRPr="00EF6C07">
        <w:rPr>
          <w:kern w:val="2"/>
        </w:rPr>
        <w:t>6.7</w:t>
      </w:r>
      <w:r w:rsidRPr="00EF6C07">
        <w:rPr>
          <w:kern w:val="2"/>
        </w:rPr>
        <w:tab/>
        <w:t>Carrier Aggregation</w:t>
      </w:r>
      <w:bookmarkEnd w:id="331"/>
      <w:bookmarkEnd w:id="332"/>
      <w:bookmarkEnd w:id="333"/>
      <w:bookmarkEnd w:id="334"/>
      <w:bookmarkEnd w:id="335"/>
    </w:p>
    <w:p w14:paraId="02E1CCD1" w14:textId="77777777" w:rsidR="0021425C" w:rsidRPr="00EF6C07" w:rsidRDefault="0021425C" w:rsidP="0021425C">
      <w:r w:rsidRPr="00EF6C07">
        <w:t>In case of CA, the multi-carrier nature of the physical layer is only exposed to the MAC layer for which one HARQ entity is required per serving cell as depicted on Figures 6.7-1 and 6.7-2 below:</w:t>
      </w:r>
    </w:p>
    <w:p w14:paraId="2B7B151D" w14:textId="77777777" w:rsidR="0021425C" w:rsidRPr="00EF6C07" w:rsidRDefault="0021425C" w:rsidP="0021425C">
      <w:pPr>
        <w:pStyle w:val="B1"/>
      </w:pPr>
      <w:r w:rsidRPr="00EF6C07">
        <w:t>-</w:t>
      </w:r>
      <w:r w:rsidRPr="00EF6C07">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2BE5D34E" w14:textId="77777777" w:rsidR="0021425C" w:rsidRPr="00EF6C07" w:rsidRDefault="0021425C" w:rsidP="0021425C">
      <w:pPr>
        <w:pStyle w:val="TH"/>
      </w:pPr>
      <w:r w:rsidRPr="00EF6C07">
        <w:rPr>
          <w:noProof/>
        </w:rPr>
      </w:r>
      <w:r w:rsidR="0021425C" w:rsidRPr="00EF6C07">
        <w:rPr>
          <w:noProof/>
        </w:rPr>
        <w:object w:dxaOrig="7380" w:dyaOrig="6743" w14:anchorId="4730EDAB">
          <v:shape id="_x0000_i1161" type="#_x0000_t75" alt="" style="width:369.1pt;height:337.45pt;mso-width-percent:0;mso-height-percent:0;mso-width-percent:0;mso-height-percent:0" o:ole="">
            <v:imagedata r:id="rId45" o:title=""/>
          </v:shape>
          <o:OLEObject Type="Embed" ProgID="Visio.Drawing.11" ShapeID="_x0000_i1161" DrawAspect="Content" ObjectID="_1801942687" r:id="rId46"/>
        </w:object>
      </w:r>
    </w:p>
    <w:p w14:paraId="2AE812AE" w14:textId="77777777" w:rsidR="0021425C" w:rsidRPr="00EF6C07" w:rsidRDefault="0021425C" w:rsidP="0021425C">
      <w:pPr>
        <w:pStyle w:val="TF"/>
      </w:pPr>
      <w:r w:rsidRPr="00EF6C07">
        <w:t>Figure 6.7-1: Layer 2 Structure for DL with CA configured</w:t>
      </w:r>
    </w:p>
    <w:p w14:paraId="242171A8" w14:textId="77777777" w:rsidR="0021425C" w:rsidRPr="00EF6C07" w:rsidRDefault="0021425C" w:rsidP="0021425C">
      <w:pPr>
        <w:pStyle w:val="TH"/>
      </w:pPr>
      <w:r w:rsidRPr="00EF6C07">
        <w:rPr>
          <w:noProof/>
        </w:rPr>
      </w:r>
      <w:r w:rsidR="0021425C" w:rsidRPr="00EF6C07">
        <w:rPr>
          <w:noProof/>
        </w:rPr>
        <w:object w:dxaOrig="5395" w:dyaOrig="6743" w14:anchorId="0579398F">
          <v:shape id="_x0000_i1162" type="#_x0000_t75" alt="" style="width:270.2pt;height:337.45pt;mso-width-percent:0;mso-height-percent:0;mso-width-percent:0;mso-height-percent:0" o:ole="">
            <v:imagedata r:id="rId47" o:title=""/>
          </v:shape>
          <o:OLEObject Type="Embed" ProgID="Visio.Drawing.11" ShapeID="_x0000_i1162" DrawAspect="Content" ObjectID="_1801942688" r:id="rId48"/>
        </w:object>
      </w:r>
    </w:p>
    <w:p w14:paraId="321208B5" w14:textId="77777777" w:rsidR="0021425C" w:rsidRPr="00EF6C07" w:rsidRDefault="0021425C" w:rsidP="0021425C">
      <w:pPr>
        <w:pStyle w:val="TF"/>
      </w:pPr>
      <w:r w:rsidRPr="00EF6C07">
        <w:t>Figure 6.7-2: Layer 2 Structure for UL with CA configured</w:t>
      </w:r>
    </w:p>
    <w:p w14:paraId="78E4D6F3" w14:textId="77777777" w:rsidR="0021425C" w:rsidRPr="00EF6C07" w:rsidRDefault="0021425C" w:rsidP="0021425C">
      <w:pPr>
        <w:pStyle w:val="Heading2"/>
      </w:pPr>
      <w:bookmarkStart w:id="336" w:name="_Toc20387946"/>
      <w:bookmarkStart w:id="337" w:name="_Toc29374617"/>
      <w:bookmarkStart w:id="338" w:name="_Toc37068448"/>
      <w:bookmarkStart w:id="339" w:name="_Toc46524149"/>
      <w:bookmarkStart w:id="340" w:name="_Toc185275475"/>
      <w:r w:rsidRPr="00EF6C07">
        <w:t>6.8</w:t>
      </w:r>
      <w:r w:rsidRPr="00EF6C07">
        <w:tab/>
        <w:t>Dual Connectivity</w:t>
      </w:r>
      <w:bookmarkEnd w:id="336"/>
      <w:bookmarkEnd w:id="337"/>
      <w:bookmarkEnd w:id="338"/>
      <w:bookmarkEnd w:id="339"/>
      <w:bookmarkEnd w:id="340"/>
    </w:p>
    <w:p w14:paraId="7E172840" w14:textId="77777777" w:rsidR="0021425C" w:rsidRPr="00EF6C07" w:rsidRDefault="0021425C" w:rsidP="0021425C">
      <w:r w:rsidRPr="00EF6C07">
        <w:t>When the UE is configured with SCG, the UE is configured with two MAC entities: one MAC entity for the MCG and one MAC entity for the SCG. Further details of DC operation can be found in TS 37.340 [21].</w:t>
      </w:r>
    </w:p>
    <w:p w14:paraId="597028BE" w14:textId="77777777" w:rsidR="0021425C" w:rsidRPr="00EF6C07" w:rsidRDefault="0021425C" w:rsidP="0021425C">
      <w:pPr>
        <w:pStyle w:val="Heading2"/>
      </w:pPr>
      <w:bookmarkStart w:id="341" w:name="_Toc20387947"/>
      <w:bookmarkStart w:id="342" w:name="_Toc29374618"/>
      <w:bookmarkStart w:id="343" w:name="_Toc37068449"/>
      <w:bookmarkStart w:id="344" w:name="_Toc46524150"/>
      <w:bookmarkStart w:id="345" w:name="_Toc185275476"/>
      <w:r w:rsidRPr="00EF6C07">
        <w:t>6.9</w:t>
      </w:r>
      <w:r w:rsidRPr="00EF6C07">
        <w:tab/>
        <w:t>Supplementary Uplink</w:t>
      </w:r>
      <w:bookmarkEnd w:id="341"/>
      <w:bookmarkEnd w:id="342"/>
      <w:bookmarkEnd w:id="343"/>
      <w:bookmarkEnd w:id="344"/>
      <w:bookmarkEnd w:id="345"/>
    </w:p>
    <w:p w14:paraId="3ED7E6DA" w14:textId="77777777" w:rsidR="0021425C" w:rsidRPr="00EF6C07" w:rsidRDefault="0021425C" w:rsidP="0021425C">
      <w:r w:rsidRPr="00EF6C07">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7BC00D43" w14:textId="77777777" w:rsidR="0021425C" w:rsidRPr="00EF6C07" w:rsidRDefault="0021425C" w:rsidP="0021425C">
      <w:pPr>
        <w:pStyle w:val="Heading2"/>
      </w:pPr>
      <w:bookmarkStart w:id="346" w:name="_Toc20387948"/>
      <w:bookmarkStart w:id="347" w:name="_Toc29374619"/>
      <w:bookmarkStart w:id="348" w:name="_Toc37068450"/>
      <w:bookmarkStart w:id="349" w:name="_Toc46524151"/>
      <w:bookmarkStart w:id="350" w:name="_Toc185275477"/>
      <w:r w:rsidRPr="00EF6C07">
        <w:t>6.10</w:t>
      </w:r>
      <w:r w:rsidRPr="00EF6C07">
        <w:tab/>
        <w:t>Bandwidth Adaptation</w:t>
      </w:r>
      <w:bookmarkEnd w:id="346"/>
      <w:bookmarkEnd w:id="347"/>
      <w:bookmarkEnd w:id="348"/>
      <w:bookmarkEnd w:id="349"/>
      <w:bookmarkEnd w:id="350"/>
    </w:p>
    <w:p w14:paraId="11C9BBE7" w14:textId="77777777" w:rsidR="0021425C" w:rsidRPr="00EF6C07" w:rsidRDefault="0021425C" w:rsidP="0021425C">
      <w:r w:rsidRPr="00EF6C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033A4A70" w14:textId="77777777" w:rsidR="0021425C" w:rsidRPr="00EF6C07" w:rsidRDefault="0021425C" w:rsidP="0021425C">
      <w:r w:rsidRPr="00EF6C07">
        <w:t>Figure 6.10-1 below describes a scenario where 3 different BWPs are configured:</w:t>
      </w:r>
    </w:p>
    <w:p w14:paraId="6E466308" w14:textId="77777777" w:rsidR="0021425C" w:rsidRPr="00EF6C07" w:rsidRDefault="0021425C" w:rsidP="0021425C">
      <w:pPr>
        <w:pStyle w:val="B1"/>
      </w:pPr>
      <w:r w:rsidRPr="00EF6C07">
        <w:t>-</w:t>
      </w:r>
      <w:r w:rsidRPr="00EF6C07">
        <w:tab/>
        <w:t>BWP</w:t>
      </w:r>
      <w:r w:rsidRPr="00EF6C07">
        <w:rPr>
          <w:vertAlign w:val="subscript"/>
        </w:rPr>
        <w:t>1</w:t>
      </w:r>
      <w:r w:rsidRPr="00EF6C07">
        <w:t xml:space="preserve"> with a width of 40 MHz and subcarrier spacing of 15 </w:t>
      </w:r>
      <w:proofErr w:type="gramStart"/>
      <w:r w:rsidRPr="00EF6C07">
        <w:t>kHz;</w:t>
      </w:r>
      <w:proofErr w:type="gramEnd"/>
    </w:p>
    <w:p w14:paraId="1D521A87" w14:textId="77777777" w:rsidR="0021425C" w:rsidRPr="00EF6C07" w:rsidRDefault="0021425C" w:rsidP="0021425C">
      <w:pPr>
        <w:pStyle w:val="B1"/>
      </w:pPr>
      <w:r w:rsidRPr="00EF6C07">
        <w:t>-</w:t>
      </w:r>
      <w:r w:rsidRPr="00EF6C07">
        <w:tab/>
        <w:t>BWP</w:t>
      </w:r>
      <w:r w:rsidRPr="00EF6C07">
        <w:rPr>
          <w:vertAlign w:val="subscript"/>
        </w:rPr>
        <w:t>2</w:t>
      </w:r>
      <w:r w:rsidRPr="00EF6C07">
        <w:t xml:space="preserve"> with a width of 10 MHz and subcarrier spacing of 15 </w:t>
      </w:r>
      <w:proofErr w:type="gramStart"/>
      <w:r w:rsidRPr="00EF6C07">
        <w:t>kHz;</w:t>
      </w:r>
      <w:proofErr w:type="gramEnd"/>
    </w:p>
    <w:p w14:paraId="71D077BE" w14:textId="77777777" w:rsidR="0021425C" w:rsidRPr="00EF6C07" w:rsidRDefault="0021425C" w:rsidP="0021425C">
      <w:pPr>
        <w:pStyle w:val="B1"/>
      </w:pPr>
      <w:r w:rsidRPr="00EF6C07">
        <w:lastRenderedPageBreak/>
        <w:t>-</w:t>
      </w:r>
      <w:r w:rsidRPr="00EF6C07">
        <w:tab/>
        <w:t>BWP</w:t>
      </w:r>
      <w:r w:rsidRPr="00EF6C07">
        <w:rPr>
          <w:vertAlign w:val="subscript"/>
        </w:rPr>
        <w:t>3</w:t>
      </w:r>
      <w:r w:rsidRPr="00EF6C07">
        <w:t xml:space="preserve"> with a width of 20 MHz and subcarrier spacing of 60 kHz.</w:t>
      </w:r>
    </w:p>
    <w:p w14:paraId="658EB7E5" w14:textId="77777777" w:rsidR="0021425C" w:rsidRPr="00EF6C07" w:rsidRDefault="0021425C" w:rsidP="0021425C">
      <w:pPr>
        <w:pStyle w:val="TH"/>
      </w:pPr>
      <w:r w:rsidRPr="00EF6C07">
        <w:rPr>
          <w:noProof/>
        </w:rPr>
      </w:r>
      <w:r w:rsidR="0021425C" w:rsidRPr="00EF6C07">
        <w:rPr>
          <w:noProof/>
        </w:rPr>
        <w:object w:dxaOrig="6720" w:dyaOrig="4695" w14:anchorId="5C130998">
          <v:shape id="_x0000_i1163" type="#_x0000_t75" alt="" style="width:334.85pt;height:234.65pt;mso-width-percent:0;mso-height-percent:0;mso-width-percent:0;mso-height-percent:0" o:ole="">
            <v:imagedata r:id="rId49" o:title=""/>
          </v:shape>
          <o:OLEObject Type="Embed" ProgID="Visio.Drawing.11" ShapeID="_x0000_i1163" DrawAspect="Content" ObjectID="_1801942689" r:id="rId50"/>
        </w:object>
      </w:r>
    </w:p>
    <w:p w14:paraId="2F31C068" w14:textId="77777777" w:rsidR="0021425C" w:rsidRPr="00EF6C07" w:rsidRDefault="0021425C" w:rsidP="0021425C">
      <w:pPr>
        <w:pStyle w:val="TF"/>
      </w:pPr>
      <w:r w:rsidRPr="00EF6C07">
        <w:t>Figure 6.10-1: BA Example</w:t>
      </w:r>
    </w:p>
    <w:p w14:paraId="22AF250F" w14:textId="77777777" w:rsidR="0021425C" w:rsidRPr="00EF6C07" w:rsidRDefault="0021425C" w:rsidP="0021425C">
      <w:pPr>
        <w:pStyle w:val="Heading1"/>
      </w:pPr>
      <w:bookmarkStart w:id="351" w:name="_Toc20387949"/>
      <w:bookmarkStart w:id="352" w:name="_Toc29374620"/>
      <w:bookmarkStart w:id="353" w:name="_Toc37068451"/>
      <w:bookmarkStart w:id="354" w:name="_Toc46524152"/>
      <w:bookmarkStart w:id="355" w:name="_Toc185275478"/>
      <w:r w:rsidRPr="00EF6C07">
        <w:t>7</w:t>
      </w:r>
      <w:r w:rsidRPr="00EF6C07">
        <w:tab/>
        <w:t>RRC</w:t>
      </w:r>
      <w:bookmarkEnd w:id="351"/>
      <w:bookmarkEnd w:id="352"/>
      <w:bookmarkEnd w:id="353"/>
      <w:bookmarkEnd w:id="354"/>
      <w:bookmarkEnd w:id="355"/>
    </w:p>
    <w:p w14:paraId="342D6AAB" w14:textId="77777777" w:rsidR="0021425C" w:rsidRPr="00EF6C07" w:rsidRDefault="0021425C" w:rsidP="0021425C">
      <w:pPr>
        <w:pStyle w:val="Heading2"/>
      </w:pPr>
      <w:bookmarkStart w:id="356" w:name="_Toc20387950"/>
      <w:bookmarkStart w:id="357" w:name="_Toc29374621"/>
      <w:bookmarkStart w:id="358" w:name="_Toc37068452"/>
      <w:bookmarkStart w:id="359" w:name="_Toc46524153"/>
      <w:bookmarkStart w:id="360" w:name="_Toc185275479"/>
      <w:r w:rsidRPr="00EF6C07">
        <w:t>7.1</w:t>
      </w:r>
      <w:r w:rsidRPr="00EF6C07">
        <w:tab/>
        <w:t>Services and Functions</w:t>
      </w:r>
      <w:bookmarkEnd w:id="356"/>
      <w:bookmarkEnd w:id="357"/>
      <w:bookmarkEnd w:id="358"/>
      <w:bookmarkEnd w:id="359"/>
      <w:bookmarkEnd w:id="360"/>
    </w:p>
    <w:p w14:paraId="4D620121" w14:textId="77777777" w:rsidR="0021425C" w:rsidRPr="00EF6C07" w:rsidRDefault="0021425C" w:rsidP="0021425C">
      <w:r w:rsidRPr="00EF6C07">
        <w:t>The main services and functions of the RRC sublayer include:</w:t>
      </w:r>
    </w:p>
    <w:p w14:paraId="43D2351E" w14:textId="77777777" w:rsidR="0021425C" w:rsidRPr="00EF6C07" w:rsidRDefault="0021425C" w:rsidP="0021425C">
      <w:pPr>
        <w:pStyle w:val="B1"/>
      </w:pPr>
      <w:r w:rsidRPr="00EF6C07">
        <w:t>-</w:t>
      </w:r>
      <w:r w:rsidRPr="00EF6C07">
        <w:tab/>
        <w:t xml:space="preserve">Broadcast of System Information related to AS and </w:t>
      </w:r>
      <w:proofErr w:type="gramStart"/>
      <w:r w:rsidRPr="00EF6C07">
        <w:t>NAS;</w:t>
      </w:r>
      <w:proofErr w:type="gramEnd"/>
    </w:p>
    <w:p w14:paraId="724C897A" w14:textId="77777777" w:rsidR="0021425C" w:rsidRPr="00EF6C07" w:rsidRDefault="0021425C" w:rsidP="0021425C">
      <w:pPr>
        <w:pStyle w:val="B1"/>
      </w:pPr>
      <w:r w:rsidRPr="00EF6C07">
        <w:t>-</w:t>
      </w:r>
      <w:r w:rsidRPr="00EF6C07">
        <w:tab/>
        <w:t>Paging initiated by 5GC or NG-</w:t>
      </w:r>
      <w:proofErr w:type="gramStart"/>
      <w:r w:rsidRPr="00EF6C07">
        <w:t>RAN;</w:t>
      </w:r>
      <w:proofErr w:type="gramEnd"/>
    </w:p>
    <w:p w14:paraId="7D42F564" w14:textId="77777777" w:rsidR="0021425C" w:rsidRPr="00EF6C07" w:rsidRDefault="0021425C" w:rsidP="0021425C">
      <w:pPr>
        <w:pStyle w:val="B1"/>
      </w:pPr>
      <w:r w:rsidRPr="00EF6C07">
        <w:t>-</w:t>
      </w:r>
      <w:r w:rsidRPr="00EF6C07">
        <w:tab/>
        <w:t>Establishment, maintenance and release of an RRC connection between the UE and NG-RAN including:</w:t>
      </w:r>
    </w:p>
    <w:p w14:paraId="0CCD0913" w14:textId="77777777" w:rsidR="0021425C" w:rsidRPr="00EF6C07" w:rsidRDefault="0021425C" w:rsidP="0021425C">
      <w:pPr>
        <w:pStyle w:val="B2"/>
      </w:pPr>
      <w:r w:rsidRPr="00EF6C07">
        <w:t>-</w:t>
      </w:r>
      <w:r w:rsidRPr="00EF6C07">
        <w:tab/>
        <w:t xml:space="preserve">Addition, modification and release of carrier </w:t>
      </w:r>
      <w:proofErr w:type="gramStart"/>
      <w:r w:rsidRPr="00EF6C07">
        <w:t>aggregation;</w:t>
      </w:r>
      <w:proofErr w:type="gramEnd"/>
    </w:p>
    <w:p w14:paraId="30E1C83D" w14:textId="77777777" w:rsidR="0021425C" w:rsidRPr="00EF6C07" w:rsidRDefault="0021425C" w:rsidP="0021425C">
      <w:pPr>
        <w:pStyle w:val="B2"/>
      </w:pPr>
      <w:r w:rsidRPr="00EF6C07">
        <w:t>-</w:t>
      </w:r>
      <w:r w:rsidRPr="00EF6C07">
        <w:tab/>
        <w:t>Addition, modification and release of Dual Connectivity in NR or between E-UTRA and NR.</w:t>
      </w:r>
    </w:p>
    <w:p w14:paraId="60CB97B0" w14:textId="77777777" w:rsidR="0021425C" w:rsidRPr="00EF6C07" w:rsidRDefault="0021425C" w:rsidP="0021425C">
      <w:pPr>
        <w:pStyle w:val="B1"/>
      </w:pPr>
      <w:r w:rsidRPr="00EF6C07">
        <w:t>-</w:t>
      </w:r>
      <w:r w:rsidRPr="00EF6C07">
        <w:tab/>
        <w:t xml:space="preserve">Security functions including key </w:t>
      </w:r>
      <w:proofErr w:type="gramStart"/>
      <w:r w:rsidRPr="00EF6C07">
        <w:t>management;</w:t>
      </w:r>
      <w:proofErr w:type="gramEnd"/>
    </w:p>
    <w:p w14:paraId="7D87185F" w14:textId="77777777" w:rsidR="0021425C" w:rsidRPr="00EF6C07" w:rsidRDefault="0021425C" w:rsidP="0021425C">
      <w:pPr>
        <w:pStyle w:val="B1"/>
      </w:pPr>
      <w:r w:rsidRPr="00EF6C07">
        <w:t>-</w:t>
      </w:r>
      <w:r w:rsidRPr="00EF6C07">
        <w:tab/>
        <w:t>Establishment, configuration, maintenance and release of Signalling Radio Bearers (SRBs) and Data Radio Bearers (DRBs</w:t>
      </w:r>
      <w:proofErr w:type="gramStart"/>
      <w:r w:rsidRPr="00EF6C07">
        <w:t>);</w:t>
      </w:r>
      <w:proofErr w:type="gramEnd"/>
    </w:p>
    <w:p w14:paraId="42BEE1C2" w14:textId="77777777" w:rsidR="0021425C" w:rsidRPr="00EF6C07" w:rsidRDefault="0021425C" w:rsidP="0021425C">
      <w:pPr>
        <w:pStyle w:val="B1"/>
      </w:pPr>
      <w:r w:rsidRPr="00EF6C07">
        <w:t>-</w:t>
      </w:r>
      <w:r w:rsidRPr="00EF6C07">
        <w:tab/>
        <w:t>Mobility functions including:</w:t>
      </w:r>
    </w:p>
    <w:p w14:paraId="2FE7A2E0" w14:textId="77777777" w:rsidR="0021425C" w:rsidRPr="00EF6C07" w:rsidRDefault="0021425C" w:rsidP="0021425C">
      <w:pPr>
        <w:pStyle w:val="B2"/>
      </w:pPr>
      <w:r w:rsidRPr="00EF6C07">
        <w:t>-</w:t>
      </w:r>
      <w:r w:rsidRPr="00EF6C07">
        <w:tab/>
        <w:t xml:space="preserve">Handover and context </w:t>
      </w:r>
      <w:proofErr w:type="gramStart"/>
      <w:r w:rsidRPr="00EF6C07">
        <w:t>transfer;</w:t>
      </w:r>
      <w:proofErr w:type="gramEnd"/>
    </w:p>
    <w:p w14:paraId="64602538" w14:textId="77777777" w:rsidR="0021425C" w:rsidRPr="00EF6C07" w:rsidRDefault="0021425C" w:rsidP="0021425C">
      <w:pPr>
        <w:pStyle w:val="B2"/>
      </w:pPr>
      <w:r w:rsidRPr="00EF6C07">
        <w:t>-</w:t>
      </w:r>
      <w:r w:rsidRPr="00EF6C07">
        <w:tab/>
        <w:t xml:space="preserve">UE cell selection and reselection and control of cell selection and </w:t>
      </w:r>
      <w:proofErr w:type="gramStart"/>
      <w:r w:rsidRPr="00EF6C07">
        <w:t>reselection;</w:t>
      </w:r>
      <w:proofErr w:type="gramEnd"/>
    </w:p>
    <w:p w14:paraId="5780B7E0" w14:textId="77777777" w:rsidR="0021425C" w:rsidRPr="00EF6C07" w:rsidRDefault="0021425C" w:rsidP="0021425C">
      <w:pPr>
        <w:pStyle w:val="B2"/>
      </w:pPr>
      <w:r w:rsidRPr="00EF6C07">
        <w:t>-</w:t>
      </w:r>
      <w:r w:rsidRPr="00EF6C07">
        <w:tab/>
        <w:t>Inter-RAT mobility.</w:t>
      </w:r>
    </w:p>
    <w:p w14:paraId="001AE0C0" w14:textId="77777777" w:rsidR="0021425C" w:rsidRPr="00EF6C07" w:rsidRDefault="0021425C" w:rsidP="0021425C">
      <w:pPr>
        <w:pStyle w:val="B1"/>
      </w:pPr>
      <w:r w:rsidRPr="00EF6C07">
        <w:t>-</w:t>
      </w:r>
      <w:r w:rsidRPr="00EF6C07">
        <w:tab/>
        <w:t xml:space="preserve">QoS management </w:t>
      </w:r>
      <w:proofErr w:type="gramStart"/>
      <w:r w:rsidRPr="00EF6C07">
        <w:t>functions;</w:t>
      </w:r>
      <w:proofErr w:type="gramEnd"/>
    </w:p>
    <w:p w14:paraId="222CC718" w14:textId="77777777" w:rsidR="0021425C" w:rsidRPr="00EF6C07" w:rsidRDefault="0021425C" w:rsidP="0021425C">
      <w:pPr>
        <w:pStyle w:val="B1"/>
      </w:pPr>
      <w:r w:rsidRPr="00EF6C07">
        <w:t>-</w:t>
      </w:r>
      <w:r w:rsidRPr="00EF6C07">
        <w:tab/>
        <w:t xml:space="preserve">UE measurement reporting and control of the </w:t>
      </w:r>
      <w:proofErr w:type="gramStart"/>
      <w:r w:rsidRPr="00EF6C07">
        <w:t>reporting;</w:t>
      </w:r>
      <w:proofErr w:type="gramEnd"/>
    </w:p>
    <w:p w14:paraId="2ADEB70B" w14:textId="77777777" w:rsidR="0021425C" w:rsidRPr="00EF6C07" w:rsidRDefault="0021425C" w:rsidP="0021425C">
      <w:pPr>
        <w:pStyle w:val="B1"/>
      </w:pPr>
      <w:r w:rsidRPr="00EF6C07">
        <w:t>-</w:t>
      </w:r>
      <w:r w:rsidRPr="00EF6C07">
        <w:tab/>
        <w:t xml:space="preserve">Detection of and recovery from radio link </w:t>
      </w:r>
      <w:proofErr w:type="gramStart"/>
      <w:r w:rsidRPr="00EF6C07">
        <w:t>failure;</w:t>
      </w:r>
      <w:proofErr w:type="gramEnd"/>
    </w:p>
    <w:p w14:paraId="3D20E242" w14:textId="77777777" w:rsidR="0021425C" w:rsidRPr="00EF6C07" w:rsidRDefault="0021425C" w:rsidP="0021425C">
      <w:pPr>
        <w:pStyle w:val="B1"/>
      </w:pPr>
      <w:r w:rsidRPr="00EF6C07">
        <w:t>-</w:t>
      </w:r>
      <w:r w:rsidRPr="00EF6C07">
        <w:tab/>
        <w:t>NAS message transfer to/from NAS from/to UE.</w:t>
      </w:r>
    </w:p>
    <w:p w14:paraId="3194DFD6" w14:textId="77777777" w:rsidR="0021425C" w:rsidRPr="00EF6C07" w:rsidRDefault="0021425C" w:rsidP="0021425C">
      <w:pPr>
        <w:pStyle w:val="Heading2"/>
      </w:pPr>
      <w:bookmarkStart w:id="361" w:name="_Toc20387951"/>
      <w:bookmarkStart w:id="362" w:name="_Toc29374622"/>
      <w:bookmarkStart w:id="363" w:name="_Toc37068453"/>
      <w:bookmarkStart w:id="364" w:name="_Toc46524154"/>
      <w:bookmarkStart w:id="365" w:name="_Toc185275480"/>
      <w:r w:rsidRPr="00EF6C07">
        <w:lastRenderedPageBreak/>
        <w:t>7.2</w:t>
      </w:r>
      <w:r w:rsidRPr="00EF6C07">
        <w:tab/>
        <w:t>Protocol States</w:t>
      </w:r>
      <w:bookmarkEnd w:id="361"/>
      <w:bookmarkEnd w:id="362"/>
      <w:bookmarkEnd w:id="363"/>
      <w:bookmarkEnd w:id="364"/>
      <w:bookmarkEnd w:id="365"/>
    </w:p>
    <w:p w14:paraId="375BD0C3" w14:textId="77777777" w:rsidR="0021425C" w:rsidRPr="00EF6C07" w:rsidRDefault="0021425C" w:rsidP="0021425C">
      <w:r w:rsidRPr="00EF6C07">
        <w:t>RRC supports the following states which can be characterised as follows:</w:t>
      </w:r>
    </w:p>
    <w:p w14:paraId="58648F45" w14:textId="77777777" w:rsidR="0021425C" w:rsidRPr="00EF6C07" w:rsidRDefault="0021425C" w:rsidP="0021425C">
      <w:pPr>
        <w:pStyle w:val="B1"/>
      </w:pPr>
      <w:r w:rsidRPr="00EF6C07">
        <w:rPr>
          <w:b/>
        </w:rPr>
        <w:t>-</w:t>
      </w:r>
      <w:r w:rsidRPr="00EF6C07">
        <w:rPr>
          <w:b/>
        </w:rPr>
        <w:tab/>
        <w:t>RRC_IDLE</w:t>
      </w:r>
      <w:r w:rsidRPr="00EF6C07">
        <w:t>:</w:t>
      </w:r>
    </w:p>
    <w:p w14:paraId="24D94061" w14:textId="77777777" w:rsidR="0021425C" w:rsidRPr="00EF6C07" w:rsidRDefault="0021425C" w:rsidP="0021425C">
      <w:pPr>
        <w:pStyle w:val="B2"/>
      </w:pPr>
      <w:r w:rsidRPr="00EF6C07">
        <w:t>-</w:t>
      </w:r>
      <w:r w:rsidRPr="00EF6C07">
        <w:tab/>
        <w:t xml:space="preserve">PLMN </w:t>
      </w:r>
      <w:proofErr w:type="gramStart"/>
      <w:r w:rsidRPr="00EF6C07">
        <w:t>selection;</w:t>
      </w:r>
      <w:proofErr w:type="gramEnd"/>
    </w:p>
    <w:p w14:paraId="3D879BCF" w14:textId="77777777" w:rsidR="0021425C" w:rsidRPr="00EF6C07" w:rsidRDefault="0021425C" w:rsidP="0021425C">
      <w:pPr>
        <w:pStyle w:val="B2"/>
      </w:pPr>
      <w:r w:rsidRPr="00EF6C07">
        <w:t>-</w:t>
      </w:r>
      <w:r w:rsidRPr="00EF6C07">
        <w:tab/>
        <w:t xml:space="preserve">Broadcast of system </w:t>
      </w:r>
      <w:proofErr w:type="gramStart"/>
      <w:r w:rsidRPr="00EF6C07">
        <w:t>information;</w:t>
      </w:r>
      <w:proofErr w:type="gramEnd"/>
    </w:p>
    <w:p w14:paraId="1671347C" w14:textId="77777777" w:rsidR="0021425C" w:rsidRPr="00EF6C07" w:rsidRDefault="0021425C" w:rsidP="0021425C">
      <w:pPr>
        <w:pStyle w:val="B2"/>
      </w:pPr>
      <w:r w:rsidRPr="00EF6C07">
        <w:t>-</w:t>
      </w:r>
      <w:r w:rsidRPr="00EF6C07">
        <w:tab/>
        <w:t xml:space="preserve">Cell re-selection </w:t>
      </w:r>
      <w:proofErr w:type="gramStart"/>
      <w:r w:rsidRPr="00EF6C07">
        <w:t>mobility;</w:t>
      </w:r>
      <w:proofErr w:type="gramEnd"/>
    </w:p>
    <w:p w14:paraId="0FF73C30" w14:textId="77777777" w:rsidR="0021425C" w:rsidRPr="00EF6C07" w:rsidRDefault="0021425C" w:rsidP="0021425C">
      <w:pPr>
        <w:pStyle w:val="B2"/>
        <w:rPr>
          <w:rFonts w:eastAsia="Malgun Gothic"/>
          <w:lang w:eastAsia="ko-KR"/>
        </w:rPr>
      </w:pPr>
      <w:r w:rsidRPr="00EF6C07">
        <w:t>-</w:t>
      </w:r>
      <w:r w:rsidRPr="00EF6C07">
        <w:tab/>
        <w:t xml:space="preserve">Paging for mobile terminated data </w:t>
      </w:r>
      <w:r w:rsidRPr="00EF6C07">
        <w:rPr>
          <w:rFonts w:eastAsia="Malgun Gothic"/>
          <w:lang w:eastAsia="ko-KR"/>
        </w:rPr>
        <w:t xml:space="preserve">is </w:t>
      </w:r>
      <w:r w:rsidRPr="00EF6C07">
        <w:t xml:space="preserve">initiated by </w:t>
      </w:r>
      <w:proofErr w:type="gramStart"/>
      <w:r w:rsidRPr="00EF6C07">
        <w:t>5GC;</w:t>
      </w:r>
      <w:proofErr w:type="gramEnd"/>
    </w:p>
    <w:p w14:paraId="1ACCA753" w14:textId="77777777" w:rsidR="0021425C" w:rsidRPr="00EF6C07" w:rsidRDefault="0021425C" w:rsidP="0021425C">
      <w:pPr>
        <w:pStyle w:val="B2"/>
      </w:pPr>
      <w:r w:rsidRPr="00EF6C07">
        <w:t>-</w:t>
      </w:r>
      <w:r w:rsidRPr="00EF6C07">
        <w:tab/>
        <w:t>DRX for CN paging configured by NAS.</w:t>
      </w:r>
    </w:p>
    <w:p w14:paraId="383BE33C" w14:textId="77777777" w:rsidR="0021425C" w:rsidRPr="00EF6C07" w:rsidRDefault="0021425C" w:rsidP="0021425C">
      <w:pPr>
        <w:pStyle w:val="B1"/>
      </w:pPr>
      <w:r w:rsidRPr="00EF6C07">
        <w:t>-</w:t>
      </w:r>
      <w:r w:rsidRPr="00EF6C07">
        <w:tab/>
      </w:r>
      <w:r w:rsidRPr="00EF6C07">
        <w:rPr>
          <w:b/>
        </w:rPr>
        <w:t>RRC_INACTIVE</w:t>
      </w:r>
      <w:r w:rsidRPr="00EF6C07">
        <w:t>:</w:t>
      </w:r>
    </w:p>
    <w:p w14:paraId="6C894498" w14:textId="77777777" w:rsidR="0021425C" w:rsidRPr="00EF6C07" w:rsidRDefault="0021425C" w:rsidP="0021425C">
      <w:pPr>
        <w:pStyle w:val="B2"/>
      </w:pPr>
      <w:r w:rsidRPr="00EF6C07">
        <w:t>-</w:t>
      </w:r>
      <w:r w:rsidRPr="00EF6C07">
        <w:tab/>
        <w:t xml:space="preserve">PLMN </w:t>
      </w:r>
      <w:proofErr w:type="gramStart"/>
      <w:r w:rsidRPr="00EF6C07">
        <w:t>selection;</w:t>
      </w:r>
      <w:proofErr w:type="gramEnd"/>
    </w:p>
    <w:p w14:paraId="69196637" w14:textId="77777777" w:rsidR="0021425C" w:rsidRPr="00EF6C07" w:rsidRDefault="0021425C" w:rsidP="0021425C">
      <w:pPr>
        <w:pStyle w:val="B2"/>
      </w:pPr>
      <w:r w:rsidRPr="00EF6C07">
        <w:t>-</w:t>
      </w:r>
      <w:r w:rsidRPr="00EF6C07">
        <w:tab/>
        <w:t xml:space="preserve">Broadcast of system </w:t>
      </w:r>
      <w:proofErr w:type="gramStart"/>
      <w:r w:rsidRPr="00EF6C07">
        <w:t>information;</w:t>
      </w:r>
      <w:proofErr w:type="gramEnd"/>
    </w:p>
    <w:p w14:paraId="0E733482" w14:textId="77777777" w:rsidR="0021425C" w:rsidRPr="00EF6C07" w:rsidRDefault="0021425C" w:rsidP="0021425C">
      <w:pPr>
        <w:pStyle w:val="B2"/>
        <w:rPr>
          <w:rFonts w:eastAsia="Malgun Gothic"/>
          <w:lang w:eastAsia="ko-KR"/>
        </w:rPr>
      </w:pPr>
      <w:r w:rsidRPr="00EF6C07">
        <w:t>-</w:t>
      </w:r>
      <w:r w:rsidRPr="00EF6C07">
        <w:tab/>
        <w:t xml:space="preserve">Cell re-selection </w:t>
      </w:r>
      <w:proofErr w:type="gramStart"/>
      <w:r w:rsidRPr="00EF6C07">
        <w:t>mobility;</w:t>
      </w:r>
      <w:proofErr w:type="gramEnd"/>
    </w:p>
    <w:p w14:paraId="74B2219C" w14:textId="77777777" w:rsidR="0021425C" w:rsidRPr="00EF6C07" w:rsidRDefault="0021425C" w:rsidP="0021425C">
      <w:pPr>
        <w:pStyle w:val="B2"/>
        <w:rPr>
          <w:rFonts w:eastAsia="Malgun Gothic"/>
          <w:lang w:eastAsia="ko-KR"/>
        </w:rPr>
      </w:pPr>
      <w:r w:rsidRPr="00EF6C07">
        <w:t>-</w:t>
      </w:r>
      <w:r w:rsidRPr="00EF6C07">
        <w:tab/>
        <w:t>Paging is initiated by NG-RAN (RAN paging</w:t>
      </w:r>
      <w:proofErr w:type="gramStart"/>
      <w:r w:rsidRPr="00EF6C07">
        <w:t>);</w:t>
      </w:r>
      <w:proofErr w:type="gramEnd"/>
    </w:p>
    <w:p w14:paraId="70C05B53" w14:textId="77777777" w:rsidR="0021425C" w:rsidRPr="00EF6C07" w:rsidRDefault="0021425C" w:rsidP="0021425C">
      <w:pPr>
        <w:pStyle w:val="B2"/>
      </w:pPr>
      <w:r w:rsidRPr="00EF6C07">
        <w:t>-</w:t>
      </w:r>
      <w:r w:rsidRPr="00EF6C07">
        <w:tab/>
        <w:t xml:space="preserve">RAN-based notification area (RNA) is managed by NG- </w:t>
      </w:r>
      <w:proofErr w:type="gramStart"/>
      <w:r w:rsidRPr="00EF6C07">
        <w:t>RAN;</w:t>
      </w:r>
      <w:proofErr w:type="gramEnd"/>
    </w:p>
    <w:p w14:paraId="1E7C7085" w14:textId="77777777" w:rsidR="0021425C" w:rsidRPr="00EF6C07" w:rsidRDefault="0021425C" w:rsidP="0021425C">
      <w:pPr>
        <w:pStyle w:val="B2"/>
        <w:rPr>
          <w:rFonts w:eastAsia="Malgun Gothic"/>
          <w:lang w:eastAsia="ko-KR"/>
        </w:rPr>
      </w:pPr>
      <w:r w:rsidRPr="00EF6C07">
        <w:t>-</w:t>
      </w:r>
      <w:r w:rsidRPr="00EF6C07">
        <w:tab/>
        <w:t>DRX for RAN paging configured by NG-</w:t>
      </w:r>
      <w:proofErr w:type="gramStart"/>
      <w:r w:rsidRPr="00EF6C07">
        <w:t>RAN;</w:t>
      </w:r>
      <w:proofErr w:type="gramEnd"/>
    </w:p>
    <w:p w14:paraId="26F5716A" w14:textId="77777777" w:rsidR="0021425C" w:rsidRPr="00EF6C07" w:rsidRDefault="0021425C" w:rsidP="0021425C">
      <w:pPr>
        <w:pStyle w:val="B2"/>
      </w:pPr>
      <w:r w:rsidRPr="00EF6C07">
        <w:t>-</w:t>
      </w:r>
      <w:r w:rsidRPr="00EF6C07">
        <w:tab/>
        <w:t xml:space="preserve">5GC - NG-RAN connection (both C/U-planes) is established for </w:t>
      </w:r>
      <w:proofErr w:type="gramStart"/>
      <w:r w:rsidRPr="00EF6C07">
        <w:t>UE;</w:t>
      </w:r>
      <w:proofErr w:type="gramEnd"/>
    </w:p>
    <w:p w14:paraId="310CB3D8" w14:textId="77777777" w:rsidR="0021425C" w:rsidRPr="00EF6C07" w:rsidRDefault="0021425C" w:rsidP="0021425C">
      <w:pPr>
        <w:pStyle w:val="B2"/>
      </w:pPr>
      <w:r w:rsidRPr="00EF6C07">
        <w:t>-</w:t>
      </w:r>
      <w:r w:rsidRPr="00EF6C07">
        <w:tab/>
        <w:t xml:space="preserve">The UE AS context is stored in </w:t>
      </w:r>
      <w:r w:rsidRPr="00EF6C07">
        <w:rPr>
          <w:rFonts w:eastAsia="Malgun Gothic"/>
          <w:lang w:eastAsia="ko-KR"/>
        </w:rPr>
        <w:t>NG-RAN</w:t>
      </w:r>
      <w:r w:rsidRPr="00EF6C07">
        <w:t xml:space="preserve"> and the </w:t>
      </w:r>
      <w:proofErr w:type="gramStart"/>
      <w:r w:rsidRPr="00EF6C07">
        <w:t>UE;</w:t>
      </w:r>
      <w:proofErr w:type="gramEnd"/>
    </w:p>
    <w:p w14:paraId="4F5C321F" w14:textId="77777777" w:rsidR="0021425C" w:rsidRPr="00EF6C07" w:rsidRDefault="0021425C" w:rsidP="0021425C">
      <w:pPr>
        <w:pStyle w:val="B2"/>
      </w:pPr>
      <w:r w:rsidRPr="00EF6C07">
        <w:t>-</w:t>
      </w:r>
      <w:r w:rsidRPr="00EF6C07">
        <w:tab/>
        <w:t>NG-RAN knows the RNA which the UE belongs to.</w:t>
      </w:r>
    </w:p>
    <w:p w14:paraId="1EFBA222" w14:textId="77777777" w:rsidR="0021425C" w:rsidRPr="00EF6C07" w:rsidRDefault="0021425C" w:rsidP="0021425C">
      <w:pPr>
        <w:pStyle w:val="B1"/>
      </w:pPr>
      <w:r w:rsidRPr="00EF6C07">
        <w:t>-</w:t>
      </w:r>
      <w:r w:rsidRPr="00EF6C07">
        <w:tab/>
      </w:r>
      <w:r w:rsidRPr="00EF6C07">
        <w:rPr>
          <w:b/>
        </w:rPr>
        <w:t>RRC_CONNECTED</w:t>
      </w:r>
      <w:r w:rsidRPr="00EF6C07">
        <w:t>:</w:t>
      </w:r>
    </w:p>
    <w:p w14:paraId="3687C825" w14:textId="77777777" w:rsidR="0021425C" w:rsidRPr="00EF6C07" w:rsidRDefault="0021425C" w:rsidP="0021425C">
      <w:pPr>
        <w:pStyle w:val="B2"/>
        <w:rPr>
          <w:rFonts w:eastAsia="Malgun Gothic"/>
          <w:lang w:eastAsia="ko-KR"/>
        </w:rPr>
      </w:pPr>
      <w:r w:rsidRPr="00EF6C07">
        <w:rPr>
          <w:rFonts w:eastAsia="Malgun Gothic"/>
          <w:lang w:eastAsia="ko-KR"/>
        </w:rPr>
        <w:t>-</w:t>
      </w:r>
      <w:r w:rsidRPr="00EF6C07">
        <w:rPr>
          <w:rFonts w:eastAsia="Malgun Gothic"/>
          <w:lang w:eastAsia="ko-KR"/>
        </w:rPr>
        <w:tab/>
      </w:r>
      <w:r w:rsidRPr="00EF6C07">
        <w:t xml:space="preserve">5GC - NG-RAN connection (both C/U-planes) is established for </w:t>
      </w:r>
      <w:proofErr w:type="gramStart"/>
      <w:r w:rsidRPr="00EF6C07">
        <w:t>UE;</w:t>
      </w:r>
      <w:proofErr w:type="gramEnd"/>
    </w:p>
    <w:p w14:paraId="12160C76" w14:textId="77777777" w:rsidR="0021425C" w:rsidRPr="00EF6C07" w:rsidRDefault="0021425C" w:rsidP="0021425C">
      <w:pPr>
        <w:pStyle w:val="B2"/>
      </w:pPr>
      <w:r w:rsidRPr="00EF6C07">
        <w:t>-</w:t>
      </w:r>
      <w:r w:rsidRPr="00EF6C07">
        <w:tab/>
        <w:t xml:space="preserve">The UE AS context </w:t>
      </w:r>
      <w:r w:rsidRPr="00EF6C07">
        <w:rPr>
          <w:rFonts w:eastAsia="Malgun Gothic"/>
          <w:lang w:eastAsia="ko-KR"/>
        </w:rPr>
        <w:t xml:space="preserve">is stored </w:t>
      </w:r>
      <w:r w:rsidRPr="00EF6C07">
        <w:t>in NG-RAN</w:t>
      </w:r>
      <w:r w:rsidRPr="00EF6C07">
        <w:rPr>
          <w:rFonts w:eastAsia="Malgun Gothic"/>
          <w:lang w:eastAsia="ko-KR"/>
        </w:rPr>
        <w:t xml:space="preserve"> and the </w:t>
      </w:r>
      <w:proofErr w:type="gramStart"/>
      <w:r w:rsidRPr="00EF6C07">
        <w:rPr>
          <w:rFonts w:eastAsia="Malgun Gothic"/>
          <w:lang w:eastAsia="ko-KR"/>
        </w:rPr>
        <w:t>UE</w:t>
      </w:r>
      <w:r w:rsidRPr="00EF6C07">
        <w:t>;</w:t>
      </w:r>
      <w:proofErr w:type="gramEnd"/>
    </w:p>
    <w:p w14:paraId="72E8B63F" w14:textId="77777777" w:rsidR="0021425C" w:rsidRPr="00EF6C07" w:rsidRDefault="0021425C" w:rsidP="0021425C">
      <w:pPr>
        <w:pStyle w:val="B2"/>
      </w:pPr>
      <w:r w:rsidRPr="00EF6C07">
        <w:t>-</w:t>
      </w:r>
      <w:r w:rsidRPr="00EF6C07">
        <w:tab/>
        <w:t xml:space="preserve">NG-RAN knows the cell which the UE belongs </w:t>
      </w:r>
      <w:proofErr w:type="gramStart"/>
      <w:r w:rsidRPr="00EF6C07">
        <w:t>to;</w:t>
      </w:r>
      <w:proofErr w:type="gramEnd"/>
    </w:p>
    <w:p w14:paraId="64A4959B" w14:textId="77777777" w:rsidR="0021425C" w:rsidRPr="00EF6C07" w:rsidRDefault="0021425C" w:rsidP="0021425C">
      <w:pPr>
        <w:pStyle w:val="B2"/>
      </w:pPr>
      <w:r w:rsidRPr="00EF6C07">
        <w:t>-</w:t>
      </w:r>
      <w:r w:rsidRPr="00EF6C07">
        <w:tab/>
        <w:t xml:space="preserve">Transfer of unicast data to/from the </w:t>
      </w:r>
      <w:proofErr w:type="gramStart"/>
      <w:r w:rsidRPr="00EF6C07">
        <w:t>UE;</w:t>
      </w:r>
      <w:proofErr w:type="gramEnd"/>
    </w:p>
    <w:p w14:paraId="190C4BC7" w14:textId="77777777" w:rsidR="0021425C" w:rsidRPr="00EF6C07" w:rsidRDefault="0021425C" w:rsidP="0021425C">
      <w:pPr>
        <w:pStyle w:val="B2"/>
      </w:pPr>
      <w:r w:rsidRPr="00EF6C07">
        <w:t>-</w:t>
      </w:r>
      <w:r w:rsidRPr="00EF6C07">
        <w:tab/>
        <w:t>Network controlled mobility including measurements.</w:t>
      </w:r>
    </w:p>
    <w:p w14:paraId="07C3DD6D" w14:textId="77777777" w:rsidR="0021425C" w:rsidRPr="00EF6C07" w:rsidRDefault="0021425C" w:rsidP="0021425C">
      <w:pPr>
        <w:pStyle w:val="Heading2"/>
      </w:pPr>
      <w:bookmarkStart w:id="366" w:name="_Toc20387952"/>
      <w:bookmarkStart w:id="367" w:name="_Toc29374623"/>
      <w:bookmarkStart w:id="368" w:name="_Toc37068454"/>
      <w:bookmarkStart w:id="369" w:name="_Toc46524155"/>
      <w:bookmarkStart w:id="370" w:name="_Toc185275481"/>
      <w:r w:rsidRPr="00EF6C07">
        <w:t>7.3</w:t>
      </w:r>
      <w:r w:rsidRPr="00EF6C07">
        <w:tab/>
        <w:t>System Information Handling</w:t>
      </w:r>
      <w:bookmarkEnd w:id="366"/>
      <w:bookmarkEnd w:id="367"/>
      <w:bookmarkEnd w:id="368"/>
      <w:bookmarkEnd w:id="369"/>
      <w:bookmarkEnd w:id="370"/>
    </w:p>
    <w:p w14:paraId="001240B2" w14:textId="77777777" w:rsidR="0021425C" w:rsidRPr="00EF6C07" w:rsidRDefault="0021425C" w:rsidP="0021425C">
      <w:pPr>
        <w:pStyle w:val="Heading3"/>
      </w:pPr>
      <w:bookmarkStart w:id="371" w:name="_Toc20387953"/>
      <w:bookmarkStart w:id="372" w:name="_Toc29374624"/>
      <w:bookmarkStart w:id="373" w:name="_Toc37068455"/>
      <w:bookmarkStart w:id="374" w:name="_Toc46524156"/>
      <w:bookmarkStart w:id="375" w:name="_Toc185275482"/>
      <w:r w:rsidRPr="00EF6C07">
        <w:t>7.3.1</w:t>
      </w:r>
      <w:r w:rsidRPr="00EF6C07">
        <w:tab/>
        <w:t>Overview</w:t>
      </w:r>
      <w:bookmarkEnd w:id="371"/>
      <w:bookmarkEnd w:id="372"/>
      <w:bookmarkEnd w:id="373"/>
      <w:bookmarkEnd w:id="374"/>
      <w:bookmarkEnd w:id="375"/>
    </w:p>
    <w:p w14:paraId="57489294" w14:textId="77777777" w:rsidR="0021425C" w:rsidRPr="00EF6C07" w:rsidRDefault="0021425C" w:rsidP="0021425C">
      <w:r w:rsidRPr="00EF6C07">
        <w:t xml:space="preserve">System Information (SI) consists of a MIB and </w:t>
      </w:r>
      <w:proofErr w:type="gramStart"/>
      <w:r w:rsidRPr="00EF6C07">
        <w:t>a number of</w:t>
      </w:r>
      <w:proofErr w:type="gramEnd"/>
      <w:r w:rsidRPr="00EF6C07">
        <w:t xml:space="preserve"> SIBs, which are divided into Minimum SI and Other SI:</w:t>
      </w:r>
    </w:p>
    <w:p w14:paraId="162C0E2A" w14:textId="77777777" w:rsidR="0021425C" w:rsidRPr="00EF6C07" w:rsidRDefault="0021425C" w:rsidP="0021425C">
      <w:pPr>
        <w:pStyle w:val="B1"/>
        <w:rPr>
          <w:b/>
        </w:rPr>
      </w:pPr>
      <w:r w:rsidRPr="00EF6C07">
        <w:t>-</w:t>
      </w:r>
      <w:r w:rsidRPr="00EF6C07">
        <w:tab/>
      </w:r>
      <w:r w:rsidRPr="00EF6C07">
        <w:rPr>
          <w:b/>
        </w:rPr>
        <w:t>Minimum SI</w:t>
      </w:r>
      <w:r w:rsidRPr="00EF6C07">
        <w:t xml:space="preserve"> comprises basic information required for initial access and information for acquiring any other SI. Minimum SI consists of:</w:t>
      </w:r>
    </w:p>
    <w:p w14:paraId="33280C91" w14:textId="77777777" w:rsidR="0021425C" w:rsidRPr="00EF6C07" w:rsidRDefault="0021425C" w:rsidP="0021425C">
      <w:pPr>
        <w:pStyle w:val="B2"/>
      </w:pPr>
      <w:r w:rsidRPr="00EF6C07">
        <w:t>-</w:t>
      </w:r>
      <w:r w:rsidRPr="00EF6C07">
        <w:tab/>
      </w:r>
      <w:r w:rsidRPr="00EF6C07">
        <w:rPr>
          <w:i/>
        </w:rPr>
        <w:t>MIB</w:t>
      </w:r>
      <w:r w:rsidRPr="00EF6C07">
        <w:t xml:space="preserve"> contains cell barred status information and essential physical layer information of the cell required to receive further system information, e.g. CORESET#0 configuration. </w:t>
      </w:r>
      <w:r w:rsidRPr="00EF6C07">
        <w:rPr>
          <w:i/>
        </w:rPr>
        <w:t>MIB</w:t>
      </w:r>
      <w:r w:rsidRPr="00EF6C07">
        <w:t xml:space="preserve"> is periodically broadcast on BCH.</w:t>
      </w:r>
    </w:p>
    <w:p w14:paraId="2276F011" w14:textId="77777777" w:rsidR="0021425C" w:rsidRPr="00EF6C07" w:rsidRDefault="0021425C" w:rsidP="0021425C">
      <w:pPr>
        <w:pStyle w:val="B2"/>
      </w:pPr>
      <w:r w:rsidRPr="00EF6C07">
        <w:t>-</w:t>
      </w:r>
      <w:r w:rsidRPr="00EF6C07">
        <w:tab/>
      </w:r>
      <w:r w:rsidRPr="00EF6C07">
        <w:rPr>
          <w:i/>
        </w:rPr>
        <w:t>SIB1</w:t>
      </w:r>
      <w:r w:rsidRPr="00EF6C07">
        <w:t xml:space="preserve"> defines the scheduling of other system information blocks and contains information required for initial access. SIB1 is also referred to as Remaining Minimum SI (RMSI) and is periodically broadcast on DL-SCH</w:t>
      </w:r>
      <w:r w:rsidRPr="00EF6C07">
        <w:rPr>
          <w:rFonts w:eastAsia="SimSun"/>
        </w:rPr>
        <w:t xml:space="preserve"> or sent in a dedicated manner on DL-SCH to UEs in RRC_CONNECTED</w:t>
      </w:r>
      <w:r w:rsidRPr="00EF6C07">
        <w:t>.</w:t>
      </w:r>
    </w:p>
    <w:p w14:paraId="47E48A67" w14:textId="77777777" w:rsidR="0021425C" w:rsidRPr="00EF6C07" w:rsidRDefault="0021425C" w:rsidP="0021425C">
      <w:pPr>
        <w:pStyle w:val="B1"/>
      </w:pPr>
      <w:r w:rsidRPr="00EF6C07">
        <w:lastRenderedPageBreak/>
        <w:t>-</w:t>
      </w:r>
      <w:r w:rsidRPr="00EF6C07">
        <w:tab/>
      </w:r>
      <w:r w:rsidRPr="00EF6C07">
        <w:rPr>
          <w:b/>
        </w:rPr>
        <w:t>Other SI</w:t>
      </w:r>
      <w:r w:rsidRPr="00EF6C07">
        <w:t xml:space="preserve"> encompasses all SIBs not broadcast in the Minimum SI. Those SIBs can either be periodically broadcast on DL-SCH, broadcast on-demand on DL-SCH (i.e. upon request from UEs in RRC_IDLE or RRC_INACTIVE</w:t>
      </w:r>
      <w:proofErr w:type="gramStart"/>
      <w:r w:rsidRPr="00EF6C07">
        <w:t>), or</w:t>
      </w:r>
      <w:proofErr w:type="gramEnd"/>
      <w:r w:rsidRPr="00EF6C07">
        <w:t xml:space="preserve"> sent in a dedicated manner on DL-SCH to UEs in RRC_CONNECTED. Other SI consists of:</w:t>
      </w:r>
    </w:p>
    <w:p w14:paraId="259E5D2C" w14:textId="77777777" w:rsidR="0021425C" w:rsidRPr="00EF6C07" w:rsidRDefault="0021425C" w:rsidP="0021425C">
      <w:pPr>
        <w:pStyle w:val="B2"/>
      </w:pPr>
      <w:r w:rsidRPr="00EF6C07">
        <w:t>-</w:t>
      </w:r>
      <w:r w:rsidRPr="00EF6C07">
        <w:tab/>
      </w:r>
      <w:r w:rsidRPr="00EF6C07">
        <w:rPr>
          <w:i/>
        </w:rPr>
        <w:t>SIB2</w:t>
      </w:r>
      <w:r w:rsidRPr="00EF6C07">
        <w:t xml:space="preserve"> contains cell re-selection information, mainly related to the serving </w:t>
      </w:r>
      <w:proofErr w:type="gramStart"/>
      <w:r w:rsidRPr="00EF6C07">
        <w:t>cell;</w:t>
      </w:r>
      <w:proofErr w:type="gramEnd"/>
    </w:p>
    <w:p w14:paraId="47692CF6" w14:textId="77777777" w:rsidR="0021425C" w:rsidRPr="00EF6C07" w:rsidRDefault="0021425C" w:rsidP="0021425C">
      <w:pPr>
        <w:pStyle w:val="B2"/>
      </w:pPr>
      <w:r w:rsidRPr="00EF6C07">
        <w:t>-</w:t>
      </w:r>
      <w:r w:rsidRPr="00EF6C07">
        <w:tab/>
      </w:r>
      <w:r w:rsidRPr="00EF6C07">
        <w:rPr>
          <w:i/>
        </w:rPr>
        <w:t>SIB3</w:t>
      </w:r>
      <w:r w:rsidRPr="00EF6C07">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EF6C07">
        <w:t>);</w:t>
      </w:r>
      <w:proofErr w:type="gramEnd"/>
    </w:p>
    <w:p w14:paraId="28EEBA40" w14:textId="77777777" w:rsidR="0021425C" w:rsidRPr="00EF6C07" w:rsidRDefault="0021425C" w:rsidP="0021425C">
      <w:pPr>
        <w:pStyle w:val="B2"/>
      </w:pPr>
      <w:r w:rsidRPr="00EF6C07">
        <w:t>-</w:t>
      </w:r>
      <w:r w:rsidRPr="00EF6C07">
        <w:tab/>
      </w:r>
      <w:r w:rsidRPr="00EF6C07">
        <w:rPr>
          <w:i/>
        </w:rPr>
        <w:t>SIB4</w:t>
      </w:r>
      <w:r w:rsidRPr="00EF6C07">
        <w:t xml:space="preserve"> contains information about other NR frequencies and inter-frequency neighbouring cells relevant for cell re-selection (including cell re-selection parameters common for a frequency as well as cell specific re-selection parameters</w:t>
      </w:r>
      <w:proofErr w:type="gramStart"/>
      <w:r w:rsidRPr="00EF6C07">
        <w:t>);</w:t>
      </w:r>
      <w:proofErr w:type="gramEnd"/>
    </w:p>
    <w:p w14:paraId="696BFDC4" w14:textId="77777777" w:rsidR="0021425C" w:rsidRPr="00EF6C07" w:rsidRDefault="0021425C" w:rsidP="0021425C">
      <w:pPr>
        <w:pStyle w:val="B2"/>
      </w:pPr>
      <w:r w:rsidRPr="00EF6C07">
        <w:t>-</w:t>
      </w:r>
      <w:r w:rsidRPr="00EF6C07">
        <w:tab/>
      </w:r>
      <w:r w:rsidRPr="00EF6C07">
        <w:rPr>
          <w:i/>
        </w:rPr>
        <w:t>SIB5</w:t>
      </w:r>
      <w:r w:rsidRPr="00EF6C07">
        <w:t xml:space="preserve"> contains information about E-UTRA frequencies and E-UTRA neighbouring cells relevant for cell re-selection (including cell re-selection parameters common for a frequency as well as cell specific re-selection parameters</w:t>
      </w:r>
      <w:proofErr w:type="gramStart"/>
      <w:r w:rsidRPr="00EF6C07">
        <w:t>);</w:t>
      </w:r>
      <w:proofErr w:type="gramEnd"/>
    </w:p>
    <w:p w14:paraId="6EF34435" w14:textId="77777777" w:rsidR="0021425C" w:rsidRPr="00EF6C07" w:rsidRDefault="0021425C" w:rsidP="0021425C">
      <w:pPr>
        <w:pStyle w:val="B2"/>
      </w:pPr>
      <w:r w:rsidRPr="00EF6C07">
        <w:t>-</w:t>
      </w:r>
      <w:r w:rsidRPr="00EF6C07">
        <w:tab/>
      </w:r>
      <w:r w:rsidRPr="00EF6C07">
        <w:rPr>
          <w:i/>
        </w:rPr>
        <w:t>SIB6</w:t>
      </w:r>
      <w:r w:rsidRPr="00EF6C07">
        <w:t xml:space="preserve"> contains an ETWS primary </w:t>
      </w:r>
      <w:proofErr w:type="gramStart"/>
      <w:r w:rsidRPr="00EF6C07">
        <w:t>notification;</w:t>
      </w:r>
      <w:proofErr w:type="gramEnd"/>
    </w:p>
    <w:p w14:paraId="058C96B3" w14:textId="77777777" w:rsidR="0021425C" w:rsidRPr="00EF6C07" w:rsidRDefault="0021425C" w:rsidP="0021425C">
      <w:pPr>
        <w:pStyle w:val="B2"/>
      </w:pPr>
      <w:r w:rsidRPr="00EF6C07">
        <w:t>-</w:t>
      </w:r>
      <w:r w:rsidRPr="00EF6C07">
        <w:tab/>
      </w:r>
      <w:r w:rsidRPr="00EF6C07">
        <w:rPr>
          <w:i/>
        </w:rPr>
        <w:t>SIB7</w:t>
      </w:r>
      <w:r w:rsidRPr="00EF6C07">
        <w:t xml:space="preserve"> contains an ETWS secondary </w:t>
      </w:r>
      <w:proofErr w:type="gramStart"/>
      <w:r w:rsidRPr="00EF6C07">
        <w:t>notification;</w:t>
      </w:r>
      <w:proofErr w:type="gramEnd"/>
    </w:p>
    <w:p w14:paraId="7D7E04A6" w14:textId="77777777" w:rsidR="0021425C" w:rsidRPr="00EF6C07" w:rsidRDefault="0021425C" w:rsidP="0021425C">
      <w:pPr>
        <w:pStyle w:val="B2"/>
      </w:pPr>
      <w:r w:rsidRPr="00EF6C07">
        <w:t>-</w:t>
      </w:r>
      <w:r w:rsidRPr="00EF6C07">
        <w:tab/>
      </w:r>
      <w:r w:rsidRPr="00EF6C07">
        <w:rPr>
          <w:i/>
        </w:rPr>
        <w:t>SIB8</w:t>
      </w:r>
      <w:r w:rsidRPr="00EF6C07">
        <w:t xml:space="preserve"> contains a CMAS warning </w:t>
      </w:r>
      <w:proofErr w:type="gramStart"/>
      <w:r w:rsidRPr="00EF6C07">
        <w:t>notification;</w:t>
      </w:r>
      <w:proofErr w:type="gramEnd"/>
    </w:p>
    <w:p w14:paraId="66855A46" w14:textId="77777777" w:rsidR="0021425C" w:rsidRPr="00EF6C07" w:rsidRDefault="0021425C" w:rsidP="0021425C">
      <w:pPr>
        <w:pStyle w:val="B2"/>
      </w:pPr>
      <w:r w:rsidRPr="00EF6C07">
        <w:t>-</w:t>
      </w:r>
      <w:r w:rsidRPr="00EF6C07">
        <w:tab/>
      </w:r>
      <w:r w:rsidRPr="00EF6C07">
        <w:rPr>
          <w:i/>
        </w:rPr>
        <w:t>SIB9</w:t>
      </w:r>
      <w:r w:rsidRPr="00EF6C07">
        <w:t xml:space="preserve"> contains information related to GPS time and Coordinated Universal Time (UTC).</w:t>
      </w:r>
    </w:p>
    <w:p w14:paraId="24E526F1" w14:textId="77777777" w:rsidR="0021425C" w:rsidRPr="00EF6C07" w:rsidRDefault="0021425C" w:rsidP="0021425C">
      <w:r w:rsidRPr="00EF6C07">
        <w:t>Figure 7.3-1 below summarises System Information provisioning.</w:t>
      </w:r>
    </w:p>
    <w:p w14:paraId="0613BA87" w14:textId="77777777" w:rsidR="0021425C" w:rsidRPr="00EF6C07" w:rsidRDefault="0021425C" w:rsidP="0021425C">
      <w:pPr>
        <w:pStyle w:val="TH"/>
      </w:pPr>
      <w:r w:rsidRPr="00EF6C07">
        <w:rPr>
          <w:noProof/>
        </w:rPr>
      </w:r>
      <w:r w:rsidR="0021425C" w:rsidRPr="00EF6C07">
        <w:rPr>
          <w:noProof/>
        </w:rPr>
        <w:object w:dxaOrig="4485" w:dyaOrig="5025" w14:anchorId="507D9F1F">
          <v:shape id="_x0000_i1164" type="#_x0000_t75" alt="" style="width:169.6pt;height:189.55pt;mso-width-percent:0;mso-height-percent:0;mso-width-percent:0;mso-height-percent:0" o:ole="">
            <v:fill o:detectmouseclick="t"/>
            <v:imagedata r:id="rId51" o:title=""/>
            <o:lock v:ext="edit" aspectratio="f"/>
          </v:shape>
          <o:OLEObject Type="Embed" ProgID="Mscgen.Chart" ShapeID="_x0000_i1164" DrawAspect="Content" ObjectID="_1801942690" r:id="rId52">
            <o:FieldCodes>\* MERGEFORMAT</o:FieldCodes>
          </o:OLEObject>
        </w:object>
      </w:r>
    </w:p>
    <w:p w14:paraId="3DE791C1" w14:textId="77777777" w:rsidR="0021425C" w:rsidRPr="00EF6C07" w:rsidRDefault="0021425C" w:rsidP="0021425C">
      <w:pPr>
        <w:pStyle w:val="TF"/>
        <w:rPr>
          <w:i/>
        </w:rPr>
      </w:pPr>
      <w:r w:rsidRPr="00EF6C07">
        <w:t>Figure 7.3-1: System Information Provisioning</w:t>
      </w:r>
    </w:p>
    <w:p w14:paraId="77CF623D" w14:textId="77777777" w:rsidR="0021425C" w:rsidRPr="00EF6C07" w:rsidRDefault="0021425C" w:rsidP="0021425C">
      <w:r w:rsidRPr="00EF6C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9F8C926" w14:textId="77777777" w:rsidR="0021425C" w:rsidRPr="00EF6C07" w:rsidRDefault="0021425C" w:rsidP="0021425C">
      <w:r w:rsidRPr="00EF6C07">
        <w:t>If the UE cannot determine the full contents of the minimum SI of a cell by receiving from that cell, the UE shall consider that cell as barred.</w:t>
      </w:r>
    </w:p>
    <w:p w14:paraId="0849B4EA" w14:textId="77777777" w:rsidR="0021425C" w:rsidRPr="00EF6C07" w:rsidRDefault="0021425C" w:rsidP="0021425C">
      <w:r w:rsidRPr="00EF6C07">
        <w:t>In case of BA, the UE only acquires SI on the active BWP.</w:t>
      </w:r>
    </w:p>
    <w:p w14:paraId="0EAE1D06" w14:textId="77777777" w:rsidR="0021425C" w:rsidRPr="00EF6C07" w:rsidRDefault="0021425C" w:rsidP="0021425C">
      <w:pPr>
        <w:pStyle w:val="Heading3"/>
      </w:pPr>
      <w:bookmarkStart w:id="376" w:name="_Toc20387954"/>
      <w:bookmarkStart w:id="377" w:name="_Toc29374625"/>
      <w:bookmarkStart w:id="378" w:name="_Toc37068456"/>
      <w:bookmarkStart w:id="379" w:name="_Toc46524157"/>
      <w:bookmarkStart w:id="380" w:name="_Toc185275483"/>
      <w:r w:rsidRPr="00EF6C07">
        <w:t>7.3.2</w:t>
      </w:r>
      <w:r w:rsidRPr="00EF6C07">
        <w:tab/>
        <w:t>Scheduling</w:t>
      </w:r>
      <w:bookmarkEnd w:id="376"/>
      <w:bookmarkEnd w:id="377"/>
      <w:bookmarkEnd w:id="378"/>
      <w:bookmarkEnd w:id="379"/>
      <w:bookmarkEnd w:id="380"/>
    </w:p>
    <w:p w14:paraId="489C2281" w14:textId="77777777" w:rsidR="0021425C" w:rsidRPr="00EF6C07" w:rsidRDefault="0021425C" w:rsidP="0021425C">
      <w:r w:rsidRPr="00EF6C07">
        <w:t xml:space="preserve">The MIB is mapped on the BCCH and carried on BCH while all other SI messages are mapped on the BCCH, where they are dynamically carried on DL-SCH. The scheduling of SI messages part of Other SI is indicated by </w:t>
      </w:r>
      <w:r w:rsidRPr="00EF6C07">
        <w:rPr>
          <w:i/>
        </w:rPr>
        <w:t>SIB1</w:t>
      </w:r>
      <w:r w:rsidRPr="00EF6C07">
        <w:t>.</w:t>
      </w:r>
    </w:p>
    <w:p w14:paraId="28E498F7" w14:textId="77777777" w:rsidR="0021425C" w:rsidRPr="00EF6C07" w:rsidRDefault="0021425C" w:rsidP="0021425C">
      <w:r w:rsidRPr="00EF6C07">
        <w:lastRenderedPageBreak/>
        <w:t xml:space="preserve">For UEs in RRC_IDLE and RRC_INACTIVE, a request for Other SI triggers a </w:t>
      </w:r>
      <w:proofErr w:type="gramStart"/>
      <w:r w:rsidRPr="00EF6C07">
        <w:t>random access</w:t>
      </w:r>
      <w:proofErr w:type="gramEnd"/>
      <w:r w:rsidRPr="00EF6C07">
        <w:t xml:space="preserve">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EF6C07">
        <w:t>gNB</w:t>
      </w:r>
      <w:proofErr w:type="spellEnd"/>
      <w:r w:rsidRPr="00EF6C07">
        <w:t xml:space="preserve"> acknowledges the request in MSG2. When MSG 3 is used, the </w:t>
      </w:r>
      <w:proofErr w:type="spellStart"/>
      <w:r w:rsidRPr="00EF6C07">
        <w:t>gNB</w:t>
      </w:r>
      <w:proofErr w:type="spellEnd"/>
      <w:r w:rsidRPr="00EF6C07">
        <w:t xml:space="preserve"> acknowledges the request in MSG4.</w:t>
      </w:r>
    </w:p>
    <w:p w14:paraId="64CCF6FF" w14:textId="77777777" w:rsidR="0021425C" w:rsidRPr="00EF6C07" w:rsidRDefault="0021425C" w:rsidP="0021425C">
      <w:r w:rsidRPr="00EF6C07">
        <w:t>The Other SI may be broadcast at a configurable periodicity and for a certain duration. The Other SI may also be broadcast when it is requested by UE in RRC_IDLE/RRC_INACTIVE.</w:t>
      </w:r>
    </w:p>
    <w:p w14:paraId="262C887A" w14:textId="77777777" w:rsidR="0021425C" w:rsidRPr="00EF6C07" w:rsidRDefault="0021425C" w:rsidP="0021425C">
      <w:r w:rsidRPr="00EF6C07">
        <w:t>For a UE to be allowed to camp on a cell it must have acquired the contents of the Minimum SI from that cell. There may be cells in the system that do not broadcast the Minimum SI and where the UE therefore cannot camp.</w:t>
      </w:r>
    </w:p>
    <w:p w14:paraId="157C831E" w14:textId="77777777" w:rsidR="0021425C" w:rsidRPr="00EF6C07" w:rsidRDefault="0021425C" w:rsidP="0021425C">
      <w:pPr>
        <w:pStyle w:val="Heading3"/>
      </w:pPr>
      <w:bookmarkStart w:id="381" w:name="_Toc20387955"/>
      <w:bookmarkStart w:id="382" w:name="_Toc29374626"/>
      <w:bookmarkStart w:id="383" w:name="_Toc37068457"/>
      <w:bookmarkStart w:id="384" w:name="_Toc46524158"/>
      <w:bookmarkStart w:id="385" w:name="_Toc185275484"/>
      <w:r w:rsidRPr="00EF6C07">
        <w:t>7.3.3</w:t>
      </w:r>
      <w:r w:rsidRPr="00EF6C07">
        <w:tab/>
        <w:t>SI Modification</w:t>
      </w:r>
      <w:bookmarkEnd w:id="381"/>
      <w:bookmarkEnd w:id="382"/>
      <w:bookmarkEnd w:id="383"/>
      <w:bookmarkEnd w:id="384"/>
      <w:bookmarkEnd w:id="385"/>
    </w:p>
    <w:p w14:paraId="64BEE4B9" w14:textId="77777777" w:rsidR="0021425C" w:rsidRPr="00EF6C07" w:rsidRDefault="0021425C" w:rsidP="0021425C">
      <w:r w:rsidRPr="00EF6C07">
        <w:t xml:space="preserve">Change of system information (other than for ETWS/CMAS, see clause 16.4) only occurs at specific radio frames, i.e. the concept of a modification period is used. System information may be transmitted </w:t>
      </w:r>
      <w:proofErr w:type="gramStart"/>
      <w:r w:rsidRPr="00EF6C07">
        <w:t>a number of</w:t>
      </w:r>
      <w:proofErr w:type="gramEnd"/>
      <w:r w:rsidRPr="00EF6C07">
        <w:t xml:space="preserve"> times with the same content within a modification period, as defined by its scheduling. The modification period is configured by system information.</w:t>
      </w:r>
    </w:p>
    <w:p w14:paraId="0A596A59" w14:textId="77777777" w:rsidR="0021425C" w:rsidRPr="00EF6C07" w:rsidRDefault="0021425C" w:rsidP="0021425C">
      <w:r w:rsidRPr="00EF6C0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3518358" w14:textId="77777777" w:rsidR="0021425C" w:rsidRPr="00EF6C07" w:rsidRDefault="0021425C" w:rsidP="0021425C">
      <w:pPr>
        <w:pStyle w:val="Heading2"/>
      </w:pPr>
      <w:bookmarkStart w:id="386" w:name="_Toc20387956"/>
      <w:bookmarkStart w:id="387" w:name="_Toc29374627"/>
      <w:bookmarkStart w:id="388" w:name="_Toc37068458"/>
      <w:bookmarkStart w:id="389" w:name="_Toc46524159"/>
      <w:bookmarkStart w:id="390" w:name="_Toc185275485"/>
      <w:r w:rsidRPr="00EF6C07">
        <w:t>7.4</w:t>
      </w:r>
      <w:r w:rsidRPr="00EF6C07">
        <w:tab/>
        <w:t>Access Control</w:t>
      </w:r>
      <w:bookmarkEnd w:id="386"/>
      <w:bookmarkEnd w:id="387"/>
      <w:bookmarkEnd w:id="388"/>
      <w:bookmarkEnd w:id="389"/>
      <w:bookmarkEnd w:id="390"/>
    </w:p>
    <w:p w14:paraId="0928847D" w14:textId="77777777" w:rsidR="0021425C" w:rsidRPr="00EF6C07" w:rsidRDefault="0021425C" w:rsidP="0021425C">
      <w:r w:rsidRPr="00EF6C07">
        <w:t>NG-RAN supports overload and access control functionality such as RACH back off, RRC Connection Reject, RRC Connection Release and UE based access barring mechanisms.</w:t>
      </w:r>
    </w:p>
    <w:p w14:paraId="726F67C1" w14:textId="77777777" w:rsidR="0021425C" w:rsidRPr="00EF6C07" w:rsidRDefault="0021425C" w:rsidP="0021425C">
      <w:r w:rsidRPr="00EF6C07">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Pr="00EF6C07">
        <w:t>ies</w:t>
      </w:r>
      <w:proofErr w:type="spellEnd"/>
      <w:r w:rsidRPr="00EF6C07">
        <w:t>) for the access attempt:</w:t>
      </w:r>
    </w:p>
    <w:p w14:paraId="36EC47BB" w14:textId="77777777" w:rsidR="0021425C" w:rsidRPr="00EF6C07" w:rsidRDefault="0021425C" w:rsidP="0021425C">
      <w:pPr>
        <w:pStyle w:val="B1"/>
      </w:pPr>
      <w:r w:rsidRPr="00EF6C07">
        <w:t>-</w:t>
      </w:r>
      <w:r w:rsidRPr="00EF6C07">
        <w:tab/>
        <w:t>For NAS triggered requests, NAS determines the Access Category and Access Identity(</w:t>
      </w:r>
      <w:proofErr w:type="spellStart"/>
      <w:r w:rsidRPr="00EF6C07">
        <w:t>ies</w:t>
      </w:r>
      <w:proofErr w:type="spellEnd"/>
      <w:proofErr w:type="gramStart"/>
      <w:r w:rsidRPr="00EF6C07">
        <w:t>);</w:t>
      </w:r>
      <w:proofErr w:type="gramEnd"/>
    </w:p>
    <w:p w14:paraId="2188AB13" w14:textId="77777777" w:rsidR="0021425C" w:rsidRPr="00EF6C07" w:rsidRDefault="0021425C" w:rsidP="0021425C">
      <w:pPr>
        <w:pStyle w:val="B1"/>
      </w:pPr>
      <w:r w:rsidRPr="00EF6C07">
        <w:t>-</w:t>
      </w:r>
      <w:r w:rsidRPr="00EF6C07">
        <w:tab/>
        <w:t>For AS triggered requests, RRC determines the Access Category while NAS determines the Access Identity(</w:t>
      </w:r>
      <w:proofErr w:type="spellStart"/>
      <w:r w:rsidRPr="00EF6C07">
        <w:t>ies</w:t>
      </w:r>
      <w:proofErr w:type="spellEnd"/>
      <w:r w:rsidRPr="00EF6C07">
        <w:t>).</w:t>
      </w:r>
    </w:p>
    <w:p w14:paraId="1317BF16" w14:textId="77777777" w:rsidR="0021425C" w:rsidRPr="00EF6C07" w:rsidRDefault="0021425C" w:rsidP="0021425C">
      <w:r w:rsidRPr="00EF6C07">
        <w:t xml:space="preserve">The </w:t>
      </w:r>
      <w:proofErr w:type="spellStart"/>
      <w:r w:rsidRPr="00EF6C07">
        <w:t>gNB</w:t>
      </w:r>
      <w:proofErr w:type="spellEnd"/>
      <w:r w:rsidRPr="00EF6C07">
        <w:t xml:space="preserve"> handles access attempts with establishment or resume causes "emergency", "</w:t>
      </w:r>
      <w:proofErr w:type="spellStart"/>
      <w:r w:rsidRPr="00EF6C07">
        <w:t>mps-PriorityAccess</w:t>
      </w:r>
      <w:proofErr w:type="spellEnd"/>
      <w:r w:rsidRPr="00EF6C07">
        <w:t>" and "</w:t>
      </w:r>
      <w:proofErr w:type="spellStart"/>
      <w:r w:rsidRPr="00EF6C07">
        <w:t>mcs-PriorityAccess</w:t>
      </w:r>
      <w:proofErr w:type="spellEnd"/>
      <w:r w:rsidRPr="00EF6C07">
        <w:t xml:space="preserve">" (i.e. Emergency calls, MPS, MCS subscribers) with high priority and responds with RRC Reject to these access attempts only in extreme network load conditions that may threaten the </w:t>
      </w:r>
      <w:proofErr w:type="spellStart"/>
      <w:r w:rsidRPr="00EF6C07">
        <w:t>gNB</w:t>
      </w:r>
      <w:proofErr w:type="spellEnd"/>
      <w:r w:rsidRPr="00EF6C07">
        <w:t xml:space="preserve"> stability.</w:t>
      </w:r>
    </w:p>
    <w:p w14:paraId="110A77E7" w14:textId="77777777" w:rsidR="0021425C" w:rsidRPr="00EF6C07" w:rsidRDefault="0021425C" w:rsidP="0021425C">
      <w:pPr>
        <w:pStyle w:val="Heading2"/>
      </w:pPr>
      <w:bookmarkStart w:id="391" w:name="_Toc20387957"/>
      <w:bookmarkStart w:id="392" w:name="_Toc29374628"/>
      <w:bookmarkStart w:id="393" w:name="_Toc37068459"/>
      <w:bookmarkStart w:id="394" w:name="_Toc46524160"/>
      <w:bookmarkStart w:id="395" w:name="_Toc185275486"/>
      <w:r w:rsidRPr="00EF6C07">
        <w:t>7.5</w:t>
      </w:r>
      <w:r w:rsidRPr="00EF6C07">
        <w:tab/>
        <w:t>UE Capability Retrieval framework</w:t>
      </w:r>
      <w:bookmarkEnd w:id="391"/>
      <w:bookmarkEnd w:id="392"/>
      <w:bookmarkEnd w:id="393"/>
      <w:bookmarkEnd w:id="394"/>
      <w:bookmarkEnd w:id="395"/>
    </w:p>
    <w:p w14:paraId="59A68247" w14:textId="77777777" w:rsidR="0021425C" w:rsidRPr="00EF6C07" w:rsidRDefault="0021425C" w:rsidP="0021425C">
      <w:r w:rsidRPr="00EF6C07">
        <w:t xml:space="preserve">The UE reports its UE radio access capabilities which are static at least when the network requests. The </w:t>
      </w:r>
      <w:proofErr w:type="spellStart"/>
      <w:r w:rsidRPr="00EF6C07">
        <w:t>gNB</w:t>
      </w:r>
      <w:proofErr w:type="spellEnd"/>
      <w:r w:rsidRPr="00EF6C07">
        <w:t xml:space="preserve"> can request what capabilities for the UE to report based on band information.</w:t>
      </w:r>
    </w:p>
    <w:p w14:paraId="63E0C1D2" w14:textId="77777777" w:rsidR="0021425C" w:rsidRPr="00EF6C07" w:rsidRDefault="0021425C" w:rsidP="0021425C">
      <w:pPr>
        <w:pStyle w:val="Heading2"/>
      </w:pPr>
      <w:bookmarkStart w:id="396" w:name="_Toc20387958"/>
      <w:bookmarkStart w:id="397" w:name="_Toc29374629"/>
      <w:bookmarkStart w:id="398" w:name="_Toc37068460"/>
      <w:bookmarkStart w:id="399" w:name="_Toc46524161"/>
      <w:bookmarkStart w:id="400" w:name="_Toc185275487"/>
      <w:r w:rsidRPr="00EF6C07">
        <w:t>7.6</w:t>
      </w:r>
      <w:r w:rsidRPr="00EF6C07">
        <w:tab/>
        <w:t>Transport of NAS Messages</w:t>
      </w:r>
      <w:bookmarkEnd w:id="396"/>
      <w:bookmarkEnd w:id="397"/>
      <w:bookmarkEnd w:id="398"/>
      <w:bookmarkEnd w:id="399"/>
      <w:bookmarkEnd w:id="400"/>
    </w:p>
    <w:p w14:paraId="407881EF" w14:textId="77777777" w:rsidR="0021425C" w:rsidRPr="00EF6C07" w:rsidRDefault="0021425C" w:rsidP="0021425C">
      <w:r w:rsidRPr="00EF6C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6A1D9632" w14:textId="77777777" w:rsidR="0021425C" w:rsidRPr="00EF6C07" w:rsidRDefault="0021425C" w:rsidP="0021425C">
      <w:pPr>
        <w:pStyle w:val="B1"/>
      </w:pPr>
      <w:r w:rsidRPr="00EF6C07">
        <w:rPr>
          <w:noProof/>
        </w:rPr>
        <w:t>-</w:t>
      </w:r>
      <w:r w:rsidRPr="00EF6C07">
        <w:rPr>
          <w:noProof/>
        </w:rPr>
        <w:tab/>
        <w:t xml:space="preserve">At </w:t>
      </w:r>
      <w:r w:rsidRPr="00EF6C07">
        <w:t xml:space="preserve">bearer establishment/modification/release in the </w:t>
      </w:r>
      <w:proofErr w:type="gramStart"/>
      <w:r w:rsidRPr="00EF6C07">
        <w:t>DL;</w:t>
      </w:r>
      <w:proofErr w:type="gramEnd"/>
    </w:p>
    <w:p w14:paraId="0C17FD58" w14:textId="77777777" w:rsidR="0021425C" w:rsidRPr="00EF6C07" w:rsidRDefault="0021425C" w:rsidP="0021425C">
      <w:pPr>
        <w:pStyle w:val="B1"/>
      </w:pPr>
      <w:r w:rsidRPr="00EF6C07">
        <w:t>-</w:t>
      </w:r>
      <w:r w:rsidRPr="00EF6C07">
        <w:tab/>
        <w:t>For transferring the initial NAS message during connection setup and connection resume in the UL.</w:t>
      </w:r>
    </w:p>
    <w:p w14:paraId="0F5ED224" w14:textId="77777777" w:rsidR="0021425C" w:rsidRPr="00EF6C07" w:rsidRDefault="0021425C" w:rsidP="0021425C">
      <w:pPr>
        <w:pStyle w:val="NO"/>
      </w:pPr>
      <w:r w:rsidRPr="00EF6C07">
        <w:lastRenderedPageBreak/>
        <w:t>NOTE:</w:t>
      </w:r>
      <w:r w:rsidRPr="00EF6C07">
        <w:tab/>
        <w:t>In addition to the integrity protection and ciphering performed by NAS, NAS messages can also be integrity protected and ciphered by PDCP.</w:t>
      </w:r>
    </w:p>
    <w:p w14:paraId="43B07942" w14:textId="77777777" w:rsidR="0021425C" w:rsidRPr="00EF6C07" w:rsidRDefault="0021425C" w:rsidP="0021425C">
      <w:r w:rsidRPr="00EF6C07">
        <w:t xml:space="preserve">Multiple NAS messages can be sent in a single downlink RRC message during </w:t>
      </w:r>
      <w:r w:rsidRPr="00EF6C07">
        <w:rPr>
          <w:noProof/>
        </w:rPr>
        <w:t>PDU Session Resource establishment or modification</w:t>
      </w:r>
      <w:r w:rsidRPr="00EF6C07">
        <w:t xml:space="preserve">. In this case, the order of the NAS messages contained in the RRC message shall be in the same order as that in the corresponding NG-AP message </w:t>
      </w:r>
      <w:proofErr w:type="gramStart"/>
      <w:r w:rsidRPr="00EF6C07">
        <w:t>in order to</w:t>
      </w:r>
      <w:proofErr w:type="gramEnd"/>
      <w:r w:rsidRPr="00EF6C07">
        <w:t xml:space="preserve"> ensure the in-sequence delivery of NAS messages.</w:t>
      </w:r>
    </w:p>
    <w:p w14:paraId="6428AC12" w14:textId="77777777" w:rsidR="0021425C" w:rsidRPr="00EF6C07" w:rsidRDefault="0021425C" w:rsidP="0021425C">
      <w:pPr>
        <w:pStyle w:val="Heading2"/>
      </w:pPr>
      <w:bookmarkStart w:id="401" w:name="_Toc20387959"/>
      <w:bookmarkStart w:id="402" w:name="_Toc29374630"/>
      <w:bookmarkStart w:id="403" w:name="_Toc37068461"/>
      <w:bookmarkStart w:id="404" w:name="_Toc46524162"/>
      <w:bookmarkStart w:id="405" w:name="_Toc185275488"/>
      <w:r w:rsidRPr="00EF6C07">
        <w:t>7.7</w:t>
      </w:r>
      <w:r w:rsidRPr="00EF6C07">
        <w:tab/>
        <w:t>Carrier Aggregation</w:t>
      </w:r>
      <w:bookmarkEnd w:id="401"/>
      <w:bookmarkEnd w:id="402"/>
      <w:bookmarkEnd w:id="403"/>
      <w:bookmarkEnd w:id="404"/>
      <w:bookmarkEnd w:id="405"/>
    </w:p>
    <w:p w14:paraId="075E193E" w14:textId="5E84271C" w:rsidR="0021425C" w:rsidRPr="00EF6C07" w:rsidRDefault="0021425C" w:rsidP="0021425C">
      <w:r w:rsidRPr="00EF6C07">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EF6C07">
        <w:t>PCell</w:t>
      </w:r>
      <w:proofErr w:type="spellEnd"/>
      <w:r w:rsidRPr="00EF6C07">
        <w:t>)</w:t>
      </w:r>
      <w:ins w:id="406" w:author="Ericsson" w:date="2025-02-24T21:18:00Z" w16du:dateUtc="2025-02-24T19:18:00Z">
        <w:r w:rsidR="001E089E">
          <w:t xml:space="preserve"> or </w:t>
        </w:r>
        <w:proofErr w:type="spellStart"/>
        <w:r w:rsidR="001E089E">
          <w:rPr>
            <w:lang w:eastAsia="en-US"/>
          </w:rPr>
          <w:t>SpCell</w:t>
        </w:r>
      </w:ins>
      <w:proofErr w:type="spellEnd"/>
      <w:r w:rsidRPr="00EF6C07">
        <w:t xml:space="preserve">. Depending on UE capabilities, Secondary Cells (SCells) can be configured to form together with the </w:t>
      </w:r>
      <w:proofErr w:type="spellStart"/>
      <w:ins w:id="407" w:author="Ericsson" w:date="2025-02-24T21:18:00Z" w16du:dateUtc="2025-02-24T19:18:00Z">
        <w:r w:rsidR="001E089E">
          <w:rPr>
            <w:lang w:eastAsia="en-US"/>
          </w:rPr>
          <w:t>SpCell</w:t>
        </w:r>
        <w:proofErr w:type="spellEnd"/>
        <w:r w:rsidR="001E089E" w:rsidRPr="00EF6C07" w:rsidDel="001E089E">
          <w:t xml:space="preserve"> </w:t>
        </w:r>
      </w:ins>
      <w:del w:id="408" w:author="Ericsson" w:date="2025-02-24T21:18:00Z" w16du:dateUtc="2025-02-24T19:18:00Z">
        <w:r w:rsidRPr="00EF6C07" w:rsidDel="001E089E">
          <w:delText xml:space="preserve">PCell </w:delText>
        </w:r>
      </w:del>
      <w:r w:rsidRPr="00EF6C07">
        <w:t xml:space="preserve">a set of serving cells. The configured set of serving cells for a UE therefore always consists of one </w:t>
      </w:r>
      <w:proofErr w:type="spellStart"/>
      <w:ins w:id="409" w:author="Ericsson" w:date="2025-02-24T21:18:00Z" w16du:dateUtc="2025-02-24T19:18:00Z">
        <w:r w:rsidR="001E089E">
          <w:rPr>
            <w:lang w:eastAsia="en-US"/>
          </w:rPr>
          <w:t>SpCell</w:t>
        </w:r>
        <w:proofErr w:type="spellEnd"/>
        <w:r w:rsidR="001E089E" w:rsidRPr="00EF6C07" w:rsidDel="001E089E">
          <w:t xml:space="preserve"> </w:t>
        </w:r>
      </w:ins>
      <w:del w:id="410" w:author="Ericsson" w:date="2025-02-24T21:18:00Z" w16du:dateUtc="2025-02-24T19:18:00Z">
        <w:r w:rsidRPr="00EF6C07" w:rsidDel="001E089E">
          <w:delText xml:space="preserve">PCell </w:delText>
        </w:r>
      </w:del>
      <w:r w:rsidRPr="00EF6C07">
        <w:t>and one or more SCells.</w:t>
      </w:r>
    </w:p>
    <w:p w14:paraId="3FFB05D0" w14:textId="66F98D66" w:rsidR="0021425C" w:rsidRPr="00EF6C07" w:rsidRDefault="0021425C" w:rsidP="0021425C">
      <w:r w:rsidRPr="00EF6C07">
        <w:t>The reconfiguration, addition and removal of SCells can be performed by</w:t>
      </w:r>
      <w:r w:rsidRPr="00EF6C07">
        <w:rPr>
          <w:i/>
        </w:rPr>
        <w:t xml:space="preserve"> </w:t>
      </w:r>
      <w:r w:rsidRPr="00EF6C07">
        <w:t xml:space="preserve">RRC. At intra-NR handover, RRC can also add, remove, or reconfigure SCells for usage with the target </w:t>
      </w:r>
      <w:proofErr w:type="spellStart"/>
      <w:ins w:id="411" w:author="Ericsson" w:date="2025-02-24T21:19:00Z" w16du:dateUtc="2025-02-24T19:19:00Z">
        <w:r w:rsidR="003E1768">
          <w:rPr>
            <w:lang w:eastAsia="en-US"/>
          </w:rPr>
          <w:t>SpCell</w:t>
        </w:r>
      </w:ins>
      <w:proofErr w:type="spellEnd"/>
      <w:del w:id="412" w:author="Ericsson" w:date="2025-02-24T21:19:00Z" w16du:dateUtc="2025-02-24T19:19:00Z">
        <w:r w:rsidRPr="00EF6C07" w:rsidDel="003E1768">
          <w:delText>PCell</w:delText>
        </w:r>
      </w:del>
      <w:r w:rsidRPr="00EF6C07">
        <w:t xml:space="preserve">. When adding a new </w:t>
      </w:r>
      <w:proofErr w:type="spellStart"/>
      <w:r w:rsidRPr="00EF6C07">
        <w:t>SCell</w:t>
      </w:r>
      <w:proofErr w:type="spellEnd"/>
      <w:r w:rsidRPr="00EF6C07">
        <w:t xml:space="preserve">, dedicated RRC signalling is used for sending all required system information of the </w:t>
      </w:r>
      <w:proofErr w:type="spellStart"/>
      <w:r w:rsidRPr="00EF6C07">
        <w:t>SCell</w:t>
      </w:r>
      <w:proofErr w:type="spellEnd"/>
      <w:r w:rsidRPr="00EF6C07">
        <w:t xml:space="preserve"> i.e. while in connected mode, UEs need not acquire broadcast system information directly from the SCells.</w:t>
      </w:r>
    </w:p>
    <w:p w14:paraId="1C1ACF70" w14:textId="77777777" w:rsidR="0021425C" w:rsidRPr="00EF6C07" w:rsidRDefault="0021425C" w:rsidP="0021425C">
      <w:pPr>
        <w:pStyle w:val="Heading2"/>
      </w:pPr>
      <w:bookmarkStart w:id="413" w:name="_Toc20387960"/>
      <w:bookmarkStart w:id="414" w:name="_Toc29374631"/>
      <w:bookmarkStart w:id="415" w:name="_Toc37068462"/>
      <w:bookmarkStart w:id="416" w:name="_Toc46524163"/>
      <w:bookmarkStart w:id="417" w:name="_Toc185275489"/>
      <w:r w:rsidRPr="00EF6C07">
        <w:t>7.8</w:t>
      </w:r>
      <w:r w:rsidRPr="00EF6C07">
        <w:tab/>
        <w:t>Bandwidth Adaptation</w:t>
      </w:r>
      <w:bookmarkEnd w:id="413"/>
      <w:bookmarkEnd w:id="414"/>
      <w:bookmarkEnd w:id="415"/>
      <w:bookmarkEnd w:id="416"/>
      <w:bookmarkEnd w:id="417"/>
    </w:p>
    <w:p w14:paraId="4B94AB1E" w14:textId="782EF0CE" w:rsidR="0021425C" w:rsidRPr="00EF6C07" w:rsidRDefault="0021425C" w:rsidP="0021425C">
      <w:r w:rsidRPr="00EF6C07">
        <w:t xml:space="preserve">To enable BA on the </w:t>
      </w:r>
      <w:proofErr w:type="spellStart"/>
      <w:ins w:id="418" w:author="Ericsson" w:date="2025-02-24T21:19:00Z" w16du:dateUtc="2025-02-24T19:19:00Z">
        <w:r w:rsidR="003E1768">
          <w:rPr>
            <w:lang w:eastAsia="en-US"/>
          </w:rPr>
          <w:t>SpCell</w:t>
        </w:r>
      </w:ins>
      <w:proofErr w:type="spellEnd"/>
      <w:del w:id="419" w:author="Ericsson" w:date="2025-02-24T21:19:00Z" w16du:dateUtc="2025-02-24T19:19:00Z">
        <w:r w:rsidRPr="00EF6C07" w:rsidDel="003E1768">
          <w:delText>PCell</w:delText>
        </w:r>
      </w:del>
      <w:r w:rsidRPr="00EF6C07">
        <w:t xml:space="preserve">, the </w:t>
      </w:r>
      <w:proofErr w:type="spellStart"/>
      <w:r w:rsidRPr="00EF6C07">
        <w:t>gNB</w:t>
      </w:r>
      <w:proofErr w:type="spellEnd"/>
      <w:r w:rsidRPr="00EF6C07">
        <w:t xml:space="preserve"> configures the UE with UL and DL BWP(s). To enable BA on SCells in case of CA, the </w:t>
      </w:r>
      <w:proofErr w:type="spellStart"/>
      <w:r w:rsidRPr="00EF6C07">
        <w:t>gNB</w:t>
      </w:r>
      <w:proofErr w:type="spellEnd"/>
      <w:r w:rsidRPr="00EF6C07">
        <w:t xml:space="preserve"> configures the UE with DL BWP(s) at least (i.e. there may be none in the UL). For the </w:t>
      </w:r>
      <w:proofErr w:type="spellStart"/>
      <w:r w:rsidRPr="00EF6C07">
        <w:t>PCell</w:t>
      </w:r>
      <w:proofErr w:type="spellEnd"/>
      <w:r w:rsidRPr="00EF6C07">
        <w:t xml:space="preserve">, the BWP used for initial access is configured via system information. For the </w:t>
      </w:r>
      <w:proofErr w:type="spellStart"/>
      <w:r w:rsidRPr="00EF6C07">
        <w:t>SCell</w:t>
      </w:r>
      <w:proofErr w:type="spellEnd"/>
      <w:r w:rsidRPr="00EF6C07">
        <w:t xml:space="preserve">(s), the BWP used after initial activation is configured via dedicated RRC </w:t>
      </w:r>
      <w:proofErr w:type="spellStart"/>
      <w:r w:rsidRPr="00EF6C07">
        <w:t>signaling</w:t>
      </w:r>
      <w:proofErr w:type="spellEnd"/>
      <w:r w:rsidRPr="00EF6C07">
        <w:t>.</w:t>
      </w:r>
    </w:p>
    <w:p w14:paraId="217576EA" w14:textId="77777777" w:rsidR="0021425C" w:rsidRPr="00EF6C07" w:rsidRDefault="0021425C" w:rsidP="0021425C">
      <w:r w:rsidRPr="00EF6C07">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325FC0C1" w14:textId="77777777" w:rsidR="0021425C" w:rsidRPr="00EF6C07" w:rsidRDefault="0021425C" w:rsidP="0021425C">
      <w:pPr>
        <w:pStyle w:val="Heading2"/>
      </w:pPr>
      <w:bookmarkStart w:id="420" w:name="_Toc20387961"/>
      <w:bookmarkStart w:id="421" w:name="_Toc29374632"/>
      <w:bookmarkStart w:id="422" w:name="_Toc37068463"/>
      <w:bookmarkStart w:id="423" w:name="_Toc46524164"/>
      <w:bookmarkStart w:id="424" w:name="_Toc185275490"/>
      <w:r w:rsidRPr="00EF6C07">
        <w:t>7.9</w:t>
      </w:r>
      <w:r w:rsidRPr="00EF6C07">
        <w:tab/>
        <w:t>UE Assistance Information</w:t>
      </w:r>
      <w:bookmarkEnd w:id="420"/>
      <w:bookmarkEnd w:id="421"/>
      <w:bookmarkEnd w:id="422"/>
      <w:bookmarkEnd w:id="423"/>
      <w:bookmarkEnd w:id="424"/>
    </w:p>
    <w:p w14:paraId="1E728C79" w14:textId="77777777" w:rsidR="0021425C" w:rsidRPr="00EF6C07" w:rsidRDefault="0021425C" w:rsidP="0021425C">
      <w:r w:rsidRPr="00EF6C07">
        <w:t xml:space="preserve">When configured to do so, the UE can signal the network through </w:t>
      </w:r>
      <w:proofErr w:type="spellStart"/>
      <w:r w:rsidRPr="00EF6C07">
        <w:rPr>
          <w:i/>
        </w:rPr>
        <w:t>UEAssistanceInformation</w:t>
      </w:r>
      <w:proofErr w:type="spellEnd"/>
      <w:r w:rsidRPr="00EF6C07">
        <w:rPr>
          <w:i/>
        </w:rPr>
        <w:t xml:space="preserve"> </w:t>
      </w:r>
      <w:r w:rsidRPr="00EF6C07">
        <w:t xml:space="preserve">if it prefers an adjustment in the connected mode DRX cycle length, or if it is experiencing internal overheating. In the latter case, the UE can express a preference for </w:t>
      </w:r>
      <w:r w:rsidRPr="00EF6C07">
        <w:rPr>
          <w:iCs/>
        </w:rPr>
        <w:t xml:space="preserve">temporarily reducing the number of maximum secondary component carriers, the maximum aggregated bandwidth and the number of maximum MIMO layers. In both cases, </w:t>
      </w:r>
      <w:r w:rsidRPr="00EF6C07">
        <w:t xml:space="preserve">it is up to the </w:t>
      </w:r>
      <w:proofErr w:type="spellStart"/>
      <w:r w:rsidRPr="00EF6C07">
        <w:t>gNB</w:t>
      </w:r>
      <w:proofErr w:type="spellEnd"/>
      <w:r w:rsidRPr="00EF6C07">
        <w:t xml:space="preserve"> whether to accommodate the request.</w:t>
      </w:r>
    </w:p>
    <w:p w14:paraId="2B83C810" w14:textId="77777777" w:rsidR="0021425C" w:rsidRPr="00EF6C07" w:rsidRDefault="0021425C" w:rsidP="0021425C">
      <w:pPr>
        <w:pStyle w:val="Heading1"/>
      </w:pPr>
      <w:bookmarkStart w:id="425" w:name="_Toc20387962"/>
      <w:bookmarkStart w:id="426" w:name="_Toc29374633"/>
      <w:bookmarkStart w:id="427" w:name="_Toc37068464"/>
      <w:bookmarkStart w:id="428" w:name="_Toc46524165"/>
      <w:bookmarkStart w:id="429" w:name="_Toc185275491"/>
      <w:r w:rsidRPr="00EF6C07">
        <w:t>8</w:t>
      </w:r>
      <w:r w:rsidRPr="00EF6C07">
        <w:tab/>
        <w:t>NG Identities</w:t>
      </w:r>
      <w:bookmarkEnd w:id="425"/>
      <w:bookmarkEnd w:id="426"/>
      <w:bookmarkEnd w:id="427"/>
      <w:bookmarkEnd w:id="428"/>
      <w:bookmarkEnd w:id="429"/>
    </w:p>
    <w:p w14:paraId="799ED9F0" w14:textId="77777777" w:rsidR="0021425C" w:rsidRPr="00EF6C07" w:rsidRDefault="0021425C" w:rsidP="0021425C">
      <w:pPr>
        <w:pStyle w:val="Heading2"/>
      </w:pPr>
      <w:bookmarkStart w:id="430" w:name="_Toc20387963"/>
      <w:bookmarkStart w:id="431" w:name="_Toc29374634"/>
      <w:bookmarkStart w:id="432" w:name="_Toc37068465"/>
      <w:bookmarkStart w:id="433" w:name="_Toc46524166"/>
      <w:bookmarkStart w:id="434" w:name="_Toc185275492"/>
      <w:r w:rsidRPr="00EF6C07">
        <w:t>8.1</w:t>
      </w:r>
      <w:r w:rsidRPr="00EF6C07">
        <w:tab/>
        <w:t>UE Identities</w:t>
      </w:r>
      <w:bookmarkEnd w:id="430"/>
      <w:bookmarkEnd w:id="431"/>
      <w:bookmarkEnd w:id="432"/>
      <w:bookmarkEnd w:id="433"/>
      <w:bookmarkEnd w:id="434"/>
    </w:p>
    <w:p w14:paraId="5E1BBB01" w14:textId="77777777" w:rsidR="0021425C" w:rsidRPr="00EF6C07" w:rsidRDefault="0021425C" w:rsidP="0021425C">
      <w:r w:rsidRPr="00EF6C07">
        <w:t>In this clause, the identities used by NR connected to 5GC are listed. For scheduling at cell level, the following identities are used:</w:t>
      </w:r>
    </w:p>
    <w:p w14:paraId="68E20814" w14:textId="77777777" w:rsidR="0021425C" w:rsidRPr="00EF6C07" w:rsidRDefault="0021425C" w:rsidP="0021425C">
      <w:pPr>
        <w:pStyle w:val="B1"/>
      </w:pPr>
      <w:r w:rsidRPr="00EF6C07">
        <w:t>-</w:t>
      </w:r>
      <w:r w:rsidRPr="00EF6C07">
        <w:tab/>
        <w:t xml:space="preserve">C-RNTI: unique UE identification used as an identifier of the RRC Connection and for </w:t>
      </w:r>
      <w:proofErr w:type="gramStart"/>
      <w:r w:rsidRPr="00EF6C07">
        <w:t>scheduling;</w:t>
      </w:r>
      <w:proofErr w:type="gramEnd"/>
    </w:p>
    <w:p w14:paraId="425CC4A0" w14:textId="77777777" w:rsidR="0021425C" w:rsidRPr="00EF6C07" w:rsidRDefault="0021425C" w:rsidP="0021425C">
      <w:pPr>
        <w:pStyle w:val="B1"/>
      </w:pPr>
      <w:r w:rsidRPr="00EF6C07">
        <w:t>-</w:t>
      </w:r>
      <w:r w:rsidRPr="00EF6C07">
        <w:tab/>
        <w:t xml:space="preserve">CS-RNTI: unique UE identification used for Semi-Persistent Scheduling in the downlink or configured grant in the </w:t>
      </w:r>
      <w:proofErr w:type="gramStart"/>
      <w:r w:rsidRPr="00EF6C07">
        <w:t>uplink;</w:t>
      </w:r>
      <w:proofErr w:type="gramEnd"/>
    </w:p>
    <w:p w14:paraId="7BF01466" w14:textId="77777777" w:rsidR="0021425C" w:rsidRPr="00EF6C07" w:rsidRDefault="0021425C" w:rsidP="0021425C">
      <w:pPr>
        <w:pStyle w:val="B1"/>
      </w:pPr>
      <w:r w:rsidRPr="00EF6C07">
        <w:t>-</w:t>
      </w:r>
      <w:r w:rsidRPr="00EF6C07">
        <w:tab/>
        <w:t xml:space="preserve">INT-RNTI: identification of pre-emption in the </w:t>
      </w:r>
      <w:proofErr w:type="gramStart"/>
      <w:r w:rsidRPr="00EF6C07">
        <w:t>downlink;</w:t>
      </w:r>
      <w:proofErr w:type="gramEnd"/>
    </w:p>
    <w:p w14:paraId="444B8AEF" w14:textId="77777777" w:rsidR="0021425C" w:rsidRPr="00EF6C07" w:rsidRDefault="0021425C" w:rsidP="0021425C">
      <w:pPr>
        <w:pStyle w:val="B1"/>
      </w:pPr>
      <w:r w:rsidRPr="00EF6C07">
        <w:t>-</w:t>
      </w:r>
      <w:r w:rsidRPr="00EF6C07">
        <w:tab/>
        <w:t xml:space="preserve">MCS-C-RNTI: unique UE identification used for indicating an alternative MCS table for PDSCH and </w:t>
      </w:r>
      <w:proofErr w:type="gramStart"/>
      <w:r w:rsidRPr="00EF6C07">
        <w:t>PUSCH;</w:t>
      </w:r>
      <w:proofErr w:type="gramEnd"/>
    </w:p>
    <w:p w14:paraId="211DD2A9" w14:textId="77777777" w:rsidR="0021425C" w:rsidRPr="00EF6C07" w:rsidRDefault="0021425C" w:rsidP="0021425C">
      <w:pPr>
        <w:pStyle w:val="B1"/>
      </w:pPr>
      <w:r w:rsidRPr="00EF6C07">
        <w:t>-</w:t>
      </w:r>
      <w:r w:rsidRPr="00EF6C07">
        <w:tab/>
        <w:t xml:space="preserve">P-RNTI: identification of Paging and System Information change notification in the </w:t>
      </w:r>
      <w:proofErr w:type="gramStart"/>
      <w:r w:rsidRPr="00EF6C07">
        <w:t>downlink;</w:t>
      </w:r>
      <w:proofErr w:type="gramEnd"/>
    </w:p>
    <w:p w14:paraId="10275D16" w14:textId="77777777" w:rsidR="0021425C" w:rsidRPr="00EF6C07" w:rsidRDefault="0021425C" w:rsidP="0021425C">
      <w:pPr>
        <w:pStyle w:val="B1"/>
      </w:pPr>
      <w:r w:rsidRPr="00EF6C07">
        <w:lastRenderedPageBreak/>
        <w:t>-</w:t>
      </w:r>
      <w:r w:rsidRPr="00EF6C07">
        <w:tab/>
        <w:t xml:space="preserve">SI-RNTI: identification of Broadcast and System Information in the </w:t>
      </w:r>
      <w:proofErr w:type="gramStart"/>
      <w:r w:rsidRPr="00EF6C07">
        <w:t>downlink;</w:t>
      </w:r>
      <w:proofErr w:type="gramEnd"/>
    </w:p>
    <w:p w14:paraId="512AD79A" w14:textId="77777777" w:rsidR="0021425C" w:rsidRPr="00EF6C07" w:rsidRDefault="0021425C" w:rsidP="0021425C">
      <w:pPr>
        <w:pStyle w:val="B1"/>
      </w:pPr>
      <w:r w:rsidRPr="00EF6C07">
        <w:t>-</w:t>
      </w:r>
      <w:r w:rsidRPr="00EF6C07">
        <w:tab/>
        <w:t>SP-CSI-RNTI: unique UE identification used for semi-persistent CSI reporting on PUSCH.</w:t>
      </w:r>
    </w:p>
    <w:p w14:paraId="739E1B24" w14:textId="77777777" w:rsidR="0021425C" w:rsidRPr="00EF6C07" w:rsidRDefault="0021425C" w:rsidP="0021425C">
      <w:r w:rsidRPr="00EF6C07">
        <w:t>For power and slot format control, the following identities are used:</w:t>
      </w:r>
    </w:p>
    <w:p w14:paraId="13841902" w14:textId="77777777" w:rsidR="0021425C" w:rsidRPr="00EF6C07" w:rsidRDefault="0021425C" w:rsidP="0021425C">
      <w:pPr>
        <w:pStyle w:val="B1"/>
      </w:pPr>
      <w:r w:rsidRPr="00EF6C07">
        <w:t>-</w:t>
      </w:r>
      <w:r w:rsidRPr="00EF6C07">
        <w:tab/>
        <w:t xml:space="preserve">SFI-RNTI: identification of slot </w:t>
      </w:r>
      <w:proofErr w:type="gramStart"/>
      <w:r w:rsidRPr="00EF6C07">
        <w:t>format;</w:t>
      </w:r>
      <w:proofErr w:type="gramEnd"/>
    </w:p>
    <w:p w14:paraId="4DC02EFA" w14:textId="77777777" w:rsidR="0021425C" w:rsidRPr="00EF6C07" w:rsidRDefault="0021425C" w:rsidP="0021425C">
      <w:pPr>
        <w:pStyle w:val="B1"/>
      </w:pPr>
      <w:r w:rsidRPr="00EF6C07">
        <w:t>-</w:t>
      </w:r>
      <w:r w:rsidRPr="00EF6C07">
        <w:tab/>
        <w:t xml:space="preserve">TPC-PUCCH-RNTI: unique UE identification to control the power of </w:t>
      </w:r>
      <w:proofErr w:type="gramStart"/>
      <w:r w:rsidRPr="00EF6C07">
        <w:t>PUCCH;</w:t>
      </w:r>
      <w:proofErr w:type="gramEnd"/>
    </w:p>
    <w:p w14:paraId="60D71113" w14:textId="77777777" w:rsidR="0021425C" w:rsidRPr="00EF6C07" w:rsidRDefault="0021425C" w:rsidP="0021425C">
      <w:pPr>
        <w:pStyle w:val="B1"/>
      </w:pPr>
      <w:r w:rsidRPr="00EF6C07">
        <w:t>-</w:t>
      </w:r>
      <w:r w:rsidRPr="00EF6C07">
        <w:tab/>
        <w:t xml:space="preserve">TPC-PUSCH-RNTI: unique UE identification to control the power of </w:t>
      </w:r>
      <w:proofErr w:type="gramStart"/>
      <w:r w:rsidRPr="00EF6C07">
        <w:t>PUSCH;</w:t>
      </w:r>
      <w:proofErr w:type="gramEnd"/>
    </w:p>
    <w:p w14:paraId="35B6E117" w14:textId="77777777" w:rsidR="0021425C" w:rsidRPr="00EF6C07" w:rsidRDefault="0021425C" w:rsidP="0021425C">
      <w:pPr>
        <w:pStyle w:val="B1"/>
      </w:pPr>
      <w:r w:rsidRPr="00EF6C07">
        <w:t>-</w:t>
      </w:r>
      <w:r w:rsidRPr="00EF6C07">
        <w:tab/>
        <w:t>TPC-SRS-RNTI: unique UE identification to control the power of SRS.</w:t>
      </w:r>
    </w:p>
    <w:p w14:paraId="43E60B5E" w14:textId="77777777" w:rsidR="0021425C" w:rsidRPr="00EF6C07" w:rsidRDefault="0021425C" w:rsidP="0021425C">
      <w:r w:rsidRPr="00EF6C07">
        <w:t xml:space="preserve">During the </w:t>
      </w:r>
      <w:proofErr w:type="gramStart"/>
      <w:r w:rsidRPr="00EF6C07">
        <w:t>random access</w:t>
      </w:r>
      <w:proofErr w:type="gramEnd"/>
      <w:r w:rsidRPr="00EF6C07">
        <w:t xml:space="preserve"> procedure, the following identities are also used:</w:t>
      </w:r>
    </w:p>
    <w:p w14:paraId="6B4EF115" w14:textId="77777777" w:rsidR="0021425C" w:rsidRPr="00EF6C07" w:rsidRDefault="0021425C" w:rsidP="0021425C">
      <w:pPr>
        <w:pStyle w:val="B1"/>
      </w:pPr>
      <w:r w:rsidRPr="00EF6C07">
        <w:t>-</w:t>
      </w:r>
      <w:r w:rsidRPr="00EF6C07">
        <w:tab/>
        <w:t xml:space="preserve">RA-RNTI: identification of the </w:t>
      </w:r>
      <w:proofErr w:type="gramStart"/>
      <w:r w:rsidRPr="00EF6C07">
        <w:t>Random Access</w:t>
      </w:r>
      <w:proofErr w:type="gramEnd"/>
      <w:r w:rsidRPr="00EF6C07">
        <w:t xml:space="preserve"> Response in the downlink;</w:t>
      </w:r>
    </w:p>
    <w:p w14:paraId="4E83ADF6" w14:textId="77777777" w:rsidR="0021425C" w:rsidRPr="00EF6C07" w:rsidRDefault="0021425C" w:rsidP="0021425C">
      <w:pPr>
        <w:pStyle w:val="B1"/>
      </w:pPr>
      <w:r w:rsidRPr="00EF6C07">
        <w:t>-</w:t>
      </w:r>
      <w:r w:rsidRPr="00EF6C07">
        <w:tab/>
        <w:t xml:space="preserve">Temporary C-RNTI: UE identification temporarily used for scheduling during the random access </w:t>
      </w:r>
      <w:proofErr w:type="gramStart"/>
      <w:r w:rsidRPr="00EF6C07">
        <w:t>procedure;</w:t>
      </w:r>
      <w:proofErr w:type="gramEnd"/>
    </w:p>
    <w:p w14:paraId="2CB58F75" w14:textId="77777777" w:rsidR="0021425C" w:rsidRPr="00EF6C07" w:rsidRDefault="0021425C" w:rsidP="0021425C">
      <w:pPr>
        <w:pStyle w:val="B1"/>
      </w:pPr>
      <w:r w:rsidRPr="00EF6C07">
        <w:t>-</w:t>
      </w:r>
      <w:r w:rsidRPr="00EF6C07">
        <w:tab/>
        <w:t xml:space="preserve">Random value for contention resolution: UE identification temporarily used for contention resolution purposes during the </w:t>
      </w:r>
      <w:proofErr w:type="gramStart"/>
      <w:r w:rsidRPr="00EF6C07">
        <w:t>random access</w:t>
      </w:r>
      <w:proofErr w:type="gramEnd"/>
      <w:r w:rsidRPr="00EF6C07">
        <w:t xml:space="preserve"> procedure.</w:t>
      </w:r>
    </w:p>
    <w:p w14:paraId="4C4D5438" w14:textId="77777777" w:rsidR="0021425C" w:rsidRPr="00EF6C07" w:rsidRDefault="0021425C" w:rsidP="0021425C">
      <w:r w:rsidRPr="00EF6C07">
        <w:t>For NR connected to 5GC, the following UE identities are used at NG-RAN level:</w:t>
      </w:r>
    </w:p>
    <w:p w14:paraId="4DA4C494" w14:textId="77777777" w:rsidR="0021425C" w:rsidRPr="00EF6C07" w:rsidRDefault="0021425C" w:rsidP="0021425C">
      <w:pPr>
        <w:pStyle w:val="B1"/>
      </w:pPr>
      <w:r w:rsidRPr="00EF6C07">
        <w:t>-</w:t>
      </w:r>
      <w:r w:rsidRPr="00EF6C07">
        <w:tab/>
        <w:t>I-RNTI: used to identify the UE context in RRC_INACTIVE.</w:t>
      </w:r>
    </w:p>
    <w:p w14:paraId="4516529C" w14:textId="77777777" w:rsidR="0021425C" w:rsidRPr="00EF6C07" w:rsidRDefault="0021425C" w:rsidP="0021425C">
      <w:pPr>
        <w:pStyle w:val="Heading2"/>
      </w:pPr>
      <w:bookmarkStart w:id="435" w:name="_Toc20387964"/>
      <w:bookmarkStart w:id="436" w:name="_Toc29374635"/>
      <w:bookmarkStart w:id="437" w:name="_Toc37068466"/>
      <w:bookmarkStart w:id="438" w:name="_Toc46524167"/>
      <w:bookmarkStart w:id="439" w:name="_Toc185275493"/>
      <w:r w:rsidRPr="00EF6C07">
        <w:t>8.2</w:t>
      </w:r>
      <w:r w:rsidRPr="00EF6C07">
        <w:tab/>
        <w:t>Network Identities</w:t>
      </w:r>
      <w:bookmarkEnd w:id="435"/>
      <w:bookmarkEnd w:id="436"/>
      <w:bookmarkEnd w:id="437"/>
      <w:bookmarkEnd w:id="438"/>
      <w:bookmarkEnd w:id="439"/>
    </w:p>
    <w:p w14:paraId="046BF348" w14:textId="77777777" w:rsidR="0021425C" w:rsidRPr="00EF6C07" w:rsidRDefault="0021425C" w:rsidP="0021425C">
      <w:r w:rsidRPr="00EF6C07">
        <w:t>The following identities are used in NG-RAN for identifying a specific network entity:</w:t>
      </w:r>
    </w:p>
    <w:p w14:paraId="3C60C502" w14:textId="77777777" w:rsidR="0021425C" w:rsidRPr="00EF6C07" w:rsidRDefault="0021425C" w:rsidP="0021425C">
      <w:pPr>
        <w:pStyle w:val="B1"/>
      </w:pPr>
      <w:r w:rsidRPr="00EF6C07">
        <w:t>-</w:t>
      </w:r>
      <w:r w:rsidRPr="00EF6C07">
        <w:tab/>
        <w:t>AMF Name: used to identify an AMF.</w:t>
      </w:r>
    </w:p>
    <w:p w14:paraId="6772ABE0" w14:textId="77777777" w:rsidR="0021425C" w:rsidRPr="00EF6C07" w:rsidRDefault="0021425C" w:rsidP="0021425C">
      <w:pPr>
        <w:pStyle w:val="B1"/>
      </w:pPr>
      <w:r w:rsidRPr="00EF6C07">
        <w:t>-</w:t>
      </w:r>
      <w:r w:rsidRPr="00EF6C07">
        <w:tab/>
        <w:t>NR Cell Global Identifier (NCGI): used to identify NR cells globally. The NCGI is constructed from the PLMN identity the cell belongs to and the NR Cell Identity (NCI) of the cell. The PLMN ID included in the NCGI should be the first PLMN ID within the set of PLMN IDs associated to the NR Cell Identity in SIB1, following the order of broadcast.</w:t>
      </w:r>
    </w:p>
    <w:p w14:paraId="35389B86" w14:textId="77777777" w:rsidR="0021425C" w:rsidRPr="00EF6C07" w:rsidRDefault="0021425C" w:rsidP="0021425C">
      <w:pPr>
        <w:pStyle w:val="NO"/>
      </w:pPr>
      <w:r w:rsidRPr="00EF6C07">
        <w:t>NOTE 1:</w:t>
      </w:r>
      <w:r w:rsidRPr="00EF6C07">
        <w:tab/>
        <w:t>How to manage the scenario where a different PLMN ID has been allocated by the operator for an NCGI is left to OAM and/or implementation.</w:t>
      </w:r>
    </w:p>
    <w:p w14:paraId="57B333C7" w14:textId="77777777" w:rsidR="0021425C" w:rsidRPr="00EF6C07" w:rsidRDefault="0021425C" w:rsidP="0021425C">
      <w:pPr>
        <w:pStyle w:val="B1"/>
      </w:pPr>
      <w:r w:rsidRPr="00EF6C07">
        <w:t>-</w:t>
      </w:r>
      <w:r w:rsidRPr="00EF6C07">
        <w:tab/>
      </w:r>
      <w:proofErr w:type="spellStart"/>
      <w:r w:rsidRPr="00EF6C07">
        <w:t>gNB</w:t>
      </w:r>
      <w:proofErr w:type="spellEnd"/>
      <w:r w:rsidRPr="00EF6C07">
        <w:t xml:space="preserve"> Identifier (</w:t>
      </w:r>
      <w:proofErr w:type="spellStart"/>
      <w:r w:rsidRPr="00EF6C07">
        <w:t>gNB</w:t>
      </w:r>
      <w:proofErr w:type="spellEnd"/>
      <w:r w:rsidRPr="00EF6C07">
        <w:t xml:space="preserve"> ID): used to identify </w:t>
      </w:r>
      <w:proofErr w:type="spellStart"/>
      <w:r w:rsidRPr="00EF6C07">
        <w:t>gNBs</w:t>
      </w:r>
      <w:proofErr w:type="spellEnd"/>
      <w:r w:rsidRPr="00EF6C07">
        <w:t xml:space="preserve"> within a PLMN. The </w:t>
      </w:r>
      <w:proofErr w:type="spellStart"/>
      <w:r w:rsidRPr="00EF6C07">
        <w:t>gNB</w:t>
      </w:r>
      <w:proofErr w:type="spellEnd"/>
      <w:r w:rsidRPr="00EF6C07">
        <w:t xml:space="preserve"> ID is contained within the NCI of its cells.</w:t>
      </w:r>
    </w:p>
    <w:p w14:paraId="10D639CE" w14:textId="77777777" w:rsidR="0021425C" w:rsidRPr="00EF6C07" w:rsidRDefault="0021425C" w:rsidP="0021425C">
      <w:pPr>
        <w:pStyle w:val="B1"/>
      </w:pPr>
      <w:r w:rsidRPr="00EF6C07">
        <w:t>-</w:t>
      </w:r>
      <w:r w:rsidRPr="00EF6C07">
        <w:tab/>
        <w:t xml:space="preserve">Global </w:t>
      </w:r>
      <w:proofErr w:type="spellStart"/>
      <w:r w:rsidRPr="00EF6C07">
        <w:t>gNB</w:t>
      </w:r>
      <w:proofErr w:type="spellEnd"/>
      <w:r w:rsidRPr="00EF6C07">
        <w:t xml:space="preserve"> ID: used to identify </w:t>
      </w:r>
      <w:proofErr w:type="spellStart"/>
      <w:r w:rsidRPr="00EF6C07">
        <w:t>gNBs</w:t>
      </w:r>
      <w:proofErr w:type="spellEnd"/>
      <w:r w:rsidRPr="00EF6C07">
        <w:t xml:space="preserve"> globally. The Global </w:t>
      </w:r>
      <w:proofErr w:type="spellStart"/>
      <w:r w:rsidRPr="00EF6C07">
        <w:t>gNB</w:t>
      </w:r>
      <w:proofErr w:type="spellEnd"/>
      <w:r w:rsidRPr="00EF6C07">
        <w:t xml:space="preserve"> ID is constructed from the PLMN identity the </w:t>
      </w:r>
      <w:proofErr w:type="spellStart"/>
      <w:r w:rsidRPr="00EF6C07">
        <w:t>gNB</w:t>
      </w:r>
      <w:proofErr w:type="spellEnd"/>
      <w:r w:rsidRPr="00EF6C07">
        <w:t xml:space="preserve"> belongs to and the </w:t>
      </w:r>
      <w:proofErr w:type="spellStart"/>
      <w:r w:rsidRPr="00EF6C07">
        <w:t>gNB</w:t>
      </w:r>
      <w:proofErr w:type="spellEnd"/>
      <w:r w:rsidRPr="00EF6C07">
        <w:t xml:space="preserve"> ID. The MCC and MNC are the same as included in the NCGI.</w:t>
      </w:r>
    </w:p>
    <w:p w14:paraId="05744584" w14:textId="77777777" w:rsidR="0021425C" w:rsidRPr="00EF6C07" w:rsidRDefault="0021425C" w:rsidP="0021425C">
      <w:pPr>
        <w:pStyle w:val="NO"/>
      </w:pPr>
      <w:r w:rsidRPr="00EF6C07">
        <w:t>NOTE 2:</w:t>
      </w:r>
      <w:r w:rsidRPr="00EF6C07">
        <w:tab/>
        <w:t xml:space="preserve">It is not precluded that a cell served by a </w:t>
      </w:r>
      <w:proofErr w:type="spellStart"/>
      <w:r w:rsidRPr="00EF6C07">
        <w:t>gNB</w:t>
      </w:r>
      <w:proofErr w:type="spellEnd"/>
      <w:r w:rsidRPr="00EF6C07">
        <w:t xml:space="preserve"> does not broadcast the PLMN ID included in the Global </w:t>
      </w:r>
      <w:proofErr w:type="spellStart"/>
      <w:r w:rsidRPr="00EF6C07">
        <w:t>gNB</w:t>
      </w:r>
      <w:proofErr w:type="spellEnd"/>
      <w:r w:rsidRPr="00EF6C07">
        <w:t xml:space="preserve"> ID.</w:t>
      </w:r>
    </w:p>
    <w:p w14:paraId="589B9CD6" w14:textId="77777777" w:rsidR="0021425C" w:rsidRPr="00EF6C07" w:rsidRDefault="0021425C" w:rsidP="0021425C">
      <w:pPr>
        <w:pStyle w:val="B1"/>
      </w:pPr>
      <w:r w:rsidRPr="00EF6C07">
        <w:t>-</w:t>
      </w:r>
      <w:r w:rsidRPr="00EF6C07">
        <w:tab/>
        <w:t>Tracking Area identity (TAI): used to identify tracking areas. The TAI is constructed from the PLMN identity the tracking area belongs to and the TAC (Tracking Area Code) of the Tracking Area.</w:t>
      </w:r>
    </w:p>
    <w:p w14:paraId="64DCAD4F" w14:textId="77777777" w:rsidR="0021425C" w:rsidRPr="00EF6C07" w:rsidRDefault="0021425C" w:rsidP="0021425C">
      <w:pPr>
        <w:pStyle w:val="B1"/>
      </w:pPr>
      <w:r w:rsidRPr="00EF6C07">
        <w:t>-</w:t>
      </w:r>
      <w:r w:rsidRPr="00EF6C07">
        <w:tab/>
        <w:t>Single Network Slice Selection Assistance information (S-NSSAI): identifies a network slice.</w:t>
      </w:r>
    </w:p>
    <w:p w14:paraId="00F19B4D" w14:textId="77777777" w:rsidR="0021425C" w:rsidRPr="00EF6C07" w:rsidRDefault="0021425C" w:rsidP="0021425C">
      <w:pPr>
        <w:pStyle w:val="Heading2"/>
      </w:pPr>
      <w:bookmarkStart w:id="440" w:name="_Toc29374636"/>
      <w:bookmarkStart w:id="441" w:name="_Toc37068467"/>
      <w:bookmarkStart w:id="442" w:name="_Toc46524168"/>
      <w:bookmarkStart w:id="443" w:name="_Toc185275494"/>
      <w:r w:rsidRPr="00EF6C07">
        <w:t>8.3</w:t>
      </w:r>
      <w:r w:rsidRPr="00EF6C07">
        <w:tab/>
        <w:t>User Data Transport on the CN-RAN Interface</w:t>
      </w:r>
      <w:bookmarkEnd w:id="440"/>
      <w:bookmarkEnd w:id="441"/>
      <w:bookmarkEnd w:id="442"/>
      <w:bookmarkEnd w:id="443"/>
    </w:p>
    <w:p w14:paraId="4FDF8627" w14:textId="77777777" w:rsidR="0021425C" w:rsidRPr="00EF6C07" w:rsidRDefault="0021425C" w:rsidP="0021425C">
      <w:r w:rsidRPr="00EF6C07">
        <w:t>The core network may provide two transport layer addresses of different versions to enable that a NG-RAN node can select either IPv4 or IPv6.</w:t>
      </w:r>
    </w:p>
    <w:p w14:paraId="4D2A7450" w14:textId="77777777" w:rsidR="0021425C" w:rsidRPr="00EF6C07" w:rsidRDefault="0021425C" w:rsidP="0021425C">
      <w:pPr>
        <w:pStyle w:val="Heading1"/>
      </w:pPr>
      <w:bookmarkStart w:id="444" w:name="_Toc20387965"/>
      <w:bookmarkStart w:id="445" w:name="_Toc29374637"/>
      <w:bookmarkStart w:id="446" w:name="_Toc37068468"/>
      <w:bookmarkStart w:id="447" w:name="_Toc46524169"/>
      <w:bookmarkStart w:id="448" w:name="_Toc185275495"/>
      <w:r w:rsidRPr="00EF6C07">
        <w:lastRenderedPageBreak/>
        <w:t>9</w:t>
      </w:r>
      <w:r w:rsidRPr="00EF6C07">
        <w:tab/>
        <w:t>Mobility and State Transitions</w:t>
      </w:r>
      <w:bookmarkEnd w:id="444"/>
      <w:bookmarkEnd w:id="445"/>
      <w:bookmarkEnd w:id="446"/>
      <w:bookmarkEnd w:id="447"/>
      <w:bookmarkEnd w:id="448"/>
    </w:p>
    <w:p w14:paraId="70BD06D0" w14:textId="77777777" w:rsidR="0021425C" w:rsidRPr="00EF6C07" w:rsidRDefault="0021425C" w:rsidP="0021425C">
      <w:pPr>
        <w:pStyle w:val="Heading2"/>
      </w:pPr>
      <w:bookmarkStart w:id="449" w:name="_Toc20387966"/>
      <w:bookmarkStart w:id="450" w:name="_Toc29374638"/>
      <w:bookmarkStart w:id="451" w:name="_Toc37068469"/>
      <w:bookmarkStart w:id="452" w:name="_Toc46524170"/>
      <w:bookmarkStart w:id="453" w:name="_Toc185275496"/>
      <w:r w:rsidRPr="00EF6C07">
        <w:t>9.1</w:t>
      </w:r>
      <w:r w:rsidRPr="00EF6C07">
        <w:tab/>
        <w:t>Overview</w:t>
      </w:r>
      <w:bookmarkEnd w:id="449"/>
      <w:bookmarkEnd w:id="450"/>
      <w:bookmarkEnd w:id="451"/>
      <w:bookmarkEnd w:id="452"/>
      <w:bookmarkEnd w:id="453"/>
    </w:p>
    <w:p w14:paraId="1EBB4D08" w14:textId="77777777" w:rsidR="0021425C" w:rsidRPr="00EF6C07" w:rsidRDefault="0021425C" w:rsidP="0021425C">
      <w:pPr>
        <w:rPr>
          <w:rFonts w:eastAsia="SimSun"/>
          <w:kern w:val="2"/>
        </w:rPr>
      </w:pPr>
      <w:r w:rsidRPr="00EF6C07">
        <w:rPr>
          <w:rFonts w:eastAsia="SimSun"/>
          <w:kern w:val="2"/>
        </w:rPr>
        <w:t xml:space="preserve">Load balancing is achieved in NR with </w:t>
      </w:r>
      <w:r w:rsidRPr="00EF6C07">
        <w:rPr>
          <w:kern w:val="2"/>
        </w:rPr>
        <w:t>handover,</w:t>
      </w:r>
      <w:r w:rsidRPr="00EF6C07">
        <w:rPr>
          <w:rFonts w:eastAsia="SimSun"/>
          <w:kern w:val="2"/>
        </w:rPr>
        <w:t xml:space="preserve"> redirection mechanisms upon RRC release and through the usage of inter-frequency and inter-RAT absolute priorities and inter-frequency </w:t>
      </w:r>
      <w:proofErr w:type="spellStart"/>
      <w:r w:rsidRPr="00EF6C07">
        <w:rPr>
          <w:rFonts w:eastAsia="SimSun"/>
          <w:kern w:val="2"/>
        </w:rPr>
        <w:t>Qoffset</w:t>
      </w:r>
      <w:proofErr w:type="spellEnd"/>
      <w:r w:rsidRPr="00EF6C07">
        <w:rPr>
          <w:rFonts w:eastAsia="SimSun"/>
          <w:kern w:val="2"/>
        </w:rPr>
        <w:t xml:space="preserve"> parameters.</w:t>
      </w:r>
    </w:p>
    <w:p w14:paraId="1286DBF0" w14:textId="77777777" w:rsidR="0021425C" w:rsidRPr="00EF6C07" w:rsidRDefault="0021425C" w:rsidP="0021425C">
      <w:pPr>
        <w:rPr>
          <w:rFonts w:eastAsia="SimSun"/>
          <w:kern w:val="2"/>
        </w:rPr>
      </w:pPr>
      <w:r w:rsidRPr="00EF6C07">
        <w:t>Measurements to be performed by a UE for connected mode mobility are classified in at least three measurement types:</w:t>
      </w:r>
    </w:p>
    <w:p w14:paraId="5AB04A39" w14:textId="77777777" w:rsidR="0021425C" w:rsidRPr="00EF6C07" w:rsidRDefault="0021425C" w:rsidP="0021425C">
      <w:pPr>
        <w:pStyle w:val="B1"/>
        <w:rPr>
          <w:rFonts w:eastAsia="SimSun"/>
          <w:kern w:val="2"/>
        </w:rPr>
      </w:pPr>
      <w:r w:rsidRPr="00EF6C07">
        <w:rPr>
          <w:rFonts w:eastAsia="SimSun"/>
          <w:kern w:val="2"/>
        </w:rPr>
        <w:t>-</w:t>
      </w:r>
      <w:r w:rsidRPr="00EF6C07">
        <w:rPr>
          <w:rFonts w:eastAsia="SimSun"/>
          <w:kern w:val="2"/>
        </w:rPr>
        <w:tab/>
        <w:t xml:space="preserve">Intra-frequency NR </w:t>
      </w:r>
      <w:proofErr w:type="gramStart"/>
      <w:r w:rsidRPr="00EF6C07">
        <w:rPr>
          <w:rFonts w:eastAsia="SimSun"/>
          <w:kern w:val="2"/>
        </w:rPr>
        <w:t>measurements;</w:t>
      </w:r>
      <w:proofErr w:type="gramEnd"/>
    </w:p>
    <w:p w14:paraId="381C43D9" w14:textId="77777777" w:rsidR="0021425C" w:rsidRPr="00EF6C07" w:rsidRDefault="0021425C" w:rsidP="0021425C">
      <w:pPr>
        <w:pStyle w:val="B1"/>
        <w:rPr>
          <w:rFonts w:eastAsia="SimSun"/>
          <w:kern w:val="2"/>
        </w:rPr>
      </w:pPr>
      <w:r w:rsidRPr="00EF6C07">
        <w:rPr>
          <w:rFonts w:eastAsia="SimSun"/>
          <w:kern w:val="2"/>
        </w:rPr>
        <w:t>-</w:t>
      </w:r>
      <w:r w:rsidRPr="00EF6C07">
        <w:rPr>
          <w:rFonts w:eastAsia="SimSun"/>
          <w:kern w:val="2"/>
        </w:rPr>
        <w:tab/>
        <w:t xml:space="preserve">Inter-frequency NR </w:t>
      </w:r>
      <w:proofErr w:type="gramStart"/>
      <w:r w:rsidRPr="00EF6C07">
        <w:rPr>
          <w:rFonts w:eastAsia="SimSun"/>
          <w:kern w:val="2"/>
        </w:rPr>
        <w:t>measurements;</w:t>
      </w:r>
      <w:proofErr w:type="gramEnd"/>
    </w:p>
    <w:p w14:paraId="2F63BF30" w14:textId="77777777" w:rsidR="0021425C" w:rsidRPr="00EF6C07" w:rsidRDefault="0021425C" w:rsidP="0021425C">
      <w:pPr>
        <w:pStyle w:val="B1"/>
        <w:rPr>
          <w:rFonts w:eastAsia="SimSun"/>
          <w:kern w:val="2"/>
        </w:rPr>
      </w:pPr>
      <w:r w:rsidRPr="00EF6C07">
        <w:rPr>
          <w:rFonts w:eastAsia="SimSun"/>
          <w:kern w:val="2"/>
        </w:rPr>
        <w:t>-</w:t>
      </w:r>
      <w:r w:rsidRPr="00EF6C07">
        <w:rPr>
          <w:rFonts w:eastAsia="SimSun"/>
          <w:kern w:val="2"/>
        </w:rPr>
        <w:tab/>
        <w:t>Inter-RAT measurements for E-UTRA.</w:t>
      </w:r>
    </w:p>
    <w:p w14:paraId="20AA68BC" w14:textId="77777777" w:rsidR="0021425C" w:rsidRPr="00EF6C07" w:rsidRDefault="0021425C" w:rsidP="0021425C">
      <w:r w:rsidRPr="00EF6C07">
        <w:t>For each measurement type one or several measurement objects can be defined (a measurement object defines e.g. the carrier frequency to be monitored).</w:t>
      </w:r>
    </w:p>
    <w:p w14:paraId="4480B509" w14:textId="77777777" w:rsidR="0021425C" w:rsidRPr="00EF6C07" w:rsidRDefault="0021425C" w:rsidP="0021425C">
      <w:r w:rsidRPr="00EF6C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8ADF1B7" w14:textId="77777777" w:rsidR="0021425C" w:rsidRPr="00EF6C07" w:rsidRDefault="0021425C" w:rsidP="0021425C">
      <w:r w:rsidRPr="00EF6C07">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641EABFB" w14:textId="77777777" w:rsidR="0021425C" w:rsidRPr="00EF6C07" w:rsidRDefault="0021425C" w:rsidP="0021425C">
      <w:pPr>
        <w:pStyle w:val="B1"/>
      </w:pPr>
      <w:r w:rsidRPr="00EF6C07">
        <w:t>-</w:t>
      </w:r>
      <w:r w:rsidRPr="00EF6C07">
        <w:tab/>
        <w:t xml:space="preserve">Associate several reporting configurations to one measurement object </w:t>
      </w:r>
      <w:proofErr w:type="gramStart"/>
      <w:r w:rsidRPr="00EF6C07">
        <w:t>and;</w:t>
      </w:r>
      <w:proofErr w:type="gramEnd"/>
    </w:p>
    <w:p w14:paraId="07B8A65C" w14:textId="77777777" w:rsidR="0021425C" w:rsidRPr="00EF6C07" w:rsidRDefault="0021425C" w:rsidP="0021425C">
      <w:pPr>
        <w:pStyle w:val="B1"/>
      </w:pPr>
      <w:r w:rsidRPr="00EF6C07">
        <w:t>-</w:t>
      </w:r>
      <w:r w:rsidRPr="00EF6C07">
        <w:tab/>
        <w:t>Associate one reporting configuration to several measurement objects.</w:t>
      </w:r>
    </w:p>
    <w:p w14:paraId="51D2D9A8" w14:textId="77777777" w:rsidR="0021425C" w:rsidRPr="00EF6C07" w:rsidRDefault="0021425C" w:rsidP="0021425C">
      <w:r w:rsidRPr="00EF6C07">
        <w:t xml:space="preserve">The </w:t>
      </w:r>
      <w:proofErr w:type="gramStart"/>
      <w:r w:rsidRPr="00EF6C07">
        <w:t>measurements</w:t>
      </w:r>
      <w:proofErr w:type="gramEnd"/>
      <w:r w:rsidRPr="00EF6C07">
        <w:t xml:space="preserve"> identity is used as well when reporting results of the measurements.</w:t>
      </w:r>
    </w:p>
    <w:p w14:paraId="20F4F1C0" w14:textId="77777777" w:rsidR="0021425C" w:rsidRPr="00EF6C07" w:rsidRDefault="0021425C" w:rsidP="0021425C">
      <w:r w:rsidRPr="00EF6C07">
        <w:t>Measurement quantities are considered separately for each RAT.</w:t>
      </w:r>
    </w:p>
    <w:p w14:paraId="6FEB25EB" w14:textId="77777777" w:rsidR="0021425C" w:rsidRPr="00EF6C07" w:rsidRDefault="0021425C" w:rsidP="0021425C">
      <w:r w:rsidRPr="00EF6C07">
        <w:t>Measurement commands are used by NG-RAN to order the UE to start, modify or stop measurements.</w:t>
      </w:r>
    </w:p>
    <w:p w14:paraId="2B1A9A0A" w14:textId="77777777" w:rsidR="0021425C" w:rsidRPr="00EF6C07" w:rsidRDefault="0021425C" w:rsidP="0021425C">
      <w:r w:rsidRPr="00EF6C07">
        <w:t>Handover can be performed within the same RAT and/or CN, or it can involve a change of the RAT and/or CN.</w:t>
      </w:r>
    </w:p>
    <w:p w14:paraId="36943A3D" w14:textId="77777777" w:rsidR="0021425C" w:rsidRPr="00EF6C07" w:rsidRDefault="0021425C" w:rsidP="0021425C">
      <w:r w:rsidRPr="00EF6C07">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6F8B105F" w14:textId="77777777" w:rsidR="0021425C" w:rsidRPr="00EF6C07" w:rsidRDefault="0021425C" w:rsidP="0021425C">
      <w:r w:rsidRPr="00EF6C07">
        <w:t xml:space="preserve">In the NG-C signalling procedure, the AMF based on support for emergency services, voice service, any other services or for load balancing etc, may indicate the target CN type as EPC or 5GC to the </w:t>
      </w:r>
      <w:proofErr w:type="spellStart"/>
      <w:r w:rsidRPr="00EF6C07">
        <w:t>gNB</w:t>
      </w:r>
      <w:proofErr w:type="spellEnd"/>
      <w:r w:rsidRPr="00EF6C07">
        <w:t xml:space="preserve"> node. When the target CN type is received by </w:t>
      </w:r>
      <w:proofErr w:type="spellStart"/>
      <w:r w:rsidRPr="00EF6C07">
        <w:t>gNB</w:t>
      </w:r>
      <w:proofErr w:type="spellEnd"/>
      <w:r w:rsidRPr="00EF6C07">
        <w:t xml:space="preserve">, the target CN type is also conveyed to the UE in </w:t>
      </w:r>
      <w:proofErr w:type="spellStart"/>
      <w:r w:rsidRPr="00EF6C07">
        <w:rPr>
          <w:i/>
        </w:rPr>
        <w:t>RRCRelease</w:t>
      </w:r>
      <w:proofErr w:type="spellEnd"/>
      <w:r w:rsidRPr="00EF6C07">
        <w:t xml:space="preserve"> Message.</w:t>
      </w:r>
    </w:p>
    <w:p w14:paraId="45000106" w14:textId="77777777" w:rsidR="0021425C" w:rsidRPr="00EF6C07" w:rsidRDefault="0021425C" w:rsidP="0021425C">
      <w:pPr>
        <w:pStyle w:val="Heading2"/>
      </w:pPr>
      <w:bookmarkStart w:id="454" w:name="_Toc20387967"/>
      <w:bookmarkStart w:id="455" w:name="_Toc29374639"/>
      <w:bookmarkStart w:id="456" w:name="_Toc37068470"/>
      <w:bookmarkStart w:id="457" w:name="_Toc46524171"/>
      <w:bookmarkStart w:id="458" w:name="_Toc185275497"/>
      <w:r w:rsidRPr="00EF6C07">
        <w:t>9.2</w:t>
      </w:r>
      <w:r w:rsidRPr="00EF6C07">
        <w:tab/>
        <w:t>Intra-NR</w:t>
      </w:r>
      <w:bookmarkEnd w:id="454"/>
      <w:bookmarkEnd w:id="455"/>
      <w:bookmarkEnd w:id="456"/>
      <w:bookmarkEnd w:id="457"/>
      <w:bookmarkEnd w:id="458"/>
    </w:p>
    <w:p w14:paraId="2C342E67" w14:textId="77777777" w:rsidR="0021425C" w:rsidRPr="00EF6C07" w:rsidRDefault="0021425C" w:rsidP="0021425C">
      <w:pPr>
        <w:pStyle w:val="Heading3"/>
      </w:pPr>
      <w:bookmarkStart w:id="459" w:name="_Toc20387968"/>
      <w:bookmarkStart w:id="460" w:name="_Toc29374640"/>
      <w:bookmarkStart w:id="461" w:name="_Toc37068471"/>
      <w:bookmarkStart w:id="462" w:name="_Toc46524172"/>
      <w:bookmarkStart w:id="463" w:name="_Toc185275498"/>
      <w:r w:rsidRPr="00EF6C07">
        <w:t>9.2.1</w:t>
      </w:r>
      <w:r w:rsidRPr="00EF6C07">
        <w:tab/>
        <w:t>Mobility in RRC_IDLE</w:t>
      </w:r>
      <w:bookmarkEnd w:id="459"/>
      <w:bookmarkEnd w:id="460"/>
      <w:bookmarkEnd w:id="461"/>
      <w:bookmarkEnd w:id="462"/>
      <w:bookmarkEnd w:id="463"/>
    </w:p>
    <w:p w14:paraId="68E4FC7C" w14:textId="77777777" w:rsidR="0021425C" w:rsidRPr="00EF6C07" w:rsidRDefault="0021425C" w:rsidP="0021425C">
      <w:pPr>
        <w:pStyle w:val="Heading4"/>
      </w:pPr>
      <w:bookmarkStart w:id="464" w:name="_Toc20387969"/>
      <w:bookmarkStart w:id="465" w:name="_Toc29374641"/>
      <w:bookmarkStart w:id="466" w:name="_Toc37068472"/>
      <w:bookmarkStart w:id="467" w:name="_Toc46524173"/>
      <w:bookmarkStart w:id="468" w:name="_Toc185275499"/>
      <w:r w:rsidRPr="00EF6C07">
        <w:t>9.2.1.1</w:t>
      </w:r>
      <w:r w:rsidRPr="00EF6C07">
        <w:tab/>
        <w:t>Cell Selection</w:t>
      </w:r>
      <w:bookmarkEnd w:id="464"/>
      <w:bookmarkEnd w:id="465"/>
      <w:bookmarkEnd w:id="466"/>
      <w:bookmarkEnd w:id="467"/>
      <w:bookmarkEnd w:id="468"/>
    </w:p>
    <w:p w14:paraId="33B6FD6F" w14:textId="77777777" w:rsidR="0021425C" w:rsidRPr="00EF6C07" w:rsidRDefault="0021425C" w:rsidP="0021425C">
      <w:r w:rsidRPr="00EF6C07">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0E2563BE" w14:textId="77777777" w:rsidR="0021425C" w:rsidRPr="00EF6C07" w:rsidRDefault="0021425C" w:rsidP="0021425C">
      <w:pPr>
        <w:pStyle w:val="B1"/>
      </w:pPr>
      <w:r w:rsidRPr="00EF6C07">
        <w:t>-</w:t>
      </w:r>
      <w:r w:rsidRPr="00EF6C07">
        <w:tab/>
        <w:t xml:space="preserve">The UE NAS layer identifies a selected PLMN and equivalent </w:t>
      </w:r>
      <w:proofErr w:type="gramStart"/>
      <w:r w:rsidRPr="00EF6C07">
        <w:t>PLMNs;</w:t>
      </w:r>
      <w:proofErr w:type="gramEnd"/>
    </w:p>
    <w:p w14:paraId="4B703063" w14:textId="77777777" w:rsidR="0021425C" w:rsidRPr="00EF6C07" w:rsidRDefault="0021425C" w:rsidP="0021425C">
      <w:pPr>
        <w:pStyle w:val="B1"/>
      </w:pPr>
      <w:r w:rsidRPr="00EF6C07">
        <w:t>-</w:t>
      </w:r>
      <w:r w:rsidRPr="00EF6C07">
        <w:tab/>
        <w:t>Cell selection is always based on CD-SSBs located on the synchronization raster (see clause 5.2.4):</w:t>
      </w:r>
    </w:p>
    <w:p w14:paraId="29FD20EE" w14:textId="77777777" w:rsidR="0021425C" w:rsidRPr="00EF6C07" w:rsidRDefault="0021425C" w:rsidP="0021425C">
      <w:pPr>
        <w:pStyle w:val="B2"/>
      </w:pPr>
      <w:r w:rsidRPr="00EF6C07">
        <w:lastRenderedPageBreak/>
        <w:t>-</w:t>
      </w:r>
      <w:r w:rsidRPr="00EF6C07">
        <w:tab/>
        <w:t>The UE searches the NR frequency bands and for each carrier frequency identifies the strongest cell as per the CD-SSB. It then reads cell system information broadcast to identify its PLMN(s):</w:t>
      </w:r>
    </w:p>
    <w:p w14:paraId="6EE51191" w14:textId="77777777" w:rsidR="0021425C" w:rsidRPr="00EF6C07" w:rsidRDefault="0021425C" w:rsidP="0021425C">
      <w:pPr>
        <w:pStyle w:val="B3"/>
      </w:pPr>
      <w:r w:rsidRPr="00EF6C07">
        <w:t>-</w:t>
      </w:r>
      <w:r w:rsidRPr="00EF6C07">
        <w:tab/>
        <w:t>The UE may search each carrier in turn ("initial cell selection") or make use of stored information to shorten the search ("stored information cell selection").</w:t>
      </w:r>
    </w:p>
    <w:p w14:paraId="64DFCFF9" w14:textId="77777777" w:rsidR="0021425C" w:rsidRPr="00EF6C07" w:rsidRDefault="0021425C" w:rsidP="0021425C">
      <w:pPr>
        <w:pStyle w:val="B1"/>
      </w:pPr>
      <w:r w:rsidRPr="00EF6C07">
        <w:t>-</w:t>
      </w:r>
      <w:r w:rsidRPr="00EF6C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93A7DA9" w14:textId="77777777" w:rsidR="0021425C" w:rsidRPr="00EF6C07" w:rsidRDefault="0021425C" w:rsidP="0021425C">
      <w:pPr>
        <w:pStyle w:val="B2"/>
      </w:pPr>
      <w:r w:rsidRPr="00EF6C07">
        <w:t>-</w:t>
      </w:r>
      <w:r w:rsidRPr="00EF6C07">
        <w:tab/>
        <w:t xml:space="preserve">A suitable cell is one for which the measured cell attributes satisfy the cell selection criteria; the cell PLMN is the selected PLMN, registered or an equivalent PLMN; the cell is not barred or </w:t>
      </w:r>
      <w:proofErr w:type="gramStart"/>
      <w:r w:rsidRPr="00EF6C07">
        <w:t>reserved</w:t>
      </w:r>
      <w:proofErr w:type="gramEnd"/>
      <w:r w:rsidRPr="00EF6C07">
        <w:t xml:space="preserve"> and the cell is not part of a tracking area which is in the list of "forbidden tracking areas for roaming";</w:t>
      </w:r>
    </w:p>
    <w:p w14:paraId="53F3C669" w14:textId="77777777" w:rsidR="0021425C" w:rsidRPr="00EF6C07" w:rsidRDefault="0021425C" w:rsidP="0021425C">
      <w:pPr>
        <w:pStyle w:val="B2"/>
      </w:pPr>
      <w:r w:rsidRPr="00EF6C07">
        <w:t>-</w:t>
      </w:r>
      <w:r w:rsidRPr="00EF6C07">
        <w:tab/>
        <w:t>An acceptable cell is one for which the measured cell attributes satisfy the cell selection criteria and the cell is not barred.</w:t>
      </w:r>
    </w:p>
    <w:p w14:paraId="4A0F9A50" w14:textId="77777777" w:rsidR="0021425C" w:rsidRPr="00EF6C07" w:rsidRDefault="0021425C" w:rsidP="0021425C">
      <w:r w:rsidRPr="00EF6C07">
        <w:t>Transition to RRC_IDLE:</w:t>
      </w:r>
    </w:p>
    <w:p w14:paraId="539FC5AE" w14:textId="77777777" w:rsidR="0021425C" w:rsidRPr="00EF6C07" w:rsidRDefault="0021425C" w:rsidP="0021425C">
      <w:pPr>
        <w:pStyle w:val="B1"/>
      </w:pPr>
      <w:r w:rsidRPr="00EF6C07">
        <w:tab/>
        <w:t>On transition from RRC_CONNECTED or RRC_INACTIVE to RRC_IDLE, a UE should camp on a cell as result of cell selection according to the frequency be assigned by RRC in the state transition message if any.</w:t>
      </w:r>
    </w:p>
    <w:p w14:paraId="336F7D27" w14:textId="77777777" w:rsidR="0021425C" w:rsidRPr="00EF6C07" w:rsidRDefault="0021425C" w:rsidP="0021425C">
      <w:r w:rsidRPr="00EF6C07">
        <w:t>Recovery from out of coverage:</w:t>
      </w:r>
    </w:p>
    <w:p w14:paraId="57210BF2" w14:textId="77777777" w:rsidR="0021425C" w:rsidRPr="00EF6C07" w:rsidRDefault="0021425C" w:rsidP="0021425C">
      <w:pPr>
        <w:pStyle w:val="B1"/>
      </w:pPr>
      <w:r w:rsidRPr="00EF6C07">
        <w:tab/>
        <w:t>The UE should attempt to find a suitable cell in the manner described for stored information or initial cell selection above. If no suitable cell is found on any frequency or RAT, the UE should attempt to find an acceptable cell.</w:t>
      </w:r>
    </w:p>
    <w:p w14:paraId="29D42765" w14:textId="77777777" w:rsidR="0021425C" w:rsidRPr="00EF6C07" w:rsidRDefault="0021425C" w:rsidP="0021425C">
      <w:r w:rsidRPr="00EF6C07">
        <w:t>In multi-beam operations, the cell quality is derived amongst the beams corresponding to the same cell (see clause 9.2.4).</w:t>
      </w:r>
    </w:p>
    <w:p w14:paraId="4AF8176C" w14:textId="77777777" w:rsidR="0021425C" w:rsidRPr="00EF6C07" w:rsidRDefault="0021425C" w:rsidP="0021425C">
      <w:pPr>
        <w:pStyle w:val="Heading4"/>
      </w:pPr>
      <w:bookmarkStart w:id="469" w:name="_Toc20387970"/>
      <w:bookmarkStart w:id="470" w:name="_Toc29374642"/>
      <w:bookmarkStart w:id="471" w:name="_Toc37068473"/>
      <w:bookmarkStart w:id="472" w:name="_Toc46524174"/>
      <w:bookmarkStart w:id="473" w:name="_Toc185275500"/>
      <w:r w:rsidRPr="00EF6C07">
        <w:t>9.2.1.2</w:t>
      </w:r>
      <w:r w:rsidRPr="00EF6C07">
        <w:tab/>
        <w:t>Cell Reselection</w:t>
      </w:r>
      <w:bookmarkEnd w:id="469"/>
      <w:bookmarkEnd w:id="470"/>
      <w:bookmarkEnd w:id="471"/>
      <w:bookmarkEnd w:id="472"/>
      <w:bookmarkEnd w:id="473"/>
    </w:p>
    <w:p w14:paraId="2AA759E3" w14:textId="77777777" w:rsidR="0021425C" w:rsidRPr="00EF6C07" w:rsidRDefault="0021425C" w:rsidP="0021425C">
      <w:r w:rsidRPr="00EF6C07">
        <w:t>A UE in RRC_IDLE performs cell reselection. The principles of the procedure are the following:</w:t>
      </w:r>
    </w:p>
    <w:p w14:paraId="71301029" w14:textId="77777777" w:rsidR="0021425C" w:rsidRPr="00EF6C07" w:rsidRDefault="0021425C" w:rsidP="0021425C">
      <w:pPr>
        <w:pStyle w:val="B1"/>
      </w:pPr>
      <w:r w:rsidRPr="00EF6C07">
        <w:t>-</w:t>
      </w:r>
      <w:r w:rsidRPr="00EF6C07">
        <w:tab/>
        <w:t>Cell reselection is always based on CD-SSBs located on the synchronization raster (see clause 5.2.4).</w:t>
      </w:r>
    </w:p>
    <w:p w14:paraId="5BE8E5A9" w14:textId="77777777" w:rsidR="0021425C" w:rsidRPr="00EF6C07" w:rsidRDefault="0021425C" w:rsidP="0021425C">
      <w:pPr>
        <w:pStyle w:val="B1"/>
      </w:pPr>
      <w:r w:rsidRPr="00EF6C07">
        <w:t>-</w:t>
      </w:r>
      <w:r w:rsidRPr="00EF6C07">
        <w:tab/>
        <w:t>The UE makes measurements of attributes of the serving and neighbour cells to enable the reselection process:</w:t>
      </w:r>
    </w:p>
    <w:p w14:paraId="10BF6C79" w14:textId="77777777" w:rsidR="0021425C" w:rsidRPr="00EF6C07" w:rsidRDefault="0021425C" w:rsidP="0021425C">
      <w:pPr>
        <w:pStyle w:val="B2"/>
      </w:pPr>
      <w:r w:rsidRPr="00EF6C07">
        <w:t>-</w:t>
      </w:r>
      <w:r w:rsidRPr="00EF6C07">
        <w:tab/>
        <w:t>For the search and measurement of inter-frequency neighbouring cells, only the carrier frequencies need to be indicated.</w:t>
      </w:r>
    </w:p>
    <w:p w14:paraId="1AB11CE6" w14:textId="77777777" w:rsidR="0021425C" w:rsidRPr="00EF6C07" w:rsidRDefault="0021425C" w:rsidP="0021425C">
      <w:pPr>
        <w:pStyle w:val="B1"/>
      </w:pPr>
      <w:r w:rsidRPr="00EF6C07">
        <w:t>-</w:t>
      </w:r>
      <w:r w:rsidRPr="00EF6C07">
        <w:tab/>
        <w:t>Cell reselection identifies the cell that the UE should camp on. It is based on cell reselection criteria which involves measurements of the serving and neighbour cells:</w:t>
      </w:r>
    </w:p>
    <w:p w14:paraId="17AE6D36" w14:textId="77777777" w:rsidR="0021425C" w:rsidRPr="00EF6C07" w:rsidRDefault="0021425C" w:rsidP="0021425C">
      <w:pPr>
        <w:pStyle w:val="B2"/>
      </w:pPr>
      <w:r w:rsidRPr="00EF6C07">
        <w:t>-</w:t>
      </w:r>
      <w:r w:rsidRPr="00EF6C07">
        <w:tab/>
        <w:t xml:space="preserve">Intra-frequency reselection is based on ranking of </w:t>
      </w:r>
      <w:proofErr w:type="gramStart"/>
      <w:r w:rsidRPr="00EF6C07">
        <w:t>cells;</w:t>
      </w:r>
      <w:proofErr w:type="gramEnd"/>
    </w:p>
    <w:p w14:paraId="19A0794D" w14:textId="77777777" w:rsidR="0021425C" w:rsidRPr="00EF6C07" w:rsidRDefault="0021425C" w:rsidP="0021425C">
      <w:pPr>
        <w:pStyle w:val="B2"/>
      </w:pPr>
      <w:r w:rsidRPr="00EF6C07">
        <w:t>-</w:t>
      </w:r>
      <w:r w:rsidRPr="00EF6C07">
        <w:tab/>
        <w:t xml:space="preserve">Inter-frequency reselection is based on absolute priorities where a UE tries to camp on the highest priority frequency </w:t>
      </w:r>
      <w:proofErr w:type="gramStart"/>
      <w:r w:rsidRPr="00EF6C07">
        <w:t>available;</w:t>
      </w:r>
      <w:proofErr w:type="gramEnd"/>
    </w:p>
    <w:p w14:paraId="3C5A39CB" w14:textId="77777777" w:rsidR="0021425C" w:rsidRPr="00EF6C07" w:rsidRDefault="0021425C" w:rsidP="0021425C">
      <w:pPr>
        <w:pStyle w:val="B2"/>
      </w:pPr>
      <w:r w:rsidRPr="00EF6C07">
        <w:t>-</w:t>
      </w:r>
      <w:r w:rsidRPr="00EF6C07">
        <w:tab/>
        <w:t xml:space="preserve">An NCL can be provided by the serving cell to handle specific cases for intra- and inter-frequency neighbouring </w:t>
      </w:r>
      <w:proofErr w:type="gramStart"/>
      <w:r w:rsidRPr="00EF6C07">
        <w:t>cells;</w:t>
      </w:r>
      <w:proofErr w:type="gramEnd"/>
    </w:p>
    <w:p w14:paraId="6C67EAC6" w14:textId="77777777" w:rsidR="0021425C" w:rsidRPr="00EF6C07" w:rsidRDefault="0021425C" w:rsidP="0021425C">
      <w:pPr>
        <w:pStyle w:val="B2"/>
      </w:pPr>
      <w:r w:rsidRPr="00EF6C07">
        <w:t>-</w:t>
      </w:r>
      <w:r w:rsidRPr="00EF6C07">
        <w:tab/>
        <w:t xml:space="preserve">Black lists can be provided to prevent the UE from reselecting to specific intra- and inter-frequency neighbouring </w:t>
      </w:r>
      <w:proofErr w:type="gramStart"/>
      <w:r w:rsidRPr="00EF6C07">
        <w:t>cells;</w:t>
      </w:r>
      <w:proofErr w:type="gramEnd"/>
    </w:p>
    <w:p w14:paraId="69A69973" w14:textId="77777777" w:rsidR="0021425C" w:rsidRPr="00EF6C07" w:rsidRDefault="0021425C" w:rsidP="0021425C">
      <w:pPr>
        <w:pStyle w:val="B2"/>
      </w:pPr>
      <w:r w:rsidRPr="00EF6C07">
        <w:t>-</w:t>
      </w:r>
      <w:r w:rsidRPr="00EF6C07">
        <w:tab/>
        <w:t xml:space="preserve">Cell reselection can be speed </w:t>
      </w:r>
      <w:proofErr w:type="gramStart"/>
      <w:r w:rsidRPr="00EF6C07">
        <w:t>dependent;</w:t>
      </w:r>
      <w:proofErr w:type="gramEnd"/>
    </w:p>
    <w:p w14:paraId="3759C3CB" w14:textId="77777777" w:rsidR="0021425C" w:rsidRPr="00EF6C07" w:rsidRDefault="0021425C" w:rsidP="0021425C">
      <w:pPr>
        <w:pStyle w:val="B2"/>
      </w:pPr>
      <w:r w:rsidRPr="00EF6C07">
        <w:t>-</w:t>
      </w:r>
      <w:r w:rsidRPr="00EF6C07">
        <w:tab/>
        <w:t>Service specific prioritisation.</w:t>
      </w:r>
    </w:p>
    <w:p w14:paraId="09B9159F" w14:textId="77777777" w:rsidR="0021425C" w:rsidRPr="00EF6C07" w:rsidRDefault="0021425C" w:rsidP="0021425C">
      <w:r w:rsidRPr="00EF6C07">
        <w:t>In multi-beam operations, the cell quality is derived amongst the beams corresponding to the same cell (see clause 9.2.4).</w:t>
      </w:r>
    </w:p>
    <w:p w14:paraId="1C7F2432" w14:textId="77777777" w:rsidR="0021425C" w:rsidRPr="00EF6C07" w:rsidRDefault="0021425C" w:rsidP="0021425C">
      <w:pPr>
        <w:pStyle w:val="Heading4"/>
      </w:pPr>
      <w:bookmarkStart w:id="474" w:name="_Toc20387971"/>
      <w:bookmarkStart w:id="475" w:name="_Toc29374643"/>
      <w:bookmarkStart w:id="476" w:name="_Toc37068474"/>
      <w:bookmarkStart w:id="477" w:name="_Toc46524175"/>
      <w:bookmarkStart w:id="478" w:name="_Toc185275501"/>
      <w:r w:rsidRPr="00EF6C07">
        <w:lastRenderedPageBreak/>
        <w:t>9.2.1.3</w:t>
      </w:r>
      <w:r w:rsidRPr="00EF6C07">
        <w:tab/>
        <w:t>State Transitions</w:t>
      </w:r>
      <w:bookmarkEnd w:id="474"/>
      <w:bookmarkEnd w:id="475"/>
      <w:bookmarkEnd w:id="476"/>
      <w:bookmarkEnd w:id="477"/>
      <w:bookmarkEnd w:id="478"/>
    </w:p>
    <w:p w14:paraId="549C44D1" w14:textId="77777777" w:rsidR="0021425C" w:rsidRPr="00EF6C07" w:rsidRDefault="0021425C" w:rsidP="0021425C">
      <w:r w:rsidRPr="00EF6C07">
        <w:t>The following figure describes the UE triggered transition from RRC_IDLE to RRC_CONNECTED (for the NAS part, see TS 23.502 [22]):</w:t>
      </w:r>
    </w:p>
    <w:p w14:paraId="0A08D7AD" w14:textId="77777777" w:rsidR="0021425C" w:rsidRPr="00EF6C07" w:rsidRDefault="0021425C" w:rsidP="0021425C">
      <w:pPr>
        <w:pStyle w:val="TH"/>
      </w:pPr>
      <w:r w:rsidRPr="00EF6C07">
        <w:rPr>
          <w:rFonts w:eastAsia="Yu Mincho"/>
          <w:noProof/>
        </w:rPr>
      </w:r>
      <w:r w:rsidR="0021425C" w:rsidRPr="00EF6C07">
        <w:rPr>
          <w:rFonts w:eastAsia="Yu Mincho"/>
          <w:noProof/>
        </w:rPr>
        <w:object w:dxaOrig="9750" w:dyaOrig="10395" w14:anchorId="1B3971E5">
          <v:shape id="_x0000_i1165" type="#_x0000_t75" alt="" style="width:365.2pt;height:389.95pt;mso-width-percent:0;mso-height-percent:0;mso-width-percent:0;mso-height-percent:0" o:ole="">
            <v:imagedata r:id="rId53" o:title=""/>
          </v:shape>
          <o:OLEObject Type="Embed" ProgID="Mscgen.Chart" ShapeID="_x0000_i1165" DrawAspect="Content" ObjectID="_1801942691" r:id="rId54"/>
        </w:object>
      </w:r>
    </w:p>
    <w:p w14:paraId="1046C1D8" w14:textId="77777777" w:rsidR="0021425C" w:rsidRPr="00EF6C07" w:rsidRDefault="0021425C" w:rsidP="0021425C">
      <w:pPr>
        <w:pStyle w:val="TF"/>
      </w:pPr>
      <w:r w:rsidRPr="00EF6C07">
        <w:t>Figure 9.2.1.3-1: UE triggered transition from RRC_IDLE to RRC_CONNECTED</w:t>
      </w:r>
    </w:p>
    <w:p w14:paraId="05874594" w14:textId="77777777" w:rsidR="0021425C" w:rsidRPr="00EF6C07" w:rsidRDefault="0021425C" w:rsidP="0021425C">
      <w:pPr>
        <w:pStyle w:val="B1"/>
      </w:pPr>
      <w:r w:rsidRPr="00EF6C07">
        <w:t>1.</w:t>
      </w:r>
      <w:r w:rsidRPr="00EF6C07">
        <w:tab/>
        <w:t>The UE requests to setup a new connection from RRC_IDLE.</w:t>
      </w:r>
    </w:p>
    <w:p w14:paraId="3184E488" w14:textId="77777777" w:rsidR="0021425C" w:rsidRPr="00EF6C07" w:rsidRDefault="0021425C" w:rsidP="0021425C">
      <w:pPr>
        <w:pStyle w:val="B1"/>
      </w:pPr>
      <w:r w:rsidRPr="00EF6C07">
        <w:t xml:space="preserve">2/2a. The </w:t>
      </w:r>
      <w:proofErr w:type="spellStart"/>
      <w:r w:rsidRPr="00EF6C07">
        <w:t>gNB</w:t>
      </w:r>
      <w:proofErr w:type="spellEnd"/>
      <w:r w:rsidRPr="00EF6C07">
        <w:t xml:space="preserve"> completes the RRC setup procedure.</w:t>
      </w:r>
    </w:p>
    <w:p w14:paraId="523FFDDC" w14:textId="77777777" w:rsidR="0021425C" w:rsidRPr="00EF6C07" w:rsidRDefault="0021425C" w:rsidP="0021425C">
      <w:pPr>
        <w:pStyle w:val="NO"/>
      </w:pPr>
      <w:r w:rsidRPr="00EF6C07">
        <w:t>NOTE:</w:t>
      </w:r>
      <w:r w:rsidRPr="00EF6C07">
        <w:tab/>
        <w:t xml:space="preserve">The scenario where the </w:t>
      </w:r>
      <w:proofErr w:type="spellStart"/>
      <w:r w:rsidRPr="00EF6C07">
        <w:t>gNB</w:t>
      </w:r>
      <w:proofErr w:type="spellEnd"/>
      <w:r w:rsidRPr="00EF6C07">
        <w:t xml:space="preserve"> rejects the request is described below.</w:t>
      </w:r>
    </w:p>
    <w:p w14:paraId="7BFAD38F" w14:textId="77777777" w:rsidR="0021425C" w:rsidRPr="00EF6C07" w:rsidRDefault="0021425C" w:rsidP="0021425C">
      <w:pPr>
        <w:pStyle w:val="B1"/>
      </w:pPr>
      <w:r w:rsidRPr="00EF6C07">
        <w:t>3.</w:t>
      </w:r>
      <w:r w:rsidRPr="00EF6C07">
        <w:tab/>
        <w:t xml:space="preserve">The first NAS message from the UE, piggybacked in </w:t>
      </w:r>
      <w:proofErr w:type="spellStart"/>
      <w:r w:rsidRPr="00EF6C07">
        <w:rPr>
          <w:i/>
        </w:rPr>
        <w:t>RRCSetupComplete</w:t>
      </w:r>
      <w:proofErr w:type="spellEnd"/>
      <w:r w:rsidRPr="00EF6C07">
        <w:t>, is sent to AMF.</w:t>
      </w:r>
    </w:p>
    <w:p w14:paraId="609311B4" w14:textId="77777777" w:rsidR="0021425C" w:rsidRPr="00EF6C07" w:rsidRDefault="0021425C" w:rsidP="0021425C">
      <w:pPr>
        <w:pStyle w:val="B1"/>
      </w:pPr>
      <w:r w:rsidRPr="00EF6C07">
        <w:t>4/4a/5/5a. Additional NAS messages may be exchanged between UE and AMF, see TS 23.502 [22].</w:t>
      </w:r>
    </w:p>
    <w:p w14:paraId="051B10DE" w14:textId="77777777" w:rsidR="0021425C" w:rsidRPr="00EF6C07" w:rsidRDefault="0021425C" w:rsidP="0021425C">
      <w:pPr>
        <w:pStyle w:val="B1"/>
      </w:pPr>
      <w:r w:rsidRPr="00EF6C07">
        <w:t>6.</w:t>
      </w:r>
      <w:r w:rsidRPr="00EF6C07">
        <w:tab/>
        <w:t xml:space="preserve">The AMF prepares the UE context data (including PDU session context, the Security Key, UE Radio Capability and UE Security Capabilities, etc.) and sends it to the </w:t>
      </w:r>
      <w:proofErr w:type="spellStart"/>
      <w:r w:rsidRPr="00EF6C07">
        <w:t>gNB</w:t>
      </w:r>
      <w:proofErr w:type="spellEnd"/>
      <w:r w:rsidRPr="00EF6C07">
        <w:t>.</w:t>
      </w:r>
    </w:p>
    <w:p w14:paraId="7A62CC64" w14:textId="77777777" w:rsidR="0021425C" w:rsidRPr="00EF6C07" w:rsidRDefault="0021425C" w:rsidP="0021425C">
      <w:pPr>
        <w:pStyle w:val="B1"/>
      </w:pPr>
      <w:r w:rsidRPr="00EF6C07">
        <w:t xml:space="preserve">7/7a. The </w:t>
      </w:r>
      <w:proofErr w:type="spellStart"/>
      <w:r w:rsidRPr="00EF6C07">
        <w:t>gNB</w:t>
      </w:r>
      <w:proofErr w:type="spellEnd"/>
      <w:r w:rsidRPr="00EF6C07">
        <w:t xml:space="preserve"> activates the AS security with the UE.</w:t>
      </w:r>
    </w:p>
    <w:p w14:paraId="3B481DED" w14:textId="77777777" w:rsidR="0021425C" w:rsidRPr="00EF6C07" w:rsidRDefault="0021425C" w:rsidP="0021425C">
      <w:pPr>
        <w:pStyle w:val="B1"/>
      </w:pPr>
      <w:r w:rsidRPr="00EF6C07">
        <w:t xml:space="preserve">8/8a. The </w:t>
      </w:r>
      <w:proofErr w:type="spellStart"/>
      <w:r w:rsidRPr="00EF6C07">
        <w:t>gNB</w:t>
      </w:r>
      <w:proofErr w:type="spellEnd"/>
      <w:r w:rsidRPr="00EF6C07">
        <w:t xml:space="preserve"> performs the reconfiguration to setup SRB2 and DRBs.</w:t>
      </w:r>
    </w:p>
    <w:p w14:paraId="58B0E1D7" w14:textId="77777777" w:rsidR="0021425C" w:rsidRPr="00EF6C07" w:rsidRDefault="0021425C" w:rsidP="0021425C">
      <w:pPr>
        <w:pStyle w:val="B1"/>
      </w:pPr>
      <w:r w:rsidRPr="00EF6C07">
        <w:t>9.</w:t>
      </w:r>
      <w:r w:rsidRPr="00EF6C07">
        <w:tab/>
        <w:t xml:space="preserve">The </w:t>
      </w:r>
      <w:proofErr w:type="spellStart"/>
      <w:r w:rsidRPr="00EF6C07">
        <w:t>gNB</w:t>
      </w:r>
      <w:proofErr w:type="spellEnd"/>
      <w:r w:rsidRPr="00EF6C07">
        <w:t xml:space="preserve"> informs the AMF that the setup procedure is completed.</w:t>
      </w:r>
    </w:p>
    <w:p w14:paraId="14D4DFA8" w14:textId="77777777" w:rsidR="0021425C" w:rsidRPr="00EF6C07" w:rsidRDefault="0021425C" w:rsidP="0021425C">
      <w:pPr>
        <w:pStyle w:val="NO"/>
      </w:pPr>
      <w:r w:rsidRPr="00EF6C07">
        <w:t>NOTE 1:</w:t>
      </w:r>
      <w:r w:rsidRPr="00EF6C07">
        <w:tab/>
        <w:t xml:space="preserve">RRC messages in </w:t>
      </w:r>
      <w:proofErr w:type="gramStart"/>
      <w:r w:rsidRPr="00EF6C07">
        <w:t>step</w:t>
      </w:r>
      <w:proofErr w:type="gramEnd"/>
      <w:r w:rsidRPr="00EF6C07">
        <w:t xml:space="preserve"> 1 and 2 use SRB0, all the subsequent messages use SRB1. Messages in steps 7/7a are integrity protected. From step 8 on, all the messages are integrity protected and ciphered.</w:t>
      </w:r>
    </w:p>
    <w:p w14:paraId="4594EEBF" w14:textId="77777777" w:rsidR="0021425C" w:rsidRPr="00EF6C07" w:rsidRDefault="0021425C" w:rsidP="0021425C">
      <w:pPr>
        <w:pStyle w:val="NO"/>
      </w:pPr>
      <w:r w:rsidRPr="00EF6C07">
        <w:lastRenderedPageBreak/>
        <w:t>NOTE 2:</w:t>
      </w:r>
      <w:r w:rsidRPr="00EF6C07">
        <w:tab/>
        <w:t xml:space="preserve">For signalling only connection, step 8 is skipped since SRB2 and DRBs are not </w:t>
      </w:r>
      <w:proofErr w:type="spellStart"/>
      <w:r w:rsidRPr="00EF6C07">
        <w:t>not</w:t>
      </w:r>
      <w:proofErr w:type="spellEnd"/>
      <w:r w:rsidRPr="00EF6C07">
        <w:t xml:space="preserve"> setup.</w:t>
      </w:r>
    </w:p>
    <w:p w14:paraId="7D97F07F" w14:textId="77777777" w:rsidR="0021425C" w:rsidRPr="00EF6C07" w:rsidRDefault="0021425C" w:rsidP="0021425C">
      <w:r w:rsidRPr="00EF6C07">
        <w:t>The following figure describes the rejection from the network when the UE attempts to setup a connection from RRC_IDLE:</w:t>
      </w:r>
    </w:p>
    <w:p w14:paraId="48F2338B" w14:textId="77777777" w:rsidR="0021425C" w:rsidRPr="00EF6C07" w:rsidRDefault="0021425C" w:rsidP="0021425C">
      <w:pPr>
        <w:pStyle w:val="TH"/>
      </w:pPr>
      <w:r w:rsidRPr="00EF6C07">
        <w:rPr>
          <w:rFonts w:eastAsia="Yu Mincho"/>
          <w:noProof/>
        </w:rPr>
      </w:r>
      <w:r w:rsidR="0021425C" w:rsidRPr="00EF6C07">
        <w:rPr>
          <w:rFonts w:eastAsia="Yu Mincho"/>
          <w:noProof/>
        </w:rPr>
        <w:object w:dxaOrig="4185" w:dyaOrig="2700" w14:anchorId="10FCF4E5">
          <v:shape id="_x0000_i1166" type="#_x0000_t75" alt="" style="width:209.05pt;height:135.75pt;mso-width-percent:0;mso-height-percent:0;mso-width-percent:0;mso-height-percent:0" o:ole="">
            <v:imagedata r:id="rId55" o:title=""/>
          </v:shape>
          <o:OLEObject Type="Embed" ProgID="Mscgen.Chart" ShapeID="_x0000_i1166" DrawAspect="Content" ObjectID="_1801942692" r:id="rId56"/>
        </w:object>
      </w:r>
    </w:p>
    <w:p w14:paraId="0EB03BA2" w14:textId="77777777" w:rsidR="0021425C" w:rsidRPr="00EF6C07" w:rsidRDefault="0021425C" w:rsidP="0021425C">
      <w:pPr>
        <w:pStyle w:val="TF"/>
      </w:pPr>
      <w:r w:rsidRPr="00EF6C07">
        <w:t>Figure 9.2.1.3-2: Rejection of UE triggered transition from RRC_IDLE</w:t>
      </w:r>
    </w:p>
    <w:p w14:paraId="19EC6B0E" w14:textId="77777777" w:rsidR="0021425C" w:rsidRPr="00EF6C07" w:rsidRDefault="0021425C" w:rsidP="0021425C">
      <w:pPr>
        <w:pStyle w:val="B1"/>
      </w:pPr>
      <w:r w:rsidRPr="00EF6C07">
        <w:t>1.</w:t>
      </w:r>
      <w:r w:rsidRPr="00EF6C07">
        <w:tab/>
        <w:t>UE attempts to setup a new connection from RRC_IDLE.</w:t>
      </w:r>
    </w:p>
    <w:p w14:paraId="1DD3AA37"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s not able to handle the procedure, for instance due to congestion.</w:t>
      </w:r>
    </w:p>
    <w:p w14:paraId="5C35C750" w14:textId="77777777" w:rsidR="0021425C" w:rsidRPr="00EF6C07" w:rsidRDefault="0021425C" w:rsidP="0021425C">
      <w:pPr>
        <w:pStyle w:val="B1"/>
      </w:pPr>
      <w:r w:rsidRPr="00EF6C07">
        <w:t>3.</w:t>
      </w:r>
      <w:r w:rsidRPr="00EF6C07">
        <w:tab/>
        <w:t xml:space="preserve">The </w:t>
      </w:r>
      <w:proofErr w:type="spellStart"/>
      <w:r w:rsidRPr="00EF6C07">
        <w:t>gNB</w:t>
      </w:r>
      <w:proofErr w:type="spellEnd"/>
      <w:r w:rsidRPr="00EF6C07">
        <w:t xml:space="preserve"> sends </w:t>
      </w:r>
      <w:proofErr w:type="spellStart"/>
      <w:r w:rsidRPr="00EF6C07">
        <w:rPr>
          <w:i/>
        </w:rPr>
        <w:t>RRCReject</w:t>
      </w:r>
      <w:proofErr w:type="spellEnd"/>
      <w:r w:rsidRPr="00EF6C07">
        <w:t xml:space="preserve"> (with a wait time) to keep the UE in RRC_IDLE.</w:t>
      </w:r>
    </w:p>
    <w:p w14:paraId="162C1EE8" w14:textId="77777777" w:rsidR="0021425C" w:rsidRPr="00EF6C07" w:rsidRDefault="0021425C" w:rsidP="0021425C">
      <w:pPr>
        <w:pStyle w:val="Heading3"/>
      </w:pPr>
      <w:bookmarkStart w:id="479" w:name="_Toc20387972"/>
      <w:bookmarkStart w:id="480" w:name="_Toc29374644"/>
      <w:bookmarkStart w:id="481" w:name="_Toc37068475"/>
      <w:bookmarkStart w:id="482" w:name="_Toc46524176"/>
      <w:bookmarkStart w:id="483" w:name="_Toc185275502"/>
      <w:r w:rsidRPr="00EF6C07">
        <w:t>9.2.2</w:t>
      </w:r>
      <w:r w:rsidRPr="00EF6C07">
        <w:tab/>
        <w:t>Mobility in RRC_INACTIVE</w:t>
      </w:r>
      <w:bookmarkEnd w:id="479"/>
      <w:bookmarkEnd w:id="480"/>
      <w:bookmarkEnd w:id="481"/>
      <w:bookmarkEnd w:id="482"/>
      <w:bookmarkEnd w:id="483"/>
    </w:p>
    <w:p w14:paraId="35AA71C4" w14:textId="77777777" w:rsidR="0021425C" w:rsidRPr="00EF6C07" w:rsidRDefault="0021425C" w:rsidP="0021425C">
      <w:pPr>
        <w:pStyle w:val="Heading4"/>
      </w:pPr>
      <w:bookmarkStart w:id="484" w:name="_Toc20387973"/>
      <w:bookmarkStart w:id="485" w:name="_Toc29374645"/>
      <w:bookmarkStart w:id="486" w:name="_Toc37068476"/>
      <w:bookmarkStart w:id="487" w:name="_Toc46524177"/>
      <w:bookmarkStart w:id="488" w:name="_Toc185275503"/>
      <w:r w:rsidRPr="00EF6C07">
        <w:t>9.2.2.1</w:t>
      </w:r>
      <w:r w:rsidRPr="00EF6C07">
        <w:tab/>
        <w:t>Overview</w:t>
      </w:r>
      <w:bookmarkEnd w:id="484"/>
      <w:bookmarkEnd w:id="485"/>
      <w:bookmarkEnd w:id="486"/>
      <w:bookmarkEnd w:id="487"/>
      <w:bookmarkEnd w:id="488"/>
    </w:p>
    <w:p w14:paraId="66DB2A9E" w14:textId="77777777" w:rsidR="0021425C" w:rsidRPr="00EF6C07" w:rsidRDefault="0021425C" w:rsidP="0021425C">
      <w:r w:rsidRPr="00EF6C07">
        <w:t xml:space="preserve">RRC_INACTIVE is a state where a UE remains in CM-CONNECTED and can move within an area configured by NG-RAN (the RNA) without notifying NG-RAN. In RRC_INACTIVE, the last serving </w:t>
      </w:r>
      <w:proofErr w:type="spellStart"/>
      <w:r w:rsidRPr="00EF6C07">
        <w:t>gNB</w:t>
      </w:r>
      <w:proofErr w:type="spellEnd"/>
      <w:r w:rsidRPr="00EF6C07">
        <w:t xml:space="preserve"> node keeps the UE context and the UE-associated NG connection with the serving AMF and UPF.</w:t>
      </w:r>
    </w:p>
    <w:p w14:paraId="00FED501" w14:textId="77777777" w:rsidR="0021425C" w:rsidRPr="00EF6C07" w:rsidRDefault="0021425C" w:rsidP="0021425C">
      <w:r w:rsidRPr="00EF6C07">
        <w:t xml:space="preserve">If the last serving </w:t>
      </w:r>
      <w:proofErr w:type="spellStart"/>
      <w:r w:rsidRPr="00EF6C07">
        <w:t>gNB</w:t>
      </w:r>
      <w:proofErr w:type="spellEnd"/>
      <w:r w:rsidRPr="00EF6C07">
        <w:t xml:space="preserve"> receives DL data from the UPF or DL UE-associated signalling from the AMF (except the UE Context Release Command message) while the UE is in RRC_INACTIVE, it pages in the cells corresponding to the RNA and may send </w:t>
      </w:r>
      <w:proofErr w:type="spellStart"/>
      <w:r w:rsidRPr="00EF6C07">
        <w:t>XnAP</w:t>
      </w:r>
      <w:proofErr w:type="spellEnd"/>
      <w:r w:rsidRPr="00EF6C07">
        <w:t xml:space="preserve"> RAN Paging to neighbour </w:t>
      </w:r>
      <w:proofErr w:type="spellStart"/>
      <w:r w:rsidRPr="00EF6C07">
        <w:t>gNB</w:t>
      </w:r>
      <w:proofErr w:type="spellEnd"/>
      <w:r w:rsidRPr="00EF6C07">
        <w:t xml:space="preserve">(s) if the RNA includes cells of neighbour </w:t>
      </w:r>
      <w:proofErr w:type="spellStart"/>
      <w:r w:rsidRPr="00EF6C07">
        <w:t>gNB</w:t>
      </w:r>
      <w:proofErr w:type="spellEnd"/>
      <w:r w:rsidRPr="00EF6C07">
        <w:t>(s).</w:t>
      </w:r>
    </w:p>
    <w:p w14:paraId="4B3E4687" w14:textId="77777777" w:rsidR="0021425C" w:rsidRPr="00EF6C07" w:rsidRDefault="0021425C" w:rsidP="0021425C">
      <w:r w:rsidRPr="00EF6C07">
        <w:t xml:space="preserve">Upon receiving the UE Context Release Command message while the UE is in RRC_INACTIVE, the last serving </w:t>
      </w:r>
      <w:proofErr w:type="spellStart"/>
      <w:r w:rsidRPr="00EF6C07">
        <w:t>gNB</w:t>
      </w:r>
      <w:proofErr w:type="spellEnd"/>
      <w:r w:rsidRPr="00EF6C07">
        <w:t xml:space="preserve"> may page in the cells corresponding to the RNA and may send </w:t>
      </w:r>
      <w:proofErr w:type="spellStart"/>
      <w:r w:rsidRPr="00EF6C07">
        <w:t>XnAP</w:t>
      </w:r>
      <w:proofErr w:type="spellEnd"/>
      <w:r w:rsidRPr="00EF6C07">
        <w:t xml:space="preserve"> RAN Paging to neighbour </w:t>
      </w:r>
      <w:proofErr w:type="spellStart"/>
      <w:r w:rsidRPr="00EF6C07">
        <w:t>gNB</w:t>
      </w:r>
      <w:proofErr w:type="spellEnd"/>
      <w:r w:rsidRPr="00EF6C07">
        <w:t xml:space="preserve">(s) if the RNA includes cells of neighbour </w:t>
      </w:r>
      <w:proofErr w:type="spellStart"/>
      <w:r w:rsidRPr="00EF6C07">
        <w:t>gNB</w:t>
      </w:r>
      <w:proofErr w:type="spellEnd"/>
      <w:r w:rsidRPr="00EF6C07">
        <w:t xml:space="preserve">(s), </w:t>
      </w:r>
      <w:proofErr w:type="gramStart"/>
      <w:r w:rsidRPr="00EF6C07">
        <w:t>in order to</w:t>
      </w:r>
      <w:proofErr w:type="gramEnd"/>
      <w:r w:rsidRPr="00EF6C07">
        <w:t xml:space="preserve"> release UE explicitly.</w:t>
      </w:r>
    </w:p>
    <w:p w14:paraId="2F24879B" w14:textId="77777777" w:rsidR="0021425C" w:rsidRPr="00EF6C07" w:rsidRDefault="0021425C" w:rsidP="0021425C">
      <w:r w:rsidRPr="00EF6C07">
        <w:t xml:space="preserve">Upon receiving the NG RESET message while the UE is in RRC_INACTIVE, the last serving </w:t>
      </w:r>
      <w:proofErr w:type="spellStart"/>
      <w:r w:rsidRPr="00EF6C07">
        <w:t>gNB</w:t>
      </w:r>
      <w:proofErr w:type="spellEnd"/>
      <w:r w:rsidRPr="00EF6C07">
        <w:t xml:space="preserve"> may page involved UEs in the cells corresponding to the RNA and may send </w:t>
      </w:r>
      <w:proofErr w:type="spellStart"/>
      <w:r w:rsidRPr="00EF6C07">
        <w:t>XnAP</w:t>
      </w:r>
      <w:proofErr w:type="spellEnd"/>
      <w:r w:rsidRPr="00EF6C07">
        <w:t xml:space="preserve"> RAN Paging to neighbour </w:t>
      </w:r>
      <w:proofErr w:type="spellStart"/>
      <w:r w:rsidRPr="00EF6C07">
        <w:t>gNB</w:t>
      </w:r>
      <w:proofErr w:type="spellEnd"/>
      <w:r w:rsidRPr="00EF6C07">
        <w:t xml:space="preserve">(s) if the RNA includes cells of neighbour </w:t>
      </w:r>
      <w:proofErr w:type="spellStart"/>
      <w:r w:rsidRPr="00EF6C07">
        <w:t>gNB</w:t>
      </w:r>
      <w:proofErr w:type="spellEnd"/>
      <w:r w:rsidRPr="00EF6C07">
        <w:t xml:space="preserve">(s) </w:t>
      </w:r>
      <w:proofErr w:type="gramStart"/>
      <w:r w:rsidRPr="00EF6C07">
        <w:t>in order to</w:t>
      </w:r>
      <w:proofErr w:type="gramEnd"/>
      <w:r w:rsidRPr="00EF6C07">
        <w:t xml:space="preserve"> explicitly release involved UEs.</w:t>
      </w:r>
    </w:p>
    <w:p w14:paraId="27730D17" w14:textId="77777777" w:rsidR="0021425C" w:rsidRPr="00EF6C07" w:rsidRDefault="0021425C" w:rsidP="0021425C">
      <w:r w:rsidRPr="00EF6C07">
        <w:t xml:space="preserve">Upon RAN paging failure, the </w:t>
      </w:r>
      <w:proofErr w:type="spellStart"/>
      <w:r w:rsidRPr="00EF6C07">
        <w:t>gNB</w:t>
      </w:r>
      <w:proofErr w:type="spellEnd"/>
      <w:r w:rsidRPr="00EF6C07">
        <w:t xml:space="preserve"> behaves according to TS 23.501 [3].</w:t>
      </w:r>
    </w:p>
    <w:p w14:paraId="03CA05A6" w14:textId="77777777" w:rsidR="0021425C" w:rsidRPr="00EF6C07" w:rsidRDefault="0021425C" w:rsidP="0021425C">
      <w:pPr>
        <w:rPr>
          <w:rFonts w:eastAsia="SimSun"/>
        </w:rPr>
      </w:pPr>
      <w:r w:rsidRPr="00EF6C07">
        <w:rPr>
          <w:rFonts w:eastAsia="SimSun"/>
        </w:rPr>
        <w:t xml:space="preserve">The AMF provides to the </w:t>
      </w:r>
      <w:r w:rsidRPr="00EF6C07">
        <w:t>NG-RAN node</w:t>
      </w:r>
      <w:r w:rsidRPr="00EF6C07">
        <w:rPr>
          <w:rFonts w:eastAsia="SimSun"/>
        </w:rPr>
        <w:t xml:space="preserve"> the Core Network Assistance Information </w:t>
      </w:r>
      <w:r w:rsidRPr="00EF6C07">
        <w:t>to assist the NG-RAN node's decision whether the UE can be sent to RRC</w:t>
      </w:r>
      <w:r w:rsidRPr="00EF6C07">
        <w:rPr>
          <w:rFonts w:eastAsia="SimSun"/>
        </w:rPr>
        <w:t>_</w:t>
      </w:r>
      <w:r w:rsidRPr="00EF6C07">
        <w:t>INACTIVE.</w:t>
      </w:r>
      <w:r w:rsidRPr="00EF6C07">
        <w:rPr>
          <w:rFonts w:eastAsia="SimSun"/>
        </w:rPr>
        <w:t xml:space="preserve"> The Core Network Assistance Information includes the registration area configured for the UE, the </w:t>
      </w:r>
      <w:r w:rsidRPr="00EF6C07">
        <w:t>Periodic Registration Update timer</w:t>
      </w:r>
      <w:r w:rsidRPr="00EF6C07">
        <w:rPr>
          <w:rFonts w:eastAsia="SimSun"/>
        </w:rPr>
        <w:t xml:space="preserve">, and the </w:t>
      </w:r>
      <w:r w:rsidRPr="00EF6C07">
        <w:rPr>
          <w:rFonts w:cs="Arial"/>
        </w:rPr>
        <w:t xml:space="preserve">UE Identity Index value, </w:t>
      </w:r>
      <w:r w:rsidRPr="00EF6C07">
        <w:t>and may include the UE specific DRX, an indication if the UE is configured with Mobile Initiated Connection Only (MICO) mode by the AMF,</w:t>
      </w:r>
      <w:r w:rsidRPr="00EF6C07">
        <w:rPr>
          <w:rFonts w:cs="Arial"/>
        </w:rPr>
        <w:t xml:space="preserve"> and the Expected UE Behaviour</w:t>
      </w:r>
      <w:r w:rsidRPr="00EF6C07">
        <w:rPr>
          <w:rFonts w:eastAsia="SimSun"/>
        </w:rPr>
        <w:t xml:space="preserve">. </w:t>
      </w:r>
      <w:r w:rsidRPr="00EF6C07">
        <w:t xml:space="preserve">The UE registration area is </w:t>
      </w:r>
      <w:proofErr w:type="gramStart"/>
      <w:r w:rsidRPr="00EF6C07">
        <w:t>taken into account</w:t>
      </w:r>
      <w:proofErr w:type="gramEnd"/>
      <w:r w:rsidRPr="00EF6C07">
        <w:t xml:space="preserve"> by the NG-RAN node when configuring the RNA</w:t>
      </w:r>
      <w:r w:rsidRPr="00EF6C07">
        <w:rPr>
          <w:rFonts w:eastAsia="SimSun"/>
        </w:rPr>
        <w:t xml:space="preserve">. The UE specific DRX and </w:t>
      </w:r>
      <w:r w:rsidRPr="00EF6C07">
        <w:rPr>
          <w:rFonts w:cs="Arial"/>
        </w:rPr>
        <w:t>UE Identity Index value</w:t>
      </w:r>
      <w:r w:rsidRPr="00EF6C07">
        <w:rPr>
          <w:rFonts w:eastAsia="SimSun"/>
        </w:rPr>
        <w:t xml:space="preserve"> are used by the </w:t>
      </w:r>
      <w:r w:rsidRPr="00EF6C07">
        <w:t>NG-RAN node</w:t>
      </w:r>
      <w:r w:rsidRPr="00EF6C07">
        <w:rPr>
          <w:rFonts w:eastAsia="SimSun"/>
        </w:rPr>
        <w:t xml:space="preserve"> for RAN paging.</w:t>
      </w:r>
      <w:r w:rsidRPr="00EF6C07">
        <w:t xml:space="preserve"> </w:t>
      </w:r>
      <w:r w:rsidRPr="00EF6C07">
        <w:rPr>
          <w:rFonts w:eastAsia="SimSun"/>
        </w:rPr>
        <w:t xml:space="preserve">The </w:t>
      </w:r>
      <w:r w:rsidRPr="00EF6C07">
        <w:t>Periodic Registration Update timer</w:t>
      </w:r>
      <w:r w:rsidRPr="00EF6C07">
        <w:rPr>
          <w:rFonts w:eastAsia="SimSun"/>
        </w:rPr>
        <w:t xml:space="preserve"> is </w:t>
      </w:r>
      <w:proofErr w:type="gramStart"/>
      <w:r w:rsidRPr="00EF6C07">
        <w:rPr>
          <w:rFonts w:eastAsia="SimSun"/>
        </w:rPr>
        <w:t>taken into account</w:t>
      </w:r>
      <w:proofErr w:type="gramEnd"/>
      <w:r w:rsidRPr="00EF6C07">
        <w:rPr>
          <w:rFonts w:eastAsia="SimSun"/>
        </w:rPr>
        <w:t xml:space="preserve"> by the </w:t>
      </w:r>
      <w:r w:rsidRPr="00EF6C07">
        <w:t>NG-RAN node</w:t>
      </w:r>
      <w:r w:rsidRPr="00EF6C07">
        <w:rPr>
          <w:rFonts w:eastAsia="SimSun"/>
        </w:rPr>
        <w:t xml:space="preserve"> to configure </w:t>
      </w:r>
      <w:r w:rsidRPr="00EF6C07">
        <w:t>Periodic RNA Update timer</w:t>
      </w:r>
      <w:r w:rsidRPr="00EF6C07">
        <w:rPr>
          <w:rFonts w:eastAsia="SimSun"/>
        </w:rPr>
        <w:t>.</w:t>
      </w:r>
      <w:r w:rsidRPr="00EF6C07">
        <w:t xml:space="preserve"> The NG-RAN node </w:t>
      </w:r>
      <w:proofErr w:type="gramStart"/>
      <w:r w:rsidRPr="00EF6C07">
        <w:t>takes into account</w:t>
      </w:r>
      <w:proofErr w:type="gramEnd"/>
      <w:r w:rsidRPr="00EF6C07">
        <w:t xml:space="preserve"> the Expected UE Behaviour to assist the UE RRC state transition decision.</w:t>
      </w:r>
    </w:p>
    <w:p w14:paraId="7847600F" w14:textId="77777777" w:rsidR="0021425C" w:rsidRPr="00EF6C07" w:rsidRDefault="0021425C" w:rsidP="0021425C">
      <w:r w:rsidRPr="00EF6C07">
        <w:t xml:space="preserve">At transition to RRC_INACTIVE the NG-RAN node may configure the UE with a periodic RNA Update timer value. At periodic RNA Update timer expiry without notification from the UE, the </w:t>
      </w:r>
      <w:proofErr w:type="spellStart"/>
      <w:r w:rsidRPr="00EF6C07">
        <w:t>gNB</w:t>
      </w:r>
      <w:proofErr w:type="spellEnd"/>
      <w:r w:rsidRPr="00EF6C07">
        <w:t xml:space="preserve"> behaves as specified in TS 23.501 [3].</w:t>
      </w:r>
    </w:p>
    <w:p w14:paraId="653D0679" w14:textId="77777777" w:rsidR="0021425C" w:rsidRPr="00EF6C07" w:rsidRDefault="0021425C" w:rsidP="0021425C">
      <w:r w:rsidRPr="00EF6C07">
        <w:t xml:space="preserve">If the UE accesses a </w:t>
      </w:r>
      <w:proofErr w:type="spellStart"/>
      <w:r w:rsidRPr="00EF6C07">
        <w:t>gNB</w:t>
      </w:r>
      <w:proofErr w:type="spellEnd"/>
      <w:r w:rsidRPr="00EF6C07">
        <w:t xml:space="preserve"> other than the last serving </w:t>
      </w:r>
      <w:proofErr w:type="spellStart"/>
      <w:r w:rsidRPr="00EF6C07">
        <w:t>gNB</w:t>
      </w:r>
      <w:proofErr w:type="spellEnd"/>
      <w:r w:rsidRPr="00EF6C07">
        <w:t xml:space="preserve">, the receiving </w:t>
      </w:r>
      <w:proofErr w:type="spellStart"/>
      <w:r w:rsidRPr="00EF6C07">
        <w:t>gNB</w:t>
      </w:r>
      <w:proofErr w:type="spellEnd"/>
      <w:r w:rsidRPr="00EF6C07">
        <w:t xml:space="preserve"> triggers the </w:t>
      </w:r>
      <w:proofErr w:type="spellStart"/>
      <w:r w:rsidRPr="00EF6C07">
        <w:t>XnAP</w:t>
      </w:r>
      <w:proofErr w:type="spellEnd"/>
      <w:r w:rsidRPr="00EF6C07">
        <w:t xml:space="preserve"> Retrieve UE Context procedure to get the UE context from the last serving </w:t>
      </w:r>
      <w:proofErr w:type="spellStart"/>
      <w:r w:rsidRPr="00EF6C07">
        <w:t>gNB</w:t>
      </w:r>
      <w:proofErr w:type="spellEnd"/>
      <w:r w:rsidRPr="00EF6C07">
        <w:t xml:space="preserve"> and may also trigger an </w:t>
      </w:r>
      <w:proofErr w:type="spellStart"/>
      <w:r w:rsidRPr="00EF6C07">
        <w:rPr>
          <w:lang w:eastAsia="en-GB"/>
        </w:rPr>
        <w:t>Xn</w:t>
      </w:r>
      <w:proofErr w:type="spellEnd"/>
      <w:r w:rsidRPr="00EF6C07">
        <w:rPr>
          <w:lang w:eastAsia="en-GB"/>
        </w:rPr>
        <w:t>-U Address Indication</w:t>
      </w:r>
      <w:r w:rsidRPr="00EF6C07">
        <w:t xml:space="preserve"> procedure </w:t>
      </w:r>
      <w:r w:rsidRPr="00EF6C07">
        <w:lastRenderedPageBreak/>
        <w:t xml:space="preserve">including tunnel information for potential recovery of data from the last serving </w:t>
      </w:r>
      <w:proofErr w:type="spellStart"/>
      <w:r w:rsidRPr="00EF6C07">
        <w:t>gNB</w:t>
      </w:r>
      <w:proofErr w:type="spellEnd"/>
      <w:r w:rsidRPr="00EF6C07">
        <w:t xml:space="preserve">. Upon successful UE context retrieval, the receiving </w:t>
      </w:r>
      <w:proofErr w:type="spellStart"/>
      <w:r w:rsidRPr="00EF6C07">
        <w:t>gNB</w:t>
      </w:r>
      <w:proofErr w:type="spellEnd"/>
      <w:r w:rsidRPr="00EF6C07">
        <w:t xml:space="preserve"> shall perform the slice-aware admission control in case of receiving slice information and becomes the serving </w:t>
      </w:r>
      <w:proofErr w:type="spellStart"/>
      <w:r w:rsidRPr="00EF6C07">
        <w:t>gNB</w:t>
      </w:r>
      <w:proofErr w:type="spellEnd"/>
      <w:r w:rsidRPr="00EF6C07">
        <w:t xml:space="preserve"> and it further triggers the NGAP Path Switch Request and applicable RRC procedures. After the path switch procedure, the serving </w:t>
      </w:r>
      <w:proofErr w:type="spellStart"/>
      <w:r w:rsidRPr="00EF6C07">
        <w:t>gNB</w:t>
      </w:r>
      <w:proofErr w:type="spellEnd"/>
      <w:r w:rsidRPr="00EF6C07">
        <w:t xml:space="preserve"> triggers release of the UE context at the last serving </w:t>
      </w:r>
      <w:proofErr w:type="spellStart"/>
      <w:r w:rsidRPr="00EF6C07">
        <w:t>gNB</w:t>
      </w:r>
      <w:proofErr w:type="spellEnd"/>
      <w:r w:rsidRPr="00EF6C07">
        <w:t xml:space="preserve"> by means of the </w:t>
      </w:r>
      <w:proofErr w:type="spellStart"/>
      <w:r w:rsidRPr="00EF6C07">
        <w:t>XnAP</w:t>
      </w:r>
      <w:proofErr w:type="spellEnd"/>
      <w:r w:rsidRPr="00EF6C07">
        <w:t xml:space="preserve"> UE Context Release procedure.</w:t>
      </w:r>
    </w:p>
    <w:p w14:paraId="712E46DE" w14:textId="77777777" w:rsidR="0021425C" w:rsidRPr="00EF6C07" w:rsidRDefault="0021425C" w:rsidP="0021425C">
      <w:r w:rsidRPr="00EF6C07">
        <w:t xml:space="preserve">In case the UE is not reachable at the last serving </w:t>
      </w:r>
      <w:proofErr w:type="spellStart"/>
      <w:r w:rsidRPr="00EF6C07">
        <w:t>gNB</w:t>
      </w:r>
      <w:proofErr w:type="spellEnd"/>
      <w:r w:rsidRPr="00EF6C07">
        <w:t xml:space="preserve">, the </w:t>
      </w:r>
      <w:proofErr w:type="spellStart"/>
      <w:r w:rsidRPr="00EF6C07">
        <w:t>gNB</w:t>
      </w:r>
      <w:proofErr w:type="spellEnd"/>
      <w:r w:rsidRPr="00EF6C07">
        <w:t xml:space="preserve"> shall fail any AMF initiated UE-associated class 1 procedure which allows the signalling of unsuccessful operation in the respective response message. It may trigger the NAS </w:t>
      </w:r>
      <w:proofErr w:type="gramStart"/>
      <w:r w:rsidRPr="00EF6C07">
        <w:t>Non Delivery</w:t>
      </w:r>
      <w:proofErr w:type="gramEnd"/>
      <w:r w:rsidRPr="00EF6C07">
        <w:t xml:space="preserve"> Indication procedure to report the non-delivery of any NAS PDU received from the AMF.</w:t>
      </w:r>
    </w:p>
    <w:p w14:paraId="1761969B" w14:textId="77777777" w:rsidR="0021425C" w:rsidRPr="00EF6C07" w:rsidRDefault="0021425C" w:rsidP="0021425C">
      <w:r w:rsidRPr="00EF6C07">
        <w:t xml:space="preserve">If the UE accesses a </w:t>
      </w:r>
      <w:proofErr w:type="spellStart"/>
      <w:r w:rsidRPr="00EF6C07">
        <w:t>gNB</w:t>
      </w:r>
      <w:proofErr w:type="spellEnd"/>
      <w:r w:rsidRPr="00EF6C07">
        <w:t xml:space="preserve"> other than the last serving </w:t>
      </w:r>
      <w:proofErr w:type="spellStart"/>
      <w:r w:rsidRPr="00EF6C07">
        <w:t>gNB</w:t>
      </w:r>
      <w:proofErr w:type="spellEnd"/>
      <w:r w:rsidRPr="00EF6C07">
        <w:t xml:space="preserve"> and the receiving </w:t>
      </w:r>
      <w:proofErr w:type="spellStart"/>
      <w:r w:rsidRPr="00EF6C07">
        <w:t>gNB</w:t>
      </w:r>
      <w:proofErr w:type="spellEnd"/>
      <w:r w:rsidRPr="00EF6C07">
        <w:t xml:space="preserve"> does not find a valid UE Context, the receiving </w:t>
      </w:r>
      <w:proofErr w:type="spellStart"/>
      <w:r w:rsidRPr="00EF6C07">
        <w:t>gNB</w:t>
      </w:r>
      <w:proofErr w:type="spellEnd"/>
      <w:r w:rsidRPr="00EF6C07">
        <w:t xml:space="preserve"> can perform establishment of a new RRC connection instead of resumption of the previous RRC connection. UE context retrieval will also fail and hence a new RRC connection needs to be established if the serving AMF changes.</w:t>
      </w:r>
    </w:p>
    <w:p w14:paraId="15DB77A0" w14:textId="77777777" w:rsidR="0021425C" w:rsidRPr="00EF6C07" w:rsidRDefault="0021425C" w:rsidP="0021425C">
      <w:bookmarkStart w:id="489" w:name="OLE_LINK40"/>
      <w:r w:rsidRPr="00EF6C07">
        <w:t xml:space="preserve">A UE in the RRC_INACTIVE state is required to initiate RNA update procedure when it moves out of the configured RNA. </w:t>
      </w:r>
      <w:bookmarkEnd w:id="489"/>
      <w:r w:rsidRPr="00EF6C07">
        <w:t xml:space="preserve">When receiving RNA update request from the UE, the receiving </w:t>
      </w:r>
      <w:proofErr w:type="spellStart"/>
      <w:r w:rsidRPr="00EF6C07">
        <w:t>gNB</w:t>
      </w:r>
      <w:proofErr w:type="spellEnd"/>
      <w:r w:rsidRPr="00EF6C07">
        <w:t xml:space="preserve"> triggers the </w:t>
      </w:r>
      <w:proofErr w:type="spellStart"/>
      <w:r w:rsidRPr="00EF6C07">
        <w:t>XnAP</w:t>
      </w:r>
      <w:proofErr w:type="spellEnd"/>
      <w:r w:rsidRPr="00EF6C07">
        <w:t xml:space="preserve"> Retrieve UE Context procedure to get the UE context from the last serving </w:t>
      </w:r>
      <w:proofErr w:type="spellStart"/>
      <w:r w:rsidRPr="00EF6C07">
        <w:t>gNB</w:t>
      </w:r>
      <w:proofErr w:type="spellEnd"/>
      <w:r w:rsidRPr="00EF6C07">
        <w:t xml:space="preserve"> and may decide to send the UE back to RRC_INACTIVE state, move the UE into RRC_CONNECTED state, or send the UE to RRC_IDLE. In case of periodic RNA update, if the last serving </w:t>
      </w:r>
      <w:proofErr w:type="spellStart"/>
      <w:r w:rsidRPr="00EF6C07">
        <w:t>gNB</w:t>
      </w:r>
      <w:proofErr w:type="spellEnd"/>
      <w:r w:rsidRPr="00EF6C07">
        <w:t xml:space="preserve"> decides not to relocate the UE context, it fails the Retrieve UE Context procedure and sends the UE back to RRC_INACTIVE, or to RRC_IDLE directly by an encapsulated </w:t>
      </w:r>
      <w:proofErr w:type="spellStart"/>
      <w:r w:rsidRPr="00EF6C07">
        <w:rPr>
          <w:i/>
        </w:rPr>
        <w:t>RRCRelease</w:t>
      </w:r>
      <w:proofErr w:type="spellEnd"/>
      <w:r w:rsidRPr="00EF6C07">
        <w:t xml:space="preserve"> message.</w:t>
      </w:r>
    </w:p>
    <w:p w14:paraId="1F88FB43" w14:textId="77777777" w:rsidR="0021425C" w:rsidRPr="00EF6C07" w:rsidRDefault="0021425C" w:rsidP="0021425C">
      <w:pPr>
        <w:pStyle w:val="Heading4"/>
      </w:pPr>
      <w:bookmarkStart w:id="490" w:name="_Toc20387974"/>
      <w:bookmarkStart w:id="491" w:name="_Toc29374646"/>
      <w:bookmarkStart w:id="492" w:name="_Toc37068477"/>
      <w:bookmarkStart w:id="493" w:name="_Toc46524178"/>
      <w:bookmarkStart w:id="494" w:name="_Toc185275504"/>
      <w:r w:rsidRPr="00EF6C07">
        <w:t>9.2.2.2</w:t>
      </w:r>
      <w:r w:rsidRPr="00EF6C07">
        <w:tab/>
        <w:t>Cell Reselection</w:t>
      </w:r>
      <w:bookmarkEnd w:id="490"/>
      <w:bookmarkEnd w:id="491"/>
      <w:bookmarkEnd w:id="492"/>
      <w:bookmarkEnd w:id="493"/>
      <w:bookmarkEnd w:id="494"/>
    </w:p>
    <w:p w14:paraId="651BED6A" w14:textId="77777777" w:rsidR="0021425C" w:rsidRPr="00EF6C07" w:rsidRDefault="0021425C" w:rsidP="0021425C">
      <w:r w:rsidRPr="00EF6C07">
        <w:t>A UE in RRC_INACTIVE performs cell reselection. The principles of the procedure are as for the RRC_IDLE state (see clause 9.2.1.2).</w:t>
      </w:r>
    </w:p>
    <w:p w14:paraId="7B6FDE8F" w14:textId="77777777" w:rsidR="0021425C" w:rsidRPr="00EF6C07" w:rsidRDefault="0021425C" w:rsidP="0021425C">
      <w:pPr>
        <w:pStyle w:val="Heading4"/>
      </w:pPr>
      <w:bookmarkStart w:id="495" w:name="_Toc20387975"/>
      <w:bookmarkStart w:id="496" w:name="_Toc29374647"/>
      <w:bookmarkStart w:id="497" w:name="_Toc37068478"/>
      <w:bookmarkStart w:id="498" w:name="_Toc46524179"/>
      <w:bookmarkStart w:id="499" w:name="_Toc185275505"/>
      <w:r w:rsidRPr="00EF6C07">
        <w:t>9.2.2.3</w:t>
      </w:r>
      <w:r w:rsidRPr="00EF6C07">
        <w:tab/>
        <w:t>RAN-Based Notification Area</w:t>
      </w:r>
      <w:bookmarkEnd w:id="495"/>
      <w:bookmarkEnd w:id="496"/>
      <w:bookmarkEnd w:id="497"/>
      <w:bookmarkEnd w:id="498"/>
      <w:bookmarkEnd w:id="499"/>
    </w:p>
    <w:p w14:paraId="0DBA191A" w14:textId="77777777" w:rsidR="0021425C" w:rsidRPr="00EF6C07" w:rsidRDefault="0021425C" w:rsidP="0021425C">
      <w:r w:rsidRPr="00EF6C07">
        <w:t>A UE in the RRC_INACTIVE state can be configured by the last serving NG-RAN node with an RNA, where:</w:t>
      </w:r>
    </w:p>
    <w:p w14:paraId="3761A561" w14:textId="77777777" w:rsidR="0021425C" w:rsidRPr="00EF6C07" w:rsidRDefault="0021425C" w:rsidP="0021425C">
      <w:pPr>
        <w:pStyle w:val="B1"/>
      </w:pPr>
      <w:r w:rsidRPr="00EF6C07">
        <w:t>-</w:t>
      </w:r>
      <w:r w:rsidRPr="00EF6C07">
        <w:tab/>
        <w:t xml:space="preserve">the RNA can cover a single or multiple cells, and shall be contained within the CN registration area; in this release </w:t>
      </w:r>
      <w:proofErr w:type="spellStart"/>
      <w:r w:rsidRPr="00EF6C07">
        <w:t>Xn</w:t>
      </w:r>
      <w:proofErr w:type="spellEnd"/>
      <w:r w:rsidRPr="00EF6C07">
        <w:t xml:space="preserve"> connectivity should be available within the </w:t>
      </w:r>
      <w:proofErr w:type="gramStart"/>
      <w:r w:rsidRPr="00EF6C07">
        <w:t>RNA;</w:t>
      </w:r>
      <w:proofErr w:type="gramEnd"/>
    </w:p>
    <w:p w14:paraId="38125726" w14:textId="77777777" w:rsidR="0021425C" w:rsidRPr="00EF6C07" w:rsidRDefault="0021425C" w:rsidP="0021425C">
      <w:pPr>
        <w:pStyle w:val="B1"/>
      </w:pPr>
      <w:r w:rsidRPr="00EF6C07">
        <w:t>-</w:t>
      </w:r>
      <w:r w:rsidRPr="00EF6C07">
        <w:tab/>
        <w:t>a RAN-based notification area update (RNAU) is periodically sent by the UE and is also sent when the cell reselection procedure of the UE selects a cell that does not belong to the configured RNA.</w:t>
      </w:r>
    </w:p>
    <w:p w14:paraId="32A62FA3" w14:textId="77777777" w:rsidR="0021425C" w:rsidRPr="00EF6C07" w:rsidRDefault="0021425C" w:rsidP="0021425C">
      <w:r w:rsidRPr="00EF6C07">
        <w:t>There are several different alternatives on how the RNA can be configured:</w:t>
      </w:r>
    </w:p>
    <w:p w14:paraId="2C7E4A18" w14:textId="77777777" w:rsidR="0021425C" w:rsidRPr="00EF6C07" w:rsidRDefault="0021425C" w:rsidP="0021425C">
      <w:pPr>
        <w:pStyle w:val="B1"/>
      </w:pPr>
      <w:r w:rsidRPr="00EF6C07">
        <w:t>-</w:t>
      </w:r>
      <w:r w:rsidRPr="00EF6C07">
        <w:tab/>
        <w:t>List of cells:</w:t>
      </w:r>
    </w:p>
    <w:p w14:paraId="03ED584F" w14:textId="77777777" w:rsidR="0021425C" w:rsidRPr="00EF6C07" w:rsidRDefault="0021425C" w:rsidP="0021425C">
      <w:pPr>
        <w:pStyle w:val="B2"/>
      </w:pPr>
      <w:r w:rsidRPr="00EF6C07">
        <w:t>-</w:t>
      </w:r>
      <w:r w:rsidRPr="00EF6C07">
        <w:tab/>
        <w:t>A UE is provided an explicit list of cells (one or more) that constitute the RNA.</w:t>
      </w:r>
    </w:p>
    <w:p w14:paraId="43617D28" w14:textId="77777777" w:rsidR="0021425C" w:rsidRPr="00EF6C07" w:rsidRDefault="0021425C" w:rsidP="0021425C">
      <w:pPr>
        <w:pStyle w:val="B1"/>
      </w:pPr>
      <w:r w:rsidRPr="00EF6C07">
        <w:t>-</w:t>
      </w:r>
      <w:r w:rsidRPr="00EF6C07">
        <w:tab/>
        <w:t>List of RAN areas:</w:t>
      </w:r>
    </w:p>
    <w:p w14:paraId="0E0B32B0" w14:textId="77777777" w:rsidR="0021425C" w:rsidRPr="00EF6C07" w:rsidRDefault="0021425C" w:rsidP="0021425C">
      <w:pPr>
        <w:pStyle w:val="B2"/>
      </w:pPr>
      <w:r w:rsidRPr="00EF6C07">
        <w:t>-</w:t>
      </w:r>
      <w:r w:rsidRPr="00EF6C07">
        <w:tab/>
        <w:t xml:space="preserve">A UE is provided (at least one) RAN area ID, where a RAN area is a subset of a CN Tracking Area or equal to a CN Tracking Area. A RAN area is specified by one RAN area ID, which consists of a TAC and optionally a RAN area </w:t>
      </w:r>
      <w:proofErr w:type="gramStart"/>
      <w:r w:rsidRPr="00EF6C07">
        <w:t>Code;</w:t>
      </w:r>
      <w:proofErr w:type="gramEnd"/>
    </w:p>
    <w:p w14:paraId="5EA44488" w14:textId="77777777" w:rsidR="0021425C" w:rsidRPr="00EF6C07" w:rsidRDefault="0021425C" w:rsidP="0021425C">
      <w:pPr>
        <w:pStyle w:val="B2"/>
      </w:pPr>
      <w:r w:rsidRPr="00EF6C07">
        <w:t>-</w:t>
      </w:r>
      <w:r w:rsidRPr="00EF6C07">
        <w:tab/>
        <w:t>A cell broadcasts one or more RAN area IDs in the system information.</w:t>
      </w:r>
    </w:p>
    <w:p w14:paraId="5EE5F0E4" w14:textId="77777777" w:rsidR="0021425C" w:rsidRPr="00EF6C07" w:rsidRDefault="0021425C" w:rsidP="0021425C">
      <w:r w:rsidRPr="00EF6C07">
        <w:t>NG-RAN may provide different RNA definitions to different UEs but not mix different definitions to the same UE at the same time. UE shall support all RNA configuration options listed above.</w:t>
      </w:r>
    </w:p>
    <w:p w14:paraId="365752B7" w14:textId="77777777" w:rsidR="0021425C" w:rsidRPr="00EF6C07" w:rsidRDefault="0021425C" w:rsidP="0021425C">
      <w:pPr>
        <w:pStyle w:val="Heading4"/>
      </w:pPr>
      <w:bookmarkStart w:id="500" w:name="_Toc20387976"/>
      <w:bookmarkStart w:id="501" w:name="_Toc29374648"/>
      <w:bookmarkStart w:id="502" w:name="_Toc37068479"/>
      <w:bookmarkStart w:id="503" w:name="_Toc46524180"/>
      <w:bookmarkStart w:id="504" w:name="_Toc185275506"/>
      <w:r w:rsidRPr="00EF6C07">
        <w:t>9.2.2.4</w:t>
      </w:r>
      <w:r w:rsidRPr="00EF6C07">
        <w:tab/>
        <w:t>State Transitions</w:t>
      </w:r>
      <w:bookmarkEnd w:id="500"/>
      <w:bookmarkEnd w:id="501"/>
      <w:bookmarkEnd w:id="502"/>
      <w:bookmarkEnd w:id="503"/>
      <w:bookmarkEnd w:id="504"/>
    </w:p>
    <w:p w14:paraId="4F0D01EF" w14:textId="77777777" w:rsidR="0021425C" w:rsidRPr="00EF6C07" w:rsidRDefault="0021425C" w:rsidP="0021425C">
      <w:pPr>
        <w:pStyle w:val="Heading5"/>
      </w:pPr>
      <w:bookmarkStart w:id="505" w:name="_Toc20387977"/>
      <w:bookmarkStart w:id="506" w:name="_Toc29374649"/>
      <w:bookmarkStart w:id="507" w:name="_Toc37068480"/>
      <w:bookmarkStart w:id="508" w:name="_Toc46524181"/>
      <w:bookmarkStart w:id="509" w:name="_Toc185275507"/>
      <w:r w:rsidRPr="00EF6C07">
        <w:t>9.2.2.4.1</w:t>
      </w:r>
      <w:r w:rsidRPr="00EF6C07">
        <w:tab/>
        <w:t>UE triggered transition from RRC_INACTIVE to RRC_CONNECTED</w:t>
      </w:r>
      <w:bookmarkEnd w:id="505"/>
      <w:bookmarkEnd w:id="506"/>
      <w:bookmarkEnd w:id="507"/>
      <w:bookmarkEnd w:id="508"/>
      <w:bookmarkEnd w:id="509"/>
    </w:p>
    <w:p w14:paraId="4110044B" w14:textId="77777777" w:rsidR="0021425C" w:rsidRPr="00EF6C07" w:rsidRDefault="0021425C" w:rsidP="0021425C">
      <w:r w:rsidRPr="00EF6C07">
        <w:t>The following figure describes the UE triggered transition from RRC_INACTIVE to RRC_CONNECTED in case of UE context retrieval success:</w:t>
      </w:r>
    </w:p>
    <w:p w14:paraId="1E817C40" w14:textId="77777777" w:rsidR="0021425C" w:rsidRPr="00EF6C07" w:rsidRDefault="0021425C" w:rsidP="0021425C">
      <w:pPr>
        <w:pStyle w:val="TH"/>
      </w:pPr>
      <w:r w:rsidRPr="00EF6C07">
        <w:rPr>
          <w:b w:val="0"/>
          <w:noProof/>
        </w:rPr>
      </w:r>
      <w:r w:rsidR="0021425C" w:rsidRPr="00EF6C07">
        <w:rPr>
          <w:b w:val="0"/>
          <w:noProof/>
        </w:rPr>
        <w:object w:dxaOrig="10040" w:dyaOrig="7110" w14:anchorId="19A0ADA4">
          <v:shape id="_x0000_i1167" type="#_x0000_t75" alt="" style="width:376.9pt;height:267.6pt;mso-width-percent:0;mso-height-percent:0;mso-width-percent:0;mso-height-percent:0" o:ole="">
            <v:imagedata r:id="rId57" o:title=""/>
          </v:shape>
          <o:OLEObject Type="Embed" ProgID="Mscgen.Chart" ShapeID="_x0000_i1167" DrawAspect="Content" ObjectID="_1801942693" r:id="rId58"/>
        </w:object>
      </w:r>
    </w:p>
    <w:p w14:paraId="68887645" w14:textId="77777777" w:rsidR="0021425C" w:rsidRPr="00EF6C07" w:rsidRDefault="0021425C" w:rsidP="0021425C">
      <w:pPr>
        <w:pStyle w:val="TF"/>
      </w:pPr>
      <w:r w:rsidRPr="00EF6C07">
        <w:t>Figure 9.2.2.4.1-1: UE triggered transition from RRC_INACTIVE to RRC_CONNECTED</w:t>
      </w:r>
      <w:r w:rsidRPr="00EF6C07">
        <w:br/>
        <w:t>(UE context retrieval success)</w:t>
      </w:r>
    </w:p>
    <w:p w14:paraId="562E18CC" w14:textId="77777777" w:rsidR="0021425C" w:rsidRPr="00EF6C07" w:rsidRDefault="0021425C" w:rsidP="0021425C">
      <w:pPr>
        <w:pStyle w:val="B1"/>
      </w:pPr>
      <w:r w:rsidRPr="00EF6C07">
        <w:t>1.</w:t>
      </w:r>
      <w:r w:rsidRPr="00EF6C07">
        <w:tab/>
        <w:t xml:space="preserve">The UE resumes from RRC_INACTIVE, providing the I-RNTI, allocated by the last serving </w:t>
      </w:r>
      <w:proofErr w:type="spellStart"/>
      <w:r w:rsidRPr="00EF6C07">
        <w:t>gNB</w:t>
      </w:r>
      <w:proofErr w:type="spellEnd"/>
      <w:r w:rsidRPr="00EF6C07">
        <w:t>.</w:t>
      </w:r>
    </w:p>
    <w:p w14:paraId="417A1AE2"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f able to resolve the </w:t>
      </w:r>
      <w:proofErr w:type="spellStart"/>
      <w:r w:rsidRPr="00EF6C07">
        <w:t>gNB</w:t>
      </w:r>
      <w:proofErr w:type="spellEnd"/>
      <w:r w:rsidRPr="00EF6C07">
        <w:t xml:space="preserve"> identity contained in the I-RNTI, requests the last serving </w:t>
      </w:r>
      <w:proofErr w:type="spellStart"/>
      <w:r w:rsidRPr="00EF6C07">
        <w:t>gNB</w:t>
      </w:r>
      <w:proofErr w:type="spellEnd"/>
      <w:r w:rsidRPr="00EF6C07">
        <w:t xml:space="preserve"> to provide UE Context data.</w:t>
      </w:r>
    </w:p>
    <w:p w14:paraId="0466229A" w14:textId="77777777" w:rsidR="0021425C" w:rsidRPr="00EF6C07" w:rsidRDefault="0021425C" w:rsidP="0021425C">
      <w:pPr>
        <w:pStyle w:val="B1"/>
      </w:pPr>
      <w:r w:rsidRPr="00EF6C07">
        <w:t>3.</w:t>
      </w:r>
      <w:r w:rsidRPr="00EF6C07">
        <w:tab/>
        <w:t xml:space="preserve">The last serving </w:t>
      </w:r>
      <w:proofErr w:type="spellStart"/>
      <w:r w:rsidRPr="00EF6C07">
        <w:t>gNB</w:t>
      </w:r>
      <w:proofErr w:type="spellEnd"/>
      <w:r w:rsidRPr="00EF6C07">
        <w:t xml:space="preserve"> provides UE context data.</w:t>
      </w:r>
    </w:p>
    <w:p w14:paraId="5D4A20E5" w14:textId="77777777" w:rsidR="0021425C" w:rsidRPr="00EF6C07" w:rsidRDefault="0021425C" w:rsidP="0021425C">
      <w:pPr>
        <w:pStyle w:val="B1"/>
      </w:pPr>
      <w:r w:rsidRPr="00EF6C07">
        <w:t xml:space="preserve">4/5. The </w:t>
      </w:r>
      <w:proofErr w:type="spellStart"/>
      <w:r w:rsidRPr="00EF6C07">
        <w:t>gNB</w:t>
      </w:r>
      <w:proofErr w:type="spellEnd"/>
      <w:r w:rsidRPr="00EF6C07">
        <w:t xml:space="preserve"> and UE completes the resumption of the RRC connection.</w:t>
      </w:r>
    </w:p>
    <w:p w14:paraId="7FDCDECF" w14:textId="77777777" w:rsidR="0021425C" w:rsidRPr="00EF6C07" w:rsidRDefault="0021425C" w:rsidP="0021425C">
      <w:pPr>
        <w:pStyle w:val="NO"/>
      </w:pPr>
      <w:r w:rsidRPr="00EF6C07">
        <w:t>NOTE:</w:t>
      </w:r>
      <w:r w:rsidRPr="00EF6C07">
        <w:tab/>
        <w:t>User Data can also be sent in step 5 if the grant allows.</w:t>
      </w:r>
    </w:p>
    <w:p w14:paraId="575CA16F" w14:textId="77777777" w:rsidR="0021425C" w:rsidRPr="00EF6C07" w:rsidRDefault="0021425C" w:rsidP="0021425C">
      <w:pPr>
        <w:pStyle w:val="B1"/>
      </w:pPr>
      <w:r w:rsidRPr="00EF6C07">
        <w:t>6.</w:t>
      </w:r>
      <w:r w:rsidRPr="00EF6C07">
        <w:tab/>
        <w:t xml:space="preserve">If loss of DL user data buffered in the last serving </w:t>
      </w:r>
      <w:proofErr w:type="spellStart"/>
      <w:r w:rsidRPr="00EF6C07">
        <w:t>gNB</w:t>
      </w:r>
      <w:proofErr w:type="spellEnd"/>
      <w:r w:rsidRPr="00EF6C07">
        <w:t xml:space="preserve"> shall be prevented, the </w:t>
      </w:r>
      <w:proofErr w:type="spellStart"/>
      <w:r w:rsidRPr="00EF6C07">
        <w:t>gNB</w:t>
      </w:r>
      <w:proofErr w:type="spellEnd"/>
      <w:r w:rsidRPr="00EF6C07">
        <w:t xml:space="preserve"> provides forwarding addresses.</w:t>
      </w:r>
    </w:p>
    <w:p w14:paraId="17AA114B" w14:textId="77777777" w:rsidR="0021425C" w:rsidRPr="00EF6C07" w:rsidRDefault="0021425C" w:rsidP="0021425C">
      <w:pPr>
        <w:pStyle w:val="B1"/>
      </w:pPr>
      <w:r w:rsidRPr="00EF6C07">
        <w:t xml:space="preserve">7/8. The </w:t>
      </w:r>
      <w:proofErr w:type="spellStart"/>
      <w:r w:rsidRPr="00EF6C07">
        <w:t>gNB</w:t>
      </w:r>
      <w:proofErr w:type="spellEnd"/>
      <w:r w:rsidRPr="00EF6C07">
        <w:t xml:space="preserve"> performs path switch.</w:t>
      </w:r>
    </w:p>
    <w:p w14:paraId="72662849" w14:textId="77777777" w:rsidR="0021425C" w:rsidRPr="00EF6C07" w:rsidRDefault="0021425C" w:rsidP="0021425C">
      <w:pPr>
        <w:pStyle w:val="B1"/>
      </w:pPr>
      <w:r w:rsidRPr="00EF6C07">
        <w:t>9.</w:t>
      </w:r>
      <w:r w:rsidRPr="00EF6C07">
        <w:tab/>
        <w:t xml:space="preserve">The </w:t>
      </w:r>
      <w:proofErr w:type="spellStart"/>
      <w:r w:rsidRPr="00EF6C07">
        <w:t>gNB</w:t>
      </w:r>
      <w:proofErr w:type="spellEnd"/>
      <w:r w:rsidRPr="00EF6C07">
        <w:t xml:space="preserve"> triggers the release of the UE resources at the last serving </w:t>
      </w:r>
      <w:proofErr w:type="spellStart"/>
      <w:r w:rsidRPr="00EF6C07">
        <w:t>gNB</w:t>
      </w:r>
      <w:proofErr w:type="spellEnd"/>
      <w:r w:rsidRPr="00EF6C07">
        <w:t>.</w:t>
      </w:r>
    </w:p>
    <w:p w14:paraId="542461A5" w14:textId="77777777" w:rsidR="0021425C" w:rsidRPr="00EF6C07" w:rsidRDefault="0021425C" w:rsidP="0021425C">
      <w:r w:rsidRPr="00EF6C07">
        <w:t xml:space="preserve">After step 1 above, when the </w:t>
      </w:r>
      <w:proofErr w:type="spellStart"/>
      <w:r w:rsidRPr="00EF6C07">
        <w:t>gNB</w:t>
      </w:r>
      <w:proofErr w:type="spellEnd"/>
      <w:r w:rsidRPr="00EF6C07">
        <w:t xml:space="preserve"> decides to use a single RRC message to reject the Resume Request right away and keep the UE in RRC_INACTIVE without any reconfiguration (e.g. as described in the two examples below), or when the </w:t>
      </w:r>
      <w:proofErr w:type="spellStart"/>
      <w:r w:rsidRPr="00EF6C07">
        <w:t>gNB</w:t>
      </w:r>
      <w:proofErr w:type="spellEnd"/>
      <w:r w:rsidRPr="00EF6C07">
        <w:t xml:space="preserve"> decides to setup a new RRC connection, SRB0 (without security) is used. Conversely, when the </w:t>
      </w:r>
      <w:proofErr w:type="spellStart"/>
      <w:r w:rsidRPr="00EF6C07">
        <w:t>gNB</w:t>
      </w:r>
      <w:proofErr w:type="spellEnd"/>
      <w:r w:rsidRPr="00EF6C07">
        <w:t xml:space="preserve"> decides to reconfigure the UE (e.g. with a new DRX cycle or RNA) or when the </w:t>
      </w:r>
      <w:proofErr w:type="spellStart"/>
      <w:r w:rsidRPr="00EF6C07">
        <w:t>gNB</w:t>
      </w:r>
      <w:proofErr w:type="spellEnd"/>
      <w:r w:rsidRPr="00EF6C07">
        <w:t xml:space="preserve"> decides to push the UE to RRC_IDLE, SRB1 (with integrity protection and ciphering as previously configured for that SRB) shall be used.</w:t>
      </w:r>
    </w:p>
    <w:p w14:paraId="12C2CACA" w14:textId="77777777" w:rsidR="0021425C" w:rsidRPr="00EF6C07" w:rsidRDefault="0021425C" w:rsidP="0021425C">
      <w:pPr>
        <w:pStyle w:val="NO"/>
      </w:pPr>
      <w:r w:rsidRPr="00EF6C07">
        <w:t>NOTE:</w:t>
      </w:r>
      <w:r w:rsidRPr="00EF6C07">
        <w:tab/>
        <w:t>SRB1 can only be used once the UE Context is retrieved i.e. after step 3.</w:t>
      </w:r>
    </w:p>
    <w:p w14:paraId="55EA64AC" w14:textId="77777777" w:rsidR="0021425C" w:rsidRPr="00EF6C07" w:rsidRDefault="0021425C" w:rsidP="0021425C">
      <w:r w:rsidRPr="00EF6C07">
        <w:t>The following figure describes the UE triggered transition from RRC_INACTIVE to RRC_CONNECTED in case of UE context retrieval failure:</w:t>
      </w:r>
    </w:p>
    <w:p w14:paraId="1C250AA8" w14:textId="77777777" w:rsidR="0021425C" w:rsidRPr="00EF6C07" w:rsidRDefault="0021425C" w:rsidP="0021425C">
      <w:pPr>
        <w:pStyle w:val="TH"/>
        <w:rPr>
          <w:noProof/>
        </w:rPr>
      </w:pPr>
      <w:r w:rsidRPr="00EF6C07">
        <w:rPr>
          <w:noProof/>
        </w:rPr>
      </w:r>
      <w:r w:rsidR="0021425C" w:rsidRPr="00EF6C07">
        <w:rPr>
          <w:noProof/>
        </w:rPr>
        <w:object w:dxaOrig="10545" w:dyaOrig="4890" w14:anchorId="51639200">
          <v:shape id="_x0000_i1168" type="#_x0000_t75" alt="" style="width:396.45pt;height:184.75pt;mso-width-percent:0;mso-height-percent:0;mso-width-percent:0;mso-height-percent:0" o:ole="">
            <v:imagedata r:id="rId59" o:title=""/>
          </v:shape>
          <o:OLEObject Type="Embed" ProgID="Mscgen.Chart" ShapeID="_x0000_i1168" DrawAspect="Content" ObjectID="_1801942694" r:id="rId60"/>
        </w:object>
      </w:r>
    </w:p>
    <w:p w14:paraId="54167F49" w14:textId="77777777" w:rsidR="0021425C" w:rsidRPr="00EF6C07" w:rsidRDefault="0021425C" w:rsidP="0021425C">
      <w:pPr>
        <w:pStyle w:val="TF"/>
      </w:pPr>
      <w:r w:rsidRPr="00EF6C07">
        <w:t>Figure 9.2.2.4.1-2: UE triggered transition from RRC_INACTIVE to RRC_CONNECTED</w:t>
      </w:r>
      <w:r w:rsidRPr="00EF6C07">
        <w:br/>
        <w:t>(UE context retrieval failure)</w:t>
      </w:r>
    </w:p>
    <w:p w14:paraId="7E1DEC75" w14:textId="77777777" w:rsidR="0021425C" w:rsidRPr="00EF6C07" w:rsidRDefault="0021425C" w:rsidP="0021425C">
      <w:pPr>
        <w:pStyle w:val="B1"/>
      </w:pPr>
      <w:r w:rsidRPr="00EF6C07">
        <w:t>1.</w:t>
      </w:r>
      <w:r w:rsidRPr="00EF6C07">
        <w:tab/>
        <w:t xml:space="preserve">The UE resumes from RRC_INACTIVE, providing the I-RNTI, allocated by the last serving </w:t>
      </w:r>
      <w:proofErr w:type="spellStart"/>
      <w:r w:rsidRPr="00EF6C07">
        <w:t>gNB</w:t>
      </w:r>
      <w:proofErr w:type="spellEnd"/>
      <w:r w:rsidRPr="00EF6C07">
        <w:t>.</w:t>
      </w:r>
    </w:p>
    <w:p w14:paraId="5D0535A5"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f able to resolve the </w:t>
      </w:r>
      <w:proofErr w:type="spellStart"/>
      <w:r w:rsidRPr="00EF6C07">
        <w:t>gNB</w:t>
      </w:r>
      <w:proofErr w:type="spellEnd"/>
      <w:r w:rsidRPr="00EF6C07">
        <w:t xml:space="preserve"> identity contained in the I-RNTI, requests the last serving </w:t>
      </w:r>
      <w:proofErr w:type="spellStart"/>
      <w:r w:rsidRPr="00EF6C07">
        <w:t>gNB</w:t>
      </w:r>
      <w:proofErr w:type="spellEnd"/>
      <w:r w:rsidRPr="00EF6C07">
        <w:t xml:space="preserve"> to provide UE Context data.</w:t>
      </w:r>
    </w:p>
    <w:p w14:paraId="2BE7DF6C" w14:textId="77777777" w:rsidR="0021425C" w:rsidRPr="00EF6C07" w:rsidRDefault="0021425C" w:rsidP="0021425C">
      <w:pPr>
        <w:pStyle w:val="B1"/>
      </w:pPr>
      <w:r w:rsidRPr="00EF6C07">
        <w:t>3.</w:t>
      </w:r>
      <w:r w:rsidRPr="00EF6C07">
        <w:tab/>
        <w:t xml:space="preserve">The last serving </w:t>
      </w:r>
      <w:proofErr w:type="spellStart"/>
      <w:r w:rsidRPr="00EF6C07">
        <w:t>gNB</w:t>
      </w:r>
      <w:proofErr w:type="spellEnd"/>
      <w:r w:rsidRPr="00EF6C07">
        <w:t xml:space="preserve"> cannot retrieve or verify the UE context data.</w:t>
      </w:r>
    </w:p>
    <w:p w14:paraId="7972FBF6" w14:textId="77777777" w:rsidR="0021425C" w:rsidRPr="00EF6C07" w:rsidRDefault="0021425C" w:rsidP="0021425C">
      <w:pPr>
        <w:pStyle w:val="B1"/>
      </w:pPr>
      <w:r w:rsidRPr="00EF6C07">
        <w:t>4.</w:t>
      </w:r>
      <w:r w:rsidRPr="00EF6C07">
        <w:tab/>
        <w:t xml:space="preserve">The last serving </w:t>
      </w:r>
      <w:proofErr w:type="spellStart"/>
      <w:r w:rsidRPr="00EF6C07">
        <w:t>gNB</w:t>
      </w:r>
      <w:proofErr w:type="spellEnd"/>
      <w:r w:rsidRPr="00EF6C07">
        <w:t xml:space="preserve"> indicates the failure to the </w:t>
      </w:r>
      <w:proofErr w:type="spellStart"/>
      <w:r w:rsidRPr="00EF6C07">
        <w:t>gNB</w:t>
      </w:r>
      <w:proofErr w:type="spellEnd"/>
      <w:r w:rsidRPr="00EF6C07">
        <w:t>.</w:t>
      </w:r>
    </w:p>
    <w:p w14:paraId="4B390261" w14:textId="77777777" w:rsidR="0021425C" w:rsidRPr="00EF6C07" w:rsidRDefault="0021425C" w:rsidP="0021425C">
      <w:pPr>
        <w:pStyle w:val="B1"/>
      </w:pPr>
      <w:r w:rsidRPr="00EF6C07">
        <w:t>5.</w:t>
      </w:r>
      <w:r w:rsidRPr="00EF6C07">
        <w:tab/>
        <w:t xml:space="preserve">The </w:t>
      </w:r>
      <w:proofErr w:type="spellStart"/>
      <w:r w:rsidRPr="00EF6C07">
        <w:t>gNB</w:t>
      </w:r>
      <w:proofErr w:type="spellEnd"/>
      <w:r w:rsidRPr="00EF6C07">
        <w:t xml:space="preserve"> performs a fallback to establish a new RRC connection by sending </w:t>
      </w:r>
      <w:proofErr w:type="spellStart"/>
      <w:r w:rsidRPr="00EF6C07">
        <w:rPr>
          <w:i/>
        </w:rPr>
        <w:t>RRCSetup</w:t>
      </w:r>
      <w:proofErr w:type="spellEnd"/>
      <w:r w:rsidRPr="00EF6C07">
        <w:t>.</w:t>
      </w:r>
    </w:p>
    <w:p w14:paraId="651D205F" w14:textId="77777777" w:rsidR="0021425C" w:rsidRPr="00EF6C07" w:rsidRDefault="0021425C" w:rsidP="0021425C">
      <w:pPr>
        <w:pStyle w:val="B1"/>
      </w:pPr>
      <w:r w:rsidRPr="00EF6C07">
        <w:t>6.</w:t>
      </w:r>
      <w:r w:rsidRPr="00EF6C07">
        <w:tab/>
        <w:t>A new connection is setup as described in clause 9.2.1.3.1.</w:t>
      </w:r>
    </w:p>
    <w:p w14:paraId="296FD440" w14:textId="77777777" w:rsidR="0021425C" w:rsidRPr="00EF6C07" w:rsidRDefault="0021425C" w:rsidP="0021425C">
      <w:r w:rsidRPr="00EF6C07">
        <w:t>The following figure describes the rejection form the network when the UE attempts to resume a connection from RRC_INACTIVE:</w:t>
      </w:r>
    </w:p>
    <w:p w14:paraId="422E58C4" w14:textId="77777777" w:rsidR="0021425C" w:rsidRPr="00EF6C07" w:rsidRDefault="0021425C" w:rsidP="0021425C">
      <w:pPr>
        <w:pStyle w:val="TH"/>
        <w:rPr>
          <w:rFonts w:eastAsia="Yu Mincho"/>
          <w:noProof/>
        </w:rPr>
      </w:pPr>
      <w:r w:rsidRPr="00EF6C07">
        <w:rPr>
          <w:rFonts w:eastAsia="Yu Mincho"/>
          <w:noProof/>
        </w:rPr>
      </w:r>
      <w:r w:rsidR="0021425C" w:rsidRPr="00EF6C07">
        <w:rPr>
          <w:rFonts w:eastAsia="Yu Mincho"/>
          <w:noProof/>
        </w:rPr>
        <w:object w:dxaOrig="4335" w:dyaOrig="2700" w14:anchorId="2F0B4085">
          <v:shape id="_x0000_i1169" type="#_x0000_t75" alt="" style="width:216.85pt;height:135.75pt;mso-width-percent:0;mso-height-percent:0;mso-width-percent:0;mso-height-percent:0" o:ole="">
            <v:imagedata r:id="rId61" o:title=""/>
          </v:shape>
          <o:OLEObject Type="Embed" ProgID="Mscgen.Chart" ShapeID="_x0000_i1169" DrawAspect="Content" ObjectID="_1801942695" r:id="rId62"/>
        </w:object>
      </w:r>
    </w:p>
    <w:p w14:paraId="071035EB" w14:textId="77777777" w:rsidR="0021425C" w:rsidRPr="00EF6C07" w:rsidRDefault="0021425C" w:rsidP="0021425C">
      <w:pPr>
        <w:pStyle w:val="TF"/>
      </w:pPr>
      <w:r w:rsidRPr="00EF6C07">
        <w:t>Figure 9.2.2.4.1-3: Reject from the network, UE attempts to resume a connection</w:t>
      </w:r>
    </w:p>
    <w:p w14:paraId="13F11C44" w14:textId="77777777" w:rsidR="0021425C" w:rsidRPr="00EF6C07" w:rsidRDefault="0021425C" w:rsidP="0021425C">
      <w:pPr>
        <w:pStyle w:val="B1"/>
      </w:pPr>
      <w:r w:rsidRPr="00EF6C07">
        <w:t>1.</w:t>
      </w:r>
      <w:r w:rsidRPr="00EF6C07">
        <w:tab/>
        <w:t>UE attempts to resume the connection from RRC_INACTIVE.</w:t>
      </w:r>
    </w:p>
    <w:p w14:paraId="23D61068"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s not able to handle the procedure, for instance due to congestion.</w:t>
      </w:r>
    </w:p>
    <w:p w14:paraId="664025FE" w14:textId="77777777" w:rsidR="0021425C" w:rsidRPr="00EF6C07" w:rsidRDefault="0021425C" w:rsidP="0021425C">
      <w:pPr>
        <w:pStyle w:val="B1"/>
      </w:pPr>
      <w:r w:rsidRPr="00EF6C07">
        <w:t>3.</w:t>
      </w:r>
      <w:r w:rsidRPr="00EF6C07">
        <w:tab/>
        <w:t xml:space="preserve">The </w:t>
      </w:r>
      <w:proofErr w:type="spellStart"/>
      <w:r w:rsidRPr="00EF6C07">
        <w:t>gNB</w:t>
      </w:r>
      <w:proofErr w:type="spellEnd"/>
      <w:r w:rsidRPr="00EF6C07">
        <w:t xml:space="preserve"> sends </w:t>
      </w:r>
      <w:proofErr w:type="spellStart"/>
      <w:r w:rsidRPr="00EF6C07">
        <w:rPr>
          <w:i/>
        </w:rPr>
        <w:t>RRCReject</w:t>
      </w:r>
      <w:proofErr w:type="spellEnd"/>
      <w:r w:rsidRPr="00EF6C07">
        <w:t xml:space="preserve"> (with a wait time) to keep the UE in RRC_INACTIVE.</w:t>
      </w:r>
    </w:p>
    <w:p w14:paraId="45FE74AA" w14:textId="77777777" w:rsidR="0021425C" w:rsidRPr="00EF6C07" w:rsidRDefault="0021425C" w:rsidP="0021425C">
      <w:pPr>
        <w:pStyle w:val="Heading5"/>
      </w:pPr>
      <w:bookmarkStart w:id="510" w:name="_Toc20387978"/>
      <w:bookmarkStart w:id="511" w:name="_Toc29374650"/>
      <w:bookmarkStart w:id="512" w:name="_Toc37068481"/>
      <w:bookmarkStart w:id="513" w:name="_Toc46524182"/>
      <w:bookmarkStart w:id="514" w:name="_Toc185275508"/>
      <w:r w:rsidRPr="00EF6C07">
        <w:t>9.2.2.4.2</w:t>
      </w:r>
      <w:r w:rsidRPr="00EF6C07">
        <w:tab/>
        <w:t>Network triggered transition from RRC_INACTIVE to RRC_CONNECTED</w:t>
      </w:r>
      <w:bookmarkEnd w:id="510"/>
      <w:bookmarkEnd w:id="511"/>
      <w:bookmarkEnd w:id="512"/>
      <w:bookmarkEnd w:id="513"/>
      <w:bookmarkEnd w:id="514"/>
    </w:p>
    <w:p w14:paraId="4DCE6D1B" w14:textId="77777777" w:rsidR="0021425C" w:rsidRPr="00EF6C07" w:rsidRDefault="0021425C" w:rsidP="0021425C">
      <w:r w:rsidRPr="00EF6C07">
        <w:t>The following figure describes the network triggered transition from RRC_INACTIVE to RRC_CONNECTED:</w:t>
      </w:r>
    </w:p>
    <w:p w14:paraId="033C8C5D" w14:textId="77777777" w:rsidR="0021425C" w:rsidRPr="00EF6C07" w:rsidRDefault="0021425C" w:rsidP="0021425C">
      <w:pPr>
        <w:pStyle w:val="TH"/>
      </w:pPr>
      <w:r w:rsidRPr="00EF6C07">
        <w:rPr>
          <w:noProof/>
        </w:rPr>
      </w:r>
      <w:r w:rsidR="0021425C" w:rsidRPr="00EF6C07">
        <w:rPr>
          <w:noProof/>
        </w:rPr>
        <w:object w:dxaOrig="7800" w:dyaOrig="3915" w14:anchorId="50734734">
          <v:shape id="_x0000_i1170" type="#_x0000_t75" alt="" style="width:291.9pt;height:146.15pt;mso-width-percent:0;mso-height-percent:0;mso-width-percent:0;mso-height-percent:0" o:ole="">
            <v:imagedata r:id="rId63" o:title=""/>
          </v:shape>
          <o:OLEObject Type="Embed" ProgID="Mscgen.Chart" ShapeID="_x0000_i1170" DrawAspect="Content" ObjectID="_1801942696" r:id="rId64"/>
        </w:object>
      </w:r>
    </w:p>
    <w:p w14:paraId="44E1804F" w14:textId="77777777" w:rsidR="0021425C" w:rsidRPr="00EF6C07" w:rsidRDefault="0021425C" w:rsidP="0021425C">
      <w:pPr>
        <w:pStyle w:val="TF"/>
      </w:pPr>
      <w:r w:rsidRPr="00EF6C07">
        <w:t>Figure 9.2.2.4.2-1: Network triggered transition from RRC_INACTIVE to RRC_CONNECTED</w:t>
      </w:r>
    </w:p>
    <w:p w14:paraId="1A043D35" w14:textId="77777777" w:rsidR="0021425C" w:rsidRPr="00EF6C07" w:rsidRDefault="0021425C" w:rsidP="0021425C">
      <w:pPr>
        <w:pStyle w:val="B1"/>
      </w:pPr>
      <w:r w:rsidRPr="00EF6C07">
        <w:t>1.</w:t>
      </w:r>
      <w:r w:rsidRPr="00EF6C07">
        <w:tab/>
        <w:t>A RAN paging trigger event occurs (incoming DL user plane, DL signalling from 5GC, etc.).</w:t>
      </w:r>
    </w:p>
    <w:p w14:paraId="2FACD0F4" w14:textId="77777777" w:rsidR="0021425C" w:rsidRPr="00EF6C07" w:rsidRDefault="0021425C" w:rsidP="0021425C">
      <w:pPr>
        <w:pStyle w:val="B1"/>
      </w:pPr>
      <w:r w:rsidRPr="00EF6C07">
        <w:t>2.</w:t>
      </w:r>
      <w:r w:rsidRPr="00EF6C07">
        <w:tab/>
        <w:t xml:space="preserve">RAN paging is triggered; either only in the cells controlled by the last serving </w:t>
      </w:r>
      <w:proofErr w:type="spellStart"/>
      <w:r w:rsidRPr="00EF6C07">
        <w:t>gNB</w:t>
      </w:r>
      <w:proofErr w:type="spellEnd"/>
      <w:r w:rsidRPr="00EF6C07">
        <w:t xml:space="preserve"> or also by means of </w:t>
      </w:r>
      <w:proofErr w:type="spellStart"/>
      <w:r w:rsidRPr="00EF6C07">
        <w:t>Xn</w:t>
      </w:r>
      <w:proofErr w:type="spellEnd"/>
      <w:r w:rsidRPr="00EF6C07">
        <w:t xml:space="preserve"> RAN Paging in cells controlled by other </w:t>
      </w:r>
      <w:proofErr w:type="spellStart"/>
      <w:r w:rsidRPr="00EF6C07">
        <w:t>gNBs</w:t>
      </w:r>
      <w:proofErr w:type="spellEnd"/>
      <w:r w:rsidRPr="00EF6C07">
        <w:t>, configured to the UE in the RAN-based Notification Area (RNA).</w:t>
      </w:r>
    </w:p>
    <w:p w14:paraId="13D8EB0C" w14:textId="77777777" w:rsidR="0021425C" w:rsidRPr="00EF6C07" w:rsidRDefault="0021425C" w:rsidP="0021425C">
      <w:pPr>
        <w:pStyle w:val="B1"/>
      </w:pPr>
      <w:r w:rsidRPr="00EF6C07">
        <w:t>3.</w:t>
      </w:r>
      <w:r w:rsidRPr="00EF6C07">
        <w:tab/>
        <w:t>The UE is paged with the I-RNTI.</w:t>
      </w:r>
    </w:p>
    <w:p w14:paraId="03BDED00" w14:textId="77777777" w:rsidR="0021425C" w:rsidRPr="00EF6C07" w:rsidRDefault="0021425C" w:rsidP="0021425C">
      <w:pPr>
        <w:pStyle w:val="B1"/>
      </w:pPr>
      <w:r w:rsidRPr="00EF6C07">
        <w:t>4.</w:t>
      </w:r>
      <w:r w:rsidRPr="00EF6C07">
        <w:tab/>
        <w:t>If the UE has been successfully reached, it attempts to resume from RRC_INACTIVE, as described in clause 9.2.2.4.1.</w:t>
      </w:r>
    </w:p>
    <w:p w14:paraId="2839D0F9" w14:textId="77777777" w:rsidR="0021425C" w:rsidRPr="00EF6C07" w:rsidRDefault="0021425C" w:rsidP="0021425C">
      <w:pPr>
        <w:pStyle w:val="Heading4"/>
      </w:pPr>
      <w:bookmarkStart w:id="515" w:name="_Toc20387979"/>
      <w:bookmarkStart w:id="516" w:name="_Toc29374651"/>
      <w:bookmarkStart w:id="517" w:name="_Toc37068482"/>
      <w:bookmarkStart w:id="518" w:name="_Toc46524183"/>
      <w:bookmarkStart w:id="519" w:name="_Toc185275509"/>
      <w:r w:rsidRPr="00EF6C07">
        <w:t>9.2.2.5</w:t>
      </w:r>
      <w:r w:rsidRPr="00EF6C07">
        <w:tab/>
        <w:t>RNA update</w:t>
      </w:r>
      <w:bookmarkEnd w:id="515"/>
      <w:bookmarkEnd w:id="516"/>
      <w:bookmarkEnd w:id="517"/>
      <w:bookmarkEnd w:id="518"/>
      <w:bookmarkEnd w:id="519"/>
    </w:p>
    <w:p w14:paraId="4D12AE3B" w14:textId="77777777" w:rsidR="0021425C" w:rsidRPr="00EF6C07" w:rsidRDefault="0021425C" w:rsidP="0021425C">
      <w:r w:rsidRPr="00EF6C07">
        <w:t xml:space="preserve">The following figure describes the UE triggered RNA update procedure involving context retrieval over </w:t>
      </w:r>
      <w:proofErr w:type="spellStart"/>
      <w:r w:rsidRPr="00EF6C07">
        <w:t>Xn</w:t>
      </w:r>
      <w:proofErr w:type="spellEnd"/>
      <w:r w:rsidRPr="00EF6C07">
        <w:t>. The procedure may be triggered when the UE moves out of the configured RNA, or periodically.</w:t>
      </w:r>
    </w:p>
    <w:p w14:paraId="60B2FC1A" w14:textId="77777777" w:rsidR="0021425C" w:rsidRPr="00EF6C07" w:rsidRDefault="0021425C" w:rsidP="0021425C">
      <w:pPr>
        <w:pStyle w:val="TH"/>
        <w:rPr>
          <w:rFonts w:cs="Arial"/>
        </w:rPr>
      </w:pPr>
      <w:r w:rsidRPr="00EF6C07">
        <w:rPr>
          <w:b w:val="0"/>
          <w:noProof/>
        </w:rPr>
      </w:r>
      <w:r w:rsidR="0021425C" w:rsidRPr="00EF6C07">
        <w:rPr>
          <w:b w:val="0"/>
          <w:noProof/>
        </w:rPr>
        <w:object w:dxaOrig="9730" w:dyaOrig="6700" w14:anchorId="43834CDC">
          <v:shape id="_x0000_i1171" type="#_x0000_t75" alt="" style="width:362.6pt;height:248.95pt;mso-width-percent:0;mso-height-percent:0;mso-width-percent:0;mso-height-percent:0" o:ole="">
            <v:imagedata r:id="rId65" o:title=""/>
          </v:shape>
          <o:OLEObject Type="Embed" ProgID="Mscgen.Chart" ShapeID="_x0000_i1171" DrawAspect="Content" ObjectID="_1801942697" r:id="rId66"/>
        </w:object>
      </w:r>
    </w:p>
    <w:p w14:paraId="4D7E5626" w14:textId="77777777" w:rsidR="0021425C" w:rsidRPr="00EF6C07" w:rsidRDefault="0021425C" w:rsidP="0021425C">
      <w:pPr>
        <w:pStyle w:val="TF"/>
      </w:pPr>
      <w:bookmarkStart w:id="520" w:name="OLE_LINK16"/>
      <w:r w:rsidRPr="00EF6C07">
        <w:t>Figure 9.2.2.5-1: RNA update procedure with UE context relocation</w:t>
      </w:r>
    </w:p>
    <w:bookmarkEnd w:id="520"/>
    <w:p w14:paraId="02BBCE71" w14:textId="77777777" w:rsidR="0021425C" w:rsidRPr="00EF6C07" w:rsidRDefault="0021425C" w:rsidP="0021425C">
      <w:pPr>
        <w:pStyle w:val="B1"/>
        <w:rPr>
          <w:rFonts w:eastAsia="MS Mincho"/>
        </w:rPr>
      </w:pPr>
      <w:r w:rsidRPr="00EF6C07">
        <w:rPr>
          <w:rFonts w:eastAsia="MS Mincho"/>
        </w:rPr>
        <w:t>1.</w:t>
      </w:r>
      <w:r w:rsidRPr="00EF6C07">
        <w:rPr>
          <w:rFonts w:eastAsia="MS Mincho"/>
        </w:rPr>
        <w:tab/>
        <w:t xml:space="preserve">The UE resumes from RRC_INACTIVE, providing the </w:t>
      </w:r>
      <w:bookmarkStart w:id="521" w:name="OLE_LINK18"/>
      <w:r w:rsidRPr="00EF6C07">
        <w:rPr>
          <w:rFonts w:eastAsia="MS Mincho"/>
        </w:rPr>
        <w:t xml:space="preserve">I-RNTI </w:t>
      </w:r>
      <w:bookmarkEnd w:id="521"/>
      <w:r w:rsidRPr="00EF6C07">
        <w:rPr>
          <w:rFonts w:eastAsia="MS Mincho"/>
        </w:rPr>
        <w:t xml:space="preserve">allocated by the last serving </w:t>
      </w:r>
      <w:proofErr w:type="spellStart"/>
      <w:r w:rsidRPr="00EF6C07">
        <w:rPr>
          <w:rFonts w:eastAsia="MS Mincho"/>
        </w:rPr>
        <w:t>gNB</w:t>
      </w:r>
      <w:proofErr w:type="spellEnd"/>
      <w:r w:rsidRPr="00EF6C07">
        <w:rPr>
          <w:rFonts w:eastAsia="MS Mincho"/>
        </w:rPr>
        <w:t xml:space="preserve"> and appropriate cause value, e.g., RAN notification area update.</w:t>
      </w:r>
    </w:p>
    <w:p w14:paraId="79EB8855" w14:textId="77777777" w:rsidR="0021425C" w:rsidRPr="00EF6C07" w:rsidRDefault="0021425C" w:rsidP="0021425C">
      <w:pPr>
        <w:pStyle w:val="B1"/>
        <w:rPr>
          <w:rFonts w:eastAsia="SimSun"/>
        </w:rPr>
      </w:pPr>
      <w:r w:rsidRPr="00EF6C07">
        <w:t>2.</w:t>
      </w:r>
      <w:r w:rsidRPr="00EF6C07">
        <w:tab/>
        <w:t xml:space="preserve">The </w:t>
      </w:r>
      <w:proofErr w:type="spellStart"/>
      <w:r w:rsidRPr="00EF6C07">
        <w:t>gNB</w:t>
      </w:r>
      <w:proofErr w:type="spellEnd"/>
      <w:r w:rsidRPr="00EF6C07">
        <w:t xml:space="preserve">, if able to resolve the </w:t>
      </w:r>
      <w:proofErr w:type="spellStart"/>
      <w:r w:rsidRPr="00EF6C07">
        <w:t>gNB</w:t>
      </w:r>
      <w:proofErr w:type="spellEnd"/>
      <w:r w:rsidRPr="00EF6C07">
        <w:t xml:space="preserve"> identity contained in the I-RNTI, requests the last serving </w:t>
      </w:r>
      <w:proofErr w:type="spellStart"/>
      <w:r w:rsidRPr="00EF6C07">
        <w:t>gNB</w:t>
      </w:r>
      <w:proofErr w:type="spellEnd"/>
      <w:r w:rsidRPr="00EF6C07">
        <w:t xml:space="preserve"> to provide UE Context, providing the cause value received in step 1.</w:t>
      </w:r>
    </w:p>
    <w:p w14:paraId="5BDA296E" w14:textId="77777777" w:rsidR="0021425C" w:rsidRPr="00EF6C07" w:rsidRDefault="0021425C" w:rsidP="0021425C">
      <w:pPr>
        <w:pStyle w:val="B1"/>
      </w:pPr>
      <w:r w:rsidRPr="00EF6C07">
        <w:lastRenderedPageBreak/>
        <w:t>3.</w:t>
      </w:r>
      <w:r w:rsidRPr="00EF6C07">
        <w:tab/>
        <w:t xml:space="preserve">The last serving </w:t>
      </w:r>
      <w:proofErr w:type="spellStart"/>
      <w:r w:rsidRPr="00EF6C07">
        <w:t>gNB</w:t>
      </w:r>
      <w:proofErr w:type="spellEnd"/>
      <w:r w:rsidRPr="00EF6C07">
        <w:t xml:space="preserve"> may provide the UE context (as assumed in the following). Alternatively, the last serving </w:t>
      </w:r>
      <w:proofErr w:type="spellStart"/>
      <w:r w:rsidRPr="00EF6C07">
        <w:t>gNB</w:t>
      </w:r>
      <w:proofErr w:type="spellEnd"/>
      <w:r w:rsidRPr="00EF6C07">
        <w:t xml:space="preserve"> may decide to move the UE to RRC_IDLE (and the procedure follows steps 3 and later of figure 9.2.2.5-3) or, if the UE is still within the previously configured RNA, to keep the UE context in the last serving </w:t>
      </w:r>
      <w:proofErr w:type="spellStart"/>
      <w:r w:rsidRPr="00EF6C07">
        <w:t>gNB</w:t>
      </w:r>
      <w:proofErr w:type="spellEnd"/>
      <w:r w:rsidRPr="00EF6C07">
        <w:t xml:space="preserve"> and to keep the UE in RRC_INACTIVE (and the procedure follows steps 3 and later of figure 9.2.2.5-2).</w:t>
      </w:r>
    </w:p>
    <w:p w14:paraId="5B7437CD" w14:textId="77777777" w:rsidR="0021425C" w:rsidRPr="00EF6C07" w:rsidRDefault="0021425C" w:rsidP="0021425C">
      <w:pPr>
        <w:pStyle w:val="B1"/>
        <w:rPr>
          <w:rFonts w:eastAsia="MS Mincho"/>
        </w:rPr>
      </w:pPr>
      <w:bookmarkStart w:id="522" w:name="OLE_LINK41"/>
      <w:r w:rsidRPr="00EF6C07">
        <w:rPr>
          <w:rFonts w:eastAsia="MS Mincho"/>
        </w:rPr>
        <w:t>4.</w:t>
      </w:r>
      <w:r w:rsidRPr="00EF6C07">
        <w:rPr>
          <w:rFonts w:eastAsia="MS Mincho"/>
        </w:rPr>
        <w:tab/>
        <w:t xml:space="preserve">The </w:t>
      </w:r>
      <w:proofErr w:type="spellStart"/>
      <w:r w:rsidRPr="00EF6C07">
        <w:rPr>
          <w:rFonts w:eastAsia="MS Mincho"/>
        </w:rPr>
        <w:t>gNB</w:t>
      </w:r>
      <w:proofErr w:type="spellEnd"/>
      <w:r w:rsidRPr="00EF6C07">
        <w:rPr>
          <w:rFonts w:eastAsia="MS Mincho"/>
        </w:rPr>
        <w:t xml:space="preserve"> may move the UE to RRC_CONNECTED (and the procedure follows step 4 of Figure </w:t>
      </w:r>
      <w:r w:rsidRPr="00EF6C07">
        <w:t>9.2.2.4.1-1</w:t>
      </w:r>
      <w:proofErr w:type="gramStart"/>
      <w:r w:rsidRPr="00EF6C07">
        <w:t>)</w:t>
      </w:r>
      <w:r w:rsidRPr="00EF6C07">
        <w:rPr>
          <w:rFonts w:eastAsia="MS Mincho"/>
        </w:rPr>
        <w:t>, or</w:t>
      </w:r>
      <w:proofErr w:type="gramEnd"/>
      <w:r w:rsidRPr="00EF6C07">
        <w:rPr>
          <w:rFonts w:eastAsia="MS Mincho"/>
        </w:rPr>
        <w:t xml:space="preserve"> send the UE back to RRC_IDLE (in which case an </w:t>
      </w:r>
      <w:proofErr w:type="spellStart"/>
      <w:r w:rsidRPr="00EF6C07">
        <w:rPr>
          <w:rFonts w:eastAsia="MS Mincho"/>
          <w:i/>
        </w:rPr>
        <w:t>RRCRelease</w:t>
      </w:r>
      <w:proofErr w:type="spellEnd"/>
      <w:r w:rsidRPr="00EF6C07">
        <w:rPr>
          <w:rFonts w:eastAsia="MS Mincho"/>
        </w:rPr>
        <w:t xml:space="preserve"> message is sent by the </w:t>
      </w:r>
      <w:proofErr w:type="spellStart"/>
      <w:r w:rsidRPr="00EF6C07">
        <w:rPr>
          <w:rFonts w:eastAsia="MS Mincho"/>
        </w:rPr>
        <w:t>gNB</w:t>
      </w:r>
      <w:proofErr w:type="spellEnd"/>
      <w:r w:rsidRPr="00EF6C07">
        <w:rPr>
          <w:rFonts w:eastAsia="MS Mincho"/>
        </w:rPr>
        <w:t>), or send the UE back to RRC_INACTIVE</w:t>
      </w:r>
      <w:r w:rsidRPr="00EF6C07">
        <w:t xml:space="preserve"> as assumed in the following</w:t>
      </w:r>
      <w:r w:rsidRPr="00EF6C07">
        <w:rPr>
          <w:rFonts w:eastAsia="MS Mincho"/>
        </w:rPr>
        <w:t>.</w:t>
      </w:r>
    </w:p>
    <w:bookmarkEnd w:id="522"/>
    <w:p w14:paraId="148DA152" w14:textId="77777777" w:rsidR="0021425C" w:rsidRPr="00EF6C07" w:rsidRDefault="0021425C" w:rsidP="0021425C">
      <w:pPr>
        <w:pStyle w:val="B1"/>
      </w:pPr>
      <w:r w:rsidRPr="00EF6C07">
        <w:t>5.</w:t>
      </w:r>
      <w:r w:rsidRPr="00EF6C07">
        <w:tab/>
        <w:t xml:space="preserve">If loss of DL user data buffered in the last serving </w:t>
      </w:r>
      <w:proofErr w:type="spellStart"/>
      <w:r w:rsidRPr="00EF6C07">
        <w:t>gNB</w:t>
      </w:r>
      <w:proofErr w:type="spellEnd"/>
      <w:r w:rsidRPr="00EF6C07">
        <w:t xml:space="preserve"> shall be prevented, the </w:t>
      </w:r>
      <w:proofErr w:type="spellStart"/>
      <w:r w:rsidRPr="00EF6C07">
        <w:t>gNB</w:t>
      </w:r>
      <w:proofErr w:type="spellEnd"/>
      <w:r w:rsidRPr="00EF6C07">
        <w:t xml:space="preserve"> provides forwarding addresses.</w:t>
      </w:r>
    </w:p>
    <w:p w14:paraId="18728535" w14:textId="77777777" w:rsidR="0021425C" w:rsidRPr="00EF6C07" w:rsidRDefault="0021425C" w:rsidP="0021425C">
      <w:pPr>
        <w:pStyle w:val="B1"/>
      </w:pPr>
      <w:r w:rsidRPr="00EF6C07">
        <w:t xml:space="preserve">6./7. The </w:t>
      </w:r>
      <w:proofErr w:type="spellStart"/>
      <w:r w:rsidRPr="00EF6C07">
        <w:t>gNB</w:t>
      </w:r>
      <w:proofErr w:type="spellEnd"/>
      <w:r w:rsidRPr="00EF6C07">
        <w:t xml:space="preserve"> performs path switch.</w:t>
      </w:r>
    </w:p>
    <w:p w14:paraId="7C6D017D" w14:textId="77777777" w:rsidR="0021425C" w:rsidRPr="00EF6C07" w:rsidRDefault="0021425C" w:rsidP="0021425C">
      <w:pPr>
        <w:pStyle w:val="B1"/>
      </w:pPr>
      <w:r w:rsidRPr="00EF6C07">
        <w:t>8.</w:t>
      </w:r>
      <w:r w:rsidRPr="00EF6C07">
        <w:tab/>
        <w:t xml:space="preserve">The </w:t>
      </w:r>
      <w:proofErr w:type="spellStart"/>
      <w:r w:rsidRPr="00EF6C07">
        <w:t>gNB</w:t>
      </w:r>
      <w:proofErr w:type="spellEnd"/>
      <w:r w:rsidRPr="00EF6C07">
        <w:t xml:space="preserve"> keeps the UE in RRC_INACTIVE state by sending </w:t>
      </w:r>
      <w:proofErr w:type="spellStart"/>
      <w:r w:rsidRPr="00EF6C07">
        <w:rPr>
          <w:i/>
        </w:rPr>
        <w:t>RRCRelease</w:t>
      </w:r>
      <w:proofErr w:type="spellEnd"/>
      <w:r w:rsidRPr="00EF6C07">
        <w:t xml:space="preserve"> with </w:t>
      </w:r>
      <w:proofErr w:type="gramStart"/>
      <w:r w:rsidRPr="00EF6C07">
        <w:t>suspend</w:t>
      </w:r>
      <w:proofErr w:type="gramEnd"/>
      <w:r w:rsidRPr="00EF6C07">
        <w:t xml:space="preserve"> indication.</w:t>
      </w:r>
    </w:p>
    <w:p w14:paraId="7CDF244C" w14:textId="77777777" w:rsidR="0021425C" w:rsidRPr="00EF6C07" w:rsidRDefault="0021425C" w:rsidP="0021425C">
      <w:pPr>
        <w:pStyle w:val="B1"/>
      </w:pPr>
      <w:r w:rsidRPr="00EF6C07">
        <w:t>9.</w:t>
      </w:r>
      <w:r w:rsidRPr="00EF6C07">
        <w:tab/>
        <w:t xml:space="preserve">The </w:t>
      </w:r>
      <w:proofErr w:type="spellStart"/>
      <w:r w:rsidRPr="00EF6C07">
        <w:t>gNB</w:t>
      </w:r>
      <w:proofErr w:type="spellEnd"/>
      <w:r w:rsidRPr="00EF6C07">
        <w:t xml:space="preserve"> triggers the release of the UE resources at the last serving </w:t>
      </w:r>
      <w:proofErr w:type="spellStart"/>
      <w:r w:rsidRPr="00EF6C07">
        <w:t>gNB</w:t>
      </w:r>
      <w:proofErr w:type="spellEnd"/>
      <w:r w:rsidRPr="00EF6C07">
        <w:t>.</w:t>
      </w:r>
    </w:p>
    <w:p w14:paraId="17807C9C" w14:textId="77777777" w:rsidR="0021425C" w:rsidRPr="00EF6C07" w:rsidRDefault="0021425C" w:rsidP="0021425C">
      <w:r w:rsidRPr="00EF6C07">
        <w:t xml:space="preserve">The following figure describes the RNA update procedure for the case when the UE is still within the configured RNA and the last serving </w:t>
      </w:r>
      <w:proofErr w:type="spellStart"/>
      <w:r w:rsidRPr="00EF6C07">
        <w:t>gNB</w:t>
      </w:r>
      <w:proofErr w:type="spellEnd"/>
      <w:r w:rsidRPr="00EF6C07">
        <w:t xml:space="preserve"> decides not to relocate the UE context and to keep the UE in RRC_INACTIVE:</w:t>
      </w:r>
    </w:p>
    <w:p w14:paraId="37393009" w14:textId="77777777" w:rsidR="0021425C" w:rsidRPr="00EF6C07" w:rsidRDefault="0021425C" w:rsidP="0021425C">
      <w:pPr>
        <w:pStyle w:val="TH"/>
      </w:pPr>
      <w:r w:rsidRPr="00EF6C07">
        <w:rPr>
          <w:noProof/>
        </w:rPr>
      </w:r>
      <w:r w:rsidR="0021425C" w:rsidRPr="00EF6C07">
        <w:rPr>
          <w:noProof/>
        </w:rPr>
        <w:object w:dxaOrig="9017" w:dyaOrig="4577" w14:anchorId="6EA590E3">
          <v:shape id="_x0000_i1172" type="#_x0000_t75" alt="" style="width:340.05pt;height:164.4pt;mso-width-percent:0;mso-height-percent:0;mso-width-percent:0;mso-height-percent:0" o:ole="">
            <v:imagedata r:id="rId67" o:title="" cropbottom="3003f"/>
          </v:shape>
          <o:OLEObject Type="Embed" ProgID="Mscgen.Chart" ShapeID="_x0000_i1172" DrawAspect="Content" ObjectID="_1801942698" r:id="rId68"/>
        </w:object>
      </w:r>
    </w:p>
    <w:p w14:paraId="27F48810" w14:textId="77777777" w:rsidR="0021425C" w:rsidRPr="00EF6C07" w:rsidRDefault="0021425C" w:rsidP="0021425C">
      <w:pPr>
        <w:pStyle w:val="TF"/>
      </w:pPr>
      <w:r w:rsidRPr="00EF6C07">
        <w:t>Figure 9.2.2.5-2: Periodic RNA update procedure without UE context relocation</w:t>
      </w:r>
    </w:p>
    <w:p w14:paraId="6B148987" w14:textId="77777777" w:rsidR="0021425C" w:rsidRPr="00EF6C07" w:rsidRDefault="0021425C" w:rsidP="0021425C">
      <w:pPr>
        <w:pStyle w:val="B1"/>
      </w:pPr>
      <w:r w:rsidRPr="00EF6C07">
        <w:t>1.</w:t>
      </w:r>
      <w:r w:rsidRPr="00EF6C07">
        <w:tab/>
        <w:t xml:space="preserve">The UE resumes from RRC_INACTIVE, providing the I-RNTI allocated by the last serving </w:t>
      </w:r>
      <w:proofErr w:type="spellStart"/>
      <w:r w:rsidRPr="00EF6C07">
        <w:t>gNB</w:t>
      </w:r>
      <w:proofErr w:type="spellEnd"/>
      <w:r w:rsidRPr="00EF6C07">
        <w:t xml:space="preserve"> and appropriate cause value, e.g., RAN notification area update.</w:t>
      </w:r>
    </w:p>
    <w:p w14:paraId="0DECF755"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f able to resolve the </w:t>
      </w:r>
      <w:proofErr w:type="spellStart"/>
      <w:r w:rsidRPr="00EF6C07">
        <w:t>gNB</w:t>
      </w:r>
      <w:proofErr w:type="spellEnd"/>
      <w:r w:rsidRPr="00EF6C07">
        <w:t xml:space="preserve"> identity contained in the I-RNTI, requests the last serving </w:t>
      </w:r>
      <w:proofErr w:type="spellStart"/>
      <w:r w:rsidRPr="00EF6C07">
        <w:t>gNB</w:t>
      </w:r>
      <w:proofErr w:type="spellEnd"/>
      <w:r w:rsidRPr="00EF6C07">
        <w:t xml:space="preserve"> to provide UE Context, providing the cause value received in step 1.</w:t>
      </w:r>
    </w:p>
    <w:p w14:paraId="56D931F3" w14:textId="77777777" w:rsidR="0021425C" w:rsidRPr="00EF6C07" w:rsidRDefault="0021425C" w:rsidP="0021425C">
      <w:pPr>
        <w:pStyle w:val="B1"/>
      </w:pPr>
      <w:r w:rsidRPr="00EF6C07">
        <w:t>3.</w:t>
      </w:r>
      <w:r w:rsidRPr="00EF6C07">
        <w:tab/>
        <w:t xml:space="preserve">The last serving </w:t>
      </w:r>
      <w:proofErr w:type="spellStart"/>
      <w:r w:rsidRPr="00EF6C07">
        <w:t>gNB</w:t>
      </w:r>
      <w:proofErr w:type="spellEnd"/>
      <w:r w:rsidRPr="00EF6C07">
        <w:t xml:space="preserve"> stores received information to be used in the next resume attempt (e.g. C-RNTI and PCI related to the resumption cell</w:t>
      </w:r>
      <w:proofErr w:type="gramStart"/>
      <w:r w:rsidRPr="00EF6C07">
        <w:t>), and</w:t>
      </w:r>
      <w:proofErr w:type="gramEnd"/>
      <w:r w:rsidRPr="00EF6C07">
        <w:t xml:space="preserve"> responds to the </w:t>
      </w:r>
      <w:proofErr w:type="spellStart"/>
      <w:r w:rsidRPr="00EF6C07">
        <w:t>gNB</w:t>
      </w:r>
      <w:proofErr w:type="spellEnd"/>
      <w:r w:rsidRPr="00EF6C07">
        <w:t xml:space="preserve"> with the RETRIEVE UE CONTEXT FAILURE message including an encapsulated </w:t>
      </w:r>
      <w:proofErr w:type="spellStart"/>
      <w:r w:rsidRPr="00EF6C07">
        <w:rPr>
          <w:i/>
        </w:rPr>
        <w:t>RRCRelease</w:t>
      </w:r>
      <w:proofErr w:type="spellEnd"/>
      <w:r w:rsidRPr="00EF6C07">
        <w:t xml:space="preserve"> message. The </w:t>
      </w:r>
      <w:proofErr w:type="spellStart"/>
      <w:r w:rsidRPr="00EF6C07">
        <w:rPr>
          <w:i/>
        </w:rPr>
        <w:t>RRCRelease</w:t>
      </w:r>
      <w:proofErr w:type="spellEnd"/>
      <w:r w:rsidRPr="00EF6C07">
        <w:t xml:space="preserve"> message includes Suspend Indication.</w:t>
      </w:r>
    </w:p>
    <w:p w14:paraId="655E0859" w14:textId="77777777" w:rsidR="0021425C" w:rsidRPr="00EF6C07" w:rsidRDefault="0021425C" w:rsidP="0021425C">
      <w:pPr>
        <w:pStyle w:val="B1"/>
      </w:pPr>
      <w:r w:rsidRPr="00EF6C07">
        <w:t>4.</w:t>
      </w:r>
      <w:r w:rsidRPr="00EF6C07">
        <w:tab/>
        <w:t xml:space="preserve">The </w:t>
      </w:r>
      <w:proofErr w:type="spellStart"/>
      <w:r w:rsidRPr="00EF6C07">
        <w:t>gNB</w:t>
      </w:r>
      <w:proofErr w:type="spellEnd"/>
      <w:r w:rsidRPr="00EF6C07">
        <w:t xml:space="preserve"> forwards the </w:t>
      </w:r>
      <w:proofErr w:type="spellStart"/>
      <w:r w:rsidRPr="00EF6C07">
        <w:rPr>
          <w:i/>
        </w:rPr>
        <w:t>RRCRelease</w:t>
      </w:r>
      <w:proofErr w:type="spellEnd"/>
      <w:r w:rsidRPr="00EF6C07">
        <w:t xml:space="preserve"> message to the UE.</w:t>
      </w:r>
    </w:p>
    <w:p w14:paraId="63732CB3" w14:textId="77777777" w:rsidR="0021425C" w:rsidRPr="00EF6C07" w:rsidRDefault="0021425C" w:rsidP="0021425C">
      <w:r w:rsidRPr="00EF6C07">
        <w:t xml:space="preserve">The following figure describes the RNA update procedure for the case when the last serving </w:t>
      </w:r>
      <w:proofErr w:type="spellStart"/>
      <w:r w:rsidRPr="00EF6C07">
        <w:t>gNB</w:t>
      </w:r>
      <w:proofErr w:type="spellEnd"/>
      <w:r w:rsidRPr="00EF6C07">
        <w:t xml:space="preserve"> decides to move the UE to RRC_IDLE:</w:t>
      </w:r>
    </w:p>
    <w:p w14:paraId="5486BE38" w14:textId="77777777" w:rsidR="0021425C" w:rsidRPr="00EF6C07" w:rsidRDefault="0021425C" w:rsidP="0021425C">
      <w:pPr>
        <w:pStyle w:val="TH"/>
        <w:rPr>
          <w:noProof/>
        </w:rPr>
      </w:pPr>
      <w:r w:rsidRPr="00EF6C07">
        <w:rPr>
          <w:noProof/>
        </w:rPr>
      </w:r>
      <w:r w:rsidR="0021425C" w:rsidRPr="00EF6C07">
        <w:rPr>
          <w:noProof/>
        </w:rPr>
        <w:object w:dxaOrig="9195" w:dyaOrig="5445" w14:anchorId="7E5DD5AE">
          <v:shape id="_x0000_i1173" type="#_x0000_t75" alt="" style="width:343.1pt;height:203.4pt;mso-width-percent:0;mso-height-percent:0;mso-width-percent:0;mso-height-percent:0" o:ole="">
            <v:imagedata r:id="rId69" o:title=""/>
          </v:shape>
          <o:OLEObject Type="Embed" ProgID="Mscgen.Chart" ShapeID="_x0000_i1173" DrawAspect="Content" ObjectID="_1801942699" r:id="rId70"/>
        </w:object>
      </w:r>
    </w:p>
    <w:p w14:paraId="503C5976" w14:textId="77777777" w:rsidR="0021425C" w:rsidRPr="00EF6C07" w:rsidRDefault="0021425C" w:rsidP="0021425C">
      <w:pPr>
        <w:pStyle w:val="TF"/>
      </w:pPr>
      <w:r w:rsidRPr="00EF6C07">
        <w:t>Figure 9.2.2.5-3: RNA update procedure with transition to RRC_IDLE</w:t>
      </w:r>
    </w:p>
    <w:p w14:paraId="3640EC05" w14:textId="77777777" w:rsidR="0021425C" w:rsidRPr="00EF6C07" w:rsidRDefault="0021425C" w:rsidP="0021425C">
      <w:pPr>
        <w:pStyle w:val="B1"/>
      </w:pPr>
      <w:r w:rsidRPr="00EF6C07">
        <w:t>1.</w:t>
      </w:r>
      <w:r w:rsidRPr="00EF6C07">
        <w:tab/>
        <w:t xml:space="preserve">The UE resumes from RRC_INACTIVE, providing the I-RNTI allocated by the last serving </w:t>
      </w:r>
      <w:proofErr w:type="spellStart"/>
      <w:r w:rsidRPr="00EF6C07">
        <w:t>gNB</w:t>
      </w:r>
      <w:proofErr w:type="spellEnd"/>
      <w:r w:rsidRPr="00EF6C07">
        <w:t xml:space="preserve"> and appropriate cause value, e.g., RAN notification area update.</w:t>
      </w:r>
    </w:p>
    <w:p w14:paraId="73AB41B9"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if able to resolve the </w:t>
      </w:r>
      <w:proofErr w:type="spellStart"/>
      <w:r w:rsidRPr="00EF6C07">
        <w:t>gNB</w:t>
      </w:r>
      <w:proofErr w:type="spellEnd"/>
      <w:r w:rsidRPr="00EF6C07">
        <w:t xml:space="preserve"> identity contained in the I-RNTI, requests the last serving </w:t>
      </w:r>
      <w:proofErr w:type="spellStart"/>
      <w:r w:rsidRPr="00EF6C07">
        <w:t>gNB</w:t>
      </w:r>
      <w:proofErr w:type="spellEnd"/>
      <w:r w:rsidRPr="00EF6C07">
        <w:t xml:space="preserve"> to provide UE Context, providing the cause value received in step 1.</w:t>
      </w:r>
    </w:p>
    <w:p w14:paraId="0C05421B" w14:textId="77777777" w:rsidR="0021425C" w:rsidRPr="00EF6C07" w:rsidRDefault="0021425C" w:rsidP="0021425C">
      <w:pPr>
        <w:overflowPunct/>
        <w:autoSpaceDE/>
        <w:autoSpaceDN/>
        <w:adjustRightInd/>
        <w:ind w:left="568" w:hanging="284"/>
        <w:textAlignment w:val="auto"/>
        <w:rPr>
          <w:rFonts w:eastAsia="MS Mincho"/>
        </w:rPr>
      </w:pPr>
      <w:r w:rsidRPr="00EF6C07">
        <w:rPr>
          <w:rFonts w:eastAsia="MS Mincho"/>
        </w:rPr>
        <w:t>3.</w:t>
      </w:r>
      <w:r w:rsidRPr="00EF6C07">
        <w:rPr>
          <w:rFonts w:eastAsia="MS Mincho"/>
        </w:rPr>
        <w:tab/>
        <w:t xml:space="preserve">Instead of providing the UE context, the last serving </w:t>
      </w:r>
      <w:proofErr w:type="spellStart"/>
      <w:r w:rsidRPr="00EF6C07">
        <w:rPr>
          <w:rFonts w:eastAsia="MS Mincho"/>
        </w:rPr>
        <w:t>gNB</w:t>
      </w:r>
      <w:proofErr w:type="spellEnd"/>
      <w:r w:rsidRPr="00EF6C07">
        <w:rPr>
          <w:rFonts w:eastAsia="MS Mincho"/>
        </w:rPr>
        <w:t xml:space="preserve"> provides an </w:t>
      </w:r>
      <w:proofErr w:type="spellStart"/>
      <w:r w:rsidRPr="00EF6C07">
        <w:rPr>
          <w:rFonts w:eastAsia="MS Mincho"/>
          <w:i/>
        </w:rPr>
        <w:t>RRCRelease</w:t>
      </w:r>
      <w:proofErr w:type="spellEnd"/>
      <w:r w:rsidRPr="00EF6C07">
        <w:rPr>
          <w:rFonts w:eastAsia="MS Mincho"/>
        </w:rPr>
        <w:t xml:space="preserve"> message to move the UE to RRC_IDLE.</w:t>
      </w:r>
    </w:p>
    <w:p w14:paraId="40C5CEDD" w14:textId="77777777" w:rsidR="0021425C" w:rsidRPr="00EF6C07" w:rsidRDefault="0021425C" w:rsidP="0021425C">
      <w:pPr>
        <w:overflowPunct/>
        <w:autoSpaceDE/>
        <w:autoSpaceDN/>
        <w:adjustRightInd/>
        <w:ind w:left="568" w:hanging="284"/>
        <w:textAlignment w:val="auto"/>
        <w:rPr>
          <w:rFonts w:eastAsia="MS Mincho"/>
        </w:rPr>
      </w:pPr>
      <w:r w:rsidRPr="00EF6C07">
        <w:rPr>
          <w:rFonts w:eastAsia="MS Mincho"/>
        </w:rPr>
        <w:t>4.</w:t>
      </w:r>
      <w:r w:rsidRPr="00EF6C07">
        <w:rPr>
          <w:rFonts w:eastAsia="MS Mincho"/>
        </w:rPr>
        <w:tab/>
        <w:t xml:space="preserve">The last serving </w:t>
      </w:r>
      <w:proofErr w:type="spellStart"/>
      <w:r w:rsidRPr="00EF6C07">
        <w:rPr>
          <w:rFonts w:eastAsia="MS Mincho"/>
        </w:rPr>
        <w:t>gNB</w:t>
      </w:r>
      <w:proofErr w:type="spellEnd"/>
      <w:r w:rsidRPr="00EF6C07">
        <w:rPr>
          <w:rFonts w:eastAsia="MS Mincho"/>
        </w:rPr>
        <w:t xml:space="preserve"> deletes the UE context.</w:t>
      </w:r>
    </w:p>
    <w:p w14:paraId="7F9DD1F1" w14:textId="77777777" w:rsidR="0021425C" w:rsidRPr="00EF6C07" w:rsidRDefault="0021425C" w:rsidP="0021425C">
      <w:pPr>
        <w:overflowPunct/>
        <w:autoSpaceDE/>
        <w:autoSpaceDN/>
        <w:adjustRightInd/>
        <w:ind w:left="568" w:hanging="284"/>
        <w:textAlignment w:val="auto"/>
      </w:pPr>
      <w:r w:rsidRPr="00EF6C07">
        <w:t>5.</w:t>
      </w:r>
      <w:r w:rsidRPr="00EF6C07">
        <w:tab/>
        <w:t xml:space="preserve">The </w:t>
      </w:r>
      <w:proofErr w:type="spellStart"/>
      <w:r w:rsidRPr="00EF6C07">
        <w:t>gNB</w:t>
      </w:r>
      <w:proofErr w:type="spellEnd"/>
      <w:r w:rsidRPr="00EF6C07">
        <w:t xml:space="preserve"> sends the </w:t>
      </w:r>
      <w:proofErr w:type="spellStart"/>
      <w:r w:rsidRPr="00EF6C07">
        <w:rPr>
          <w:i/>
        </w:rPr>
        <w:t>RRCRelease</w:t>
      </w:r>
      <w:proofErr w:type="spellEnd"/>
      <w:r w:rsidRPr="00EF6C07">
        <w:t xml:space="preserve"> which triggers the UE to move to RRC_IDLE.</w:t>
      </w:r>
    </w:p>
    <w:p w14:paraId="648C0CB3" w14:textId="77777777" w:rsidR="0021425C" w:rsidRPr="00EF6C07" w:rsidRDefault="0021425C" w:rsidP="0021425C">
      <w:pPr>
        <w:pStyle w:val="FP"/>
      </w:pPr>
    </w:p>
    <w:p w14:paraId="6BD01C7F" w14:textId="77777777" w:rsidR="0021425C" w:rsidRPr="00EF6C07" w:rsidRDefault="0021425C" w:rsidP="0021425C">
      <w:pPr>
        <w:pStyle w:val="Heading3"/>
      </w:pPr>
      <w:bookmarkStart w:id="523" w:name="_Toc20387980"/>
      <w:bookmarkStart w:id="524" w:name="_Toc29374652"/>
      <w:bookmarkStart w:id="525" w:name="_Toc37068483"/>
      <w:bookmarkStart w:id="526" w:name="_Toc46524184"/>
      <w:bookmarkStart w:id="527" w:name="_Toc185275510"/>
      <w:r w:rsidRPr="00EF6C07">
        <w:t>9.2.3</w:t>
      </w:r>
      <w:r w:rsidRPr="00EF6C07">
        <w:tab/>
        <w:t>Mobility in RRC_CONNECTED</w:t>
      </w:r>
      <w:bookmarkEnd w:id="523"/>
      <w:bookmarkEnd w:id="524"/>
      <w:bookmarkEnd w:id="525"/>
      <w:bookmarkEnd w:id="526"/>
      <w:bookmarkEnd w:id="527"/>
    </w:p>
    <w:p w14:paraId="29E21C70" w14:textId="77777777" w:rsidR="0021425C" w:rsidRPr="00EF6C07" w:rsidRDefault="0021425C" w:rsidP="0021425C">
      <w:pPr>
        <w:pStyle w:val="Heading4"/>
      </w:pPr>
      <w:bookmarkStart w:id="528" w:name="_Toc20387981"/>
      <w:bookmarkStart w:id="529" w:name="_Toc29374653"/>
      <w:bookmarkStart w:id="530" w:name="_Toc37068484"/>
      <w:bookmarkStart w:id="531" w:name="_Toc46524185"/>
      <w:bookmarkStart w:id="532" w:name="_Toc185275511"/>
      <w:r w:rsidRPr="00EF6C07">
        <w:t>9.2.3.1</w:t>
      </w:r>
      <w:r w:rsidRPr="00EF6C07">
        <w:tab/>
        <w:t>Overview</w:t>
      </w:r>
      <w:bookmarkEnd w:id="528"/>
      <w:bookmarkEnd w:id="529"/>
      <w:bookmarkEnd w:id="530"/>
      <w:bookmarkEnd w:id="531"/>
      <w:bookmarkEnd w:id="532"/>
    </w:p>
    <w:p w14:paraId="6269C888" w14:textId="77777777" w:rsidR="0021425C" w:rsidRPr="00EF6C07" w:rsidRDefault="0021425C" w:rsidP="0021425C">
      <w:r w:rsidRPr="00EF6C07">
        <w:t>Network controlled mobility applies to UEs in RRC_CONNECTED and is categorized into two types of mobility: cell level mobility and beam level mobility.</w:t>
      </w:r>
    </w:p>
    <w:p w14:paraId="0F3EED10" w14:textId="77777777" w:rsidR="0021425C" w:rsidRPr="00EF6C07" w:rsidRDefault="0021425C" w:rsidP="0021425C">
      <w:r w:rsidRPr="00EF6C07">
        <w:rPr>
          <w:b/>
        </w:rPr>
        <w:t>Cell Level Mobility</w:t>
      </w:r>
      <w:r w:rsidRPr="00EF6C07">
        <w:t xml:space="preserve"> requires explicit RRC signalling to be triggered, i.e. handover. For inter-</w:t>
      </w:r>
      <w:proofErr w:type="spellStart"/>
      <w:r w:rsidRPr="00EF6C07">
        <w:t>gNB</w:t>
      </w:r>
      <w:proofErr w:type="spellEnd"/>
      <w:r w:rsidRPr="00EF6C07">
        <w:t xml:space="preserve"> handover, the signalling procedures consist of at least the following elemental components illustrated in Figure 9.2.3.1-1:</w:t>
      </w:r>
    </w:p>
    <w:p w14:paraId="7C19489D" w14:textId="77777777" w:rsidR="0021425C" w:rsidRPr="00EF6C07" w:rsidRDefault="0021425C" w:rsidP="0021425C">
      <w:pPr>
        <w:pStyle w:val="TH"/>
      </w:pPr>
      <w:r w:rsidRPr="00EF6C07">
        <w:rPr>
          <w:noProof/>
        </w:rPr>
      </w:r>
      <w:r w:rsidR="0021425C" w:rsidRPr="00EF6C07">
        <w:rPr>
          <w:noProof/>
        </w:rPr>
        <w:object w:dxaOrig="9360" w:dyaOrig="4140" w14:anchorId="2BBAD2F4">
          <v:shape id="_x0000_i1174" type="#_x0000_t75" alt="" style="width:351.75pt;height:155.3pt;mso-width-percent:0;mso-height-percent:0;mso-width-percent:0;mso-height-percent:0" o:ole="">
            <v:imagedata r:id="rId71" o:title=""/>
          </v:shape>
          <o:OLEObject Type="Embed" ProgID="Mscgen.Chart" ShapeID="_x0000_i1174" DrawAspect="Content" ObjectID="_1801942700" r:id="rId72"/>
        </w:object>
      </w:r>
    </w:p>
    <w:p w14:paraId="7103AC03" w14:textId="77777777" w:rsidR="0021425C" w:rsidRPr="00EF6C07" w:rsidRDefault="0021425C" w:rsidP="0021425C">
      <w:pPr>
        <w:pStyle w:val="TF"/>
      </w:pPr>
      <w:r w:rsidRPr="00EF6C07">
        <w:t>Figure 9.2.3.1-1: Inter-</w:t>
      </w:r>
      <w:proofErr w:type="spellStart"/>
      <w:r w:rsidRPr="00EF6C07">
        <w:t>gNB</w:t>
      </w:r>
      <w:proofErr w:type="spellEnd"/>
      <w:r w:rsidRPr="00EF6C07">
        <w:t xml:space="preserve"> handover procedures</w:t>
      </w:r>
    </w:p>
    <w:p w14:paraId="34EAEE65" w14:textId="77777777" w:rsidR="0021425C" w:rsidRPr="00EF6C07" w:rsidRDefault="0021425C" w:rsidP="0021425C">
      <w:pPr>
        <w:pStyle w:val="B1"/>
      </w:pPr>
      <w:r w:rsidRPr="00EF6C07">
        <w:lastRenderedPageBreak/>
        <w:t>1.</w:t>
      </w:r>
      <w:r w:rsidRPr="00EF6C07">
        <w:tab/>
        <w:t xml:space="preserve">The source </w:t>
      </w:r>
      <w:proofErr w:type="spellStart"/>
      <w:r w:rsidRPr="00EF6C07">
        <w:t>gNB</w:t>
      </w:r>
      <w:proofErr w:type="spellEnd"/>
      <w:r w:rsidRPr="00EF6C07">
        <w:t xml:space="preserve"> initiates handover and issues a HANDOVER REQUEST over the </w:t>
      </w:r>
      <w:proofErr w:type="spellStart"/>
      <w:r w:rsidRPr="00EF6C07">
        <w:t>Xn</w:t>
      </w:r>
      <w:proofErr w:type="spellEnd"/>
      <w:r w:rsidRPr="00EF6C07">
        <w:t xml:space="preserve"> interface.</w:t>
      </w:r>
    </w:p>
    <w:p w14:paraId="33C8638C" w14:textId="77777777" w:rsidR="0021425C" w:rsidRPr="00EF6C07" w:rsidRDefault="0021425C" w:rsidP="0021425C">
      <w:pPr>
        <w:pStyle w:val="B1"/>
      </w:pPr>
      <w:r w:rsidRPr="00EF6C07">
        <w:t>2.</w:t>
      </w:r>
      <w:r w:rsidRPr="00EF6C07">
        <w:tab/>
        <w:t xml:space="preserve">The target </w:t>
      </w:r>
      <w:proofErr w:type="spellStart"/>
      <w:r w:rsidRPr="00EF6C07">
        <w:t>gNB</w:t>
      </w:r>
      <w:proofErr w:type="spellEnd"/>
      <w:r w:rsidRPr="00EF6C07">
        <w:t xml:space="preserve"> performs admission control and provides the new RRC configuration as part of the HANDOVER REQUEST ACKNOWLEDGE.</w:t>
      </w:r>
    </w:p>
    <w:p w14:paraId="299FB6F2" w14:textId="77777777" w:rsidR="0021425C" w:rsidRPr="00EF6C07" w:rsidRDefault="0021425C" w:rsidP="0021425C">
      <w:pPr>
        <w:pStyle w:val="B1"/>
      </w:pPr>
      <w:r w:rsidRPr="00EF6C07">
        <w:t>3.</w:t>
      </w:r>
      <w:r w:rsidRPr="00EF6C07">
        <w:tab/>
        <w:t xml:space="preserve">The source </w:t>
      </w:r>
      <w:proofErr w:type="spellStart"/>
      <w:r w:rsidRPr="00EF6C07">
        <w:t>gNB</w:t>
      </w:r>
      <w:proofErr w:type="spellEnd"/>
      <w:r w:rsidRPr="00EF6C07">
        <w:t xml:space="preserve"> provides the RRC configuration to the UE by forwarding the </w:t>
      </w:r>
      <w:proofErr w:type="spellStart"/>
      <w:r w:rsidRPr="00EF6C07">
        <w:rPr>
          <w:i/>
        </w:rPr>
        <w:t>RRCReconfiguration</w:t>
      </w:r>
      <w:proofErr w:type="spellEnd"/>
      <w:r w:rsidRPr="00EF6C07">
        <w:t xml:space="preserve"> message received in the HANDOVER REQUEST ACKNOWLEDGE. The </w:t>
      </w:r>
      <w:proofErr w:type="spellStart"/>
      <w:r w:rsidRPr="00EF6C07">
        <w:rPr>
          <w:i/>
        </w:rPr>
        <w:t>RRCReconfiguration</w:t>
      </w:r>
      <w:proofErr w:type="spellEnd"/>
      <w:r w:rsidRPr="00EF6C07">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EF6C07">
        <w:rPr>
          <w:i/>
        </w:rPr>
        <w:t>RRCReconfiguration</w:t>
      </w:r>
      <w:proofErr w:type="spellEnd"/>
      <w:r w:rsidRPr="00EF6C07">
        <w:t xml:space="preserve"> message. The access information to the target cell may include beam specific information, if any.</w:t>
      </w:r>
    </w:p>
    <w:p w14:paraId="6F3A2785" w14:textId="77777777" w:rsidR="0021425C" w:rsidRPr="00EF6C07" w:rsidRDefault="0021425C" w:rsidP="0021425C">
      <w:pPr>
        <w:pStyle w:val="B1"/>
      </w:pPr>
      <w:r w:rsidRPr="00EF6C07">
        <w:t>4.</w:t>
      </w:r>
      <w:r w:rsidRPr="00EF6C07">
        <w:tab/>
        <w:t xml:space="preserve">The UE moves the RRC connection to the target </w:t>
      </w:r>
      <w:proofErr w:type="spellStart"/>
      <w:r w:rsidRPr="00EF6C07">
        <w:t>gNB</w:t>
      </w:r>
      <w:proofErr w:type="spellEnd"/>
      <w:r w:rsidRPr="00EF6C07">
        <w:t xml:space="preserve"> and replies with the </w:t>
      </w:r>
      <w:proofErr w:type="spellStart"/>
      <w:r w:rsidRPr="00EF6C07">
        <w:rPr>
          <w:i/>
        </w:rPr>
        <w:t>RRCReconfigurationComplete</w:t>
      </w:r>
      <w:proofErr w:type="spellEnd"/>
      <w:r w:rsidRPr="00EF6C07">
        <w:t>.</w:t>
      </w:r>
    </w:p>
    <w:p w14:paraId="250B0FB4" w14:textId="77777777" w:rsidR="0021425C" w:rsidRPr="00EF6C07" w:rsidRDefault="0021425C" w:rsidP="0021425C">
      <w:pPr>
        <w:pStyle w:val="NO"/>
      </w:pPr>
      <w:r w:rsidRPr="00EF6C07">
        <w:t>NOTE:</w:t>
      </w:r>
      <w:r w:rsidRPr="00EF6C07">
        <w:tab/>
        <w:t>User Data can also be sent in step 4 if the grant allows.</w:t>
      </w:r>
    </w:p>
    <w:p w14:paraId="346645EE" w14:textId="77777777" w:rsidR="0021425C" w:rsidRPr="00EF6C07" w:rsidRDefault="0021425C" w:rsidP="0021425C">
      <w:r w:rsidRPr="00EF6C07">
        <w:t>The handover mechanism triggered by RRC requires the UE at least to reset the MAC entity and re-establish RLC. 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5295979F" w14:textId="77777777" w:rsidR="0021425C" w:rsidRPr="00EF6C07" w:rsidRDefault="0021425C" w:rsidP="0021425C">
      <w:r w:rsidRPr="00EF6C07">
        <w:t xml:space="preserve">Data forwarding, in-sequence delivery and duplication avoidance at handover can be guaranteed when the target </w:t>
      </w:r>
      <w:proofErr w:type="spellStart"/>
      <w:r w:rsidRPr="00EF6C07">
        <w:t>gNB</w:t>
      </w:r>
      <w:proofErr w:type="spellEnd"/>
      <w:r w:rsidRPr="00EF6C07">
        <w:t xml:space="preserve"> uses the same DRB configuration as the source </w:t>
      </w:r>
      <w:proofErr w:type="spellStart"/>
      <w:r w:rsidRPr="00EF6C07">
        <w:t>gNB</w:t>
      </w:r>
      <w:proofErr w:type="spellEnd"/>
      <w:r w:rsidRPr="00EF6C07">
        <w:t>.</w:t>
      </w:r>
    </w:p>
    <w:p w14:paraId="4FE698A2" w14:textId="77777777" w:rsidR="0021425C" w:rsidRPr="00EF6C07" w:rsidRDefault="0021425C" w:rsidP="0021425C">
      <w:pPr>
        <w:rPr>
          <w:lang w:eastAsia="en-GB"/>
        </w:rPr>
      </w:pPr>
      <w:r w:rsidRPr="00EF6C07">
        <w:t>Timer based handover failure procedure is supported in NR. RRC connection re-establishment procedure is used for recovering from handover failure.</w:t>
      </w:r>
    </w:p>
    <w:p w14:paraId="5C7A71F1" w14:textId="77777777" w:rsidR="0021425C" w:rsidRPr="00EF6C07" w:rsidRDefault="0021425C" w:rsidP="0021425C">
      <w:r w:rsidRPr="00EF6C07">
        <w:rPr>
          <w:b/>
        </w:rPr>
        <w:t xml:space="preserve">Beam Level Mobility </w:t>
      </w:r>
      <w:r w:rsidRPr="00EF6C07">
        <w:t xml:space="preserve">does not require explicit RRC signalling to be triggered. The </w:t>
      </w:r>
      <w:proofErr w:type="spellStart"/>
      <w:r w:rsidRPr="00EF6C07">
        <w:t>gNB</w:t>
      </w:r>
      <w:proofErr w:type="spellEnd"/>
      <w:r w:rsidRPr="00EF6C07">
        <w:t xml:space="preserve">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60720463" w14:textId="77777777" w:rsidR="0021425C" w:rsidRPr="00EF6C07" w:rsidRDefault="0021425C" w:rsidP="0021425C">
      <w:r w:rsidRPr="00EF6C0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111F4201" w14:textId="77777777" w:rsidR="0021425C" w:rsidRPr="00EF6C07" w:rsidRDefault="0021425C" w:rsidP="0021425C">
      <w:pPr>
        <w:pStyle w:val="Heading4"/>
      </w:pPr>
      <w:bookmarkStart w:id="533" w:name="_Toc20387982"/>
      <w:bookmarkStart w:id="534" w:name="_Toc29374654"/>
      <w:bookmarkStart w:id="535" w:name="_Toc37068485"/>
      <w:bookmarkStart w:id="536" w:name="_Toc46524186"/>
      <w:bookmarkStart w:id="537" w:name="_Toc185275512"/>
      <w:r w:rsidRPr="00EF6C07">
        <w:t>9.2.3.2</w:t>
      </w:r>
      <w:r w:rsidRPr="00EF6C07">
        <w:tab/>
        <w:t>Handover</w:t>
      </w:r>
      <w:bookmarkEnd w:id="533"/>
      <w:bookmarkEnd w:id="534"/>
      <w:bookmarkEnd w:id="535"/>
      <w:bookmarkEnd w:id="536"/>
      <w:bookmarkEnd w:id="537"/>
    </w:p>
    <w:p w14:paraId="7733D363" w14:textId="77777777" w:rsidR="0021425C" w:rsidRPr="00EF6C07" w:rsidRDefault="0021425C" w:rsidP="0021425C">
      <w:pPr>
        <w:pStyle w:val="Heading5"/>
      </w:pPr>
      <w:bookmarkStart w:id="538" w:name="_Toc20387983"/>
      <w:bookmarkStart w:id="539" w:name="_Toc29374655"/>
      <w:bookmarkStart w:id="540" w:name="_Toc37068486"/>
      <w:bookmarkStart w:id="541" w:name="_Toc46524187"/>
      <w:bookmarkStart w:id="542" w:name="_Toc185275513"/>
      <w:r w:rsidRPr="00EF6C07">
        <w:t>9.2.3.2.1</w:t>
      </w:r>
      <w:r w:rsidRPr="00EF6C07">
        <w:tab/>
        <w:t>C-Plane Handling</w:t>
      </w:r>
      <w:bookmarkEnd w:id="538"/>
      <w:bookmarkEnd w:id="539"/>
      <w:bookmarkEnd w:id="540"/>
      <w:bookmarkEnd w:id="541"/>
      <w:bookmarkEnd w:id="542"/>
    </w:p>
    <w:p w14:paraId="1A41718E" w14:textId="77777777" w:rsidR="0021425C" w:rsidRPr="00EF6C07" w:rsidRDefault="0021425C" w:rsidP="0021425C">
      <w:r w:rsidRPr="00EF6C07">
        <w:t xml:space="preserve">The intra-NR RAN handover performs the preparation and execution phase of the handover procedure performed without involvement of the 5GC, i.e. preparation messages are directly exchanged between the </w:t>
      </w:r>
      <w:proofErr w:type="spellStart"/>
      <w:r w:rsidRPr="00EF6C07">
        <w:t>gNBs</w:t>
      </w:r>
      <w:proofErr w:type="spellEnd"/>
      <w:r w:rsidRPr="00EF6C07">
        <w:t xml:space="preserve">. The release of the resources at the source </w:t>
      </w:r>
      <w:proofErr w:type="spellStart"/>
      <w:r w:rsidRPr="00EF6C07">
        <w:t>gNB</w:t>
      </w:r>
      <w:proofErr w:type="spellEnd"/>
      <w:r w:rsidRPr="00EF6C07">
        <w:t xml:space="preserve"> during the handover completion phase is triggered by the target </w:t>
      </w:r>
      <w:proofErr w:type="spellStart"/>
      <w:r w:rsidRPr="00EF6C07">
        <w:t>gNB</w:t>
      </w:r>
      <w:proofErr w:type="spellEnd"/>
      <w:r w:rsidRPr="00EF6C07">
        <w:t>. The figure below depicts the basic handover scenario where neither the AMF nor the UPF changes:</w:t>
      </w:r>
    </w:p>
    <w:p w14:paraId="5BAE2056" w14:textId="77777777" w:rsidR="0021425C" w:rsidRPr="00EF6C07" w:rsidRDefault="0021425C" w:rsidP="0021425C">
      <w:pPr>
        <w:pStyle w:val="TH"/>
      </w:pPr>
      <w:r w:rsidRPr="00EF6C07">
        <w:rPr>
          <w:noProof/>
        </w:rPr>
      </w:r>
      <w:r w:rsidR="0021425C" w:rsidRPr="00EF6C07">
        <w:rPr>
          <w:noProof/>
        </w:rPr>
        <w:object w:dxaOrig="12705" w:dyaOrig="12810" w14:anchorId="3E155792">
          <v:shape id="_x0000_i1175" type="#_x0000_t75" alt="" style="width:475.8pt;height:479.3pt;mso-width-percent:0;mso-height-percent:0;mso-width-percent:0;mso-height-percent:0" o:ole="">
            <v:imagedata r:id="rId73" o:title=""/>
          </v:shape>
          <o:OLEObject Type="Embed" ProgID="Mscgen.Chart" ShapeID="_x0000_i1175" DrawAspect="Content" ObjectID="_1801942702" r:id="rId74"/>
        </w:object>
      </w:r>
    </w:p>
    <w:p w14:paraId="421B7595" w14:textId="77777777" w:rsidR="0021425C" w:rsidRPr="00EF6C07" w:rsidRDefault="0021425C" w:rsidP="0021425C">
      <w:pPr>
        <w:pStyle w:val="TF"/>
      </w:pPr>
      <w:r w:rsidRPr="00EF6C07">
        <w:t>Figure 9.2.3.2.1-1: Intra-AMF/UPF Handover</w:t>
      </w:r>
    </w:p>
    <w:p w14:paraId="327AB603" w14:textId="77777777" w:rsidR="0021425C" w:rsidRPr="00EF6C07" w:rsidRDefault="0021425C" w:rsidP="0021425C">
      <w:pPr>
        <w:pStyle w:val="B1"/>
      </w:pPr>
      <w:r w:rsidRPr="00EF6C07">
        <w:t>0.</w:t>
      </w:r>
      <w:r w:rsidRPr="00EF6C07">
        <w:tab/>
        <w:t xml:space="preserve">The UE context within the source </w:t>
      </w:r>
      <w:proofErr w:type="spellStart"/>
      <w:r w:rsidRPr="00EF6C07">
        <w:t>gNB</w:t>
      </w:r>
      <w:proofErr w:type="spellEnd"/>
      <w:r w:rsidRPr="00EF6C07">
        <w:t xml:space="preserve"> contains information regarding roaming and access restrictions which were provided either at connection establishment or at the last TA update.</w:t>
      </w:r>
    </w:p>
    <w:p w14:paraId="28A5659C" w14:textId="77777777" w:rsidR="0021425C" w:rsidRPr="00EF6C07" w:rsidRDefault="0021425C" w:rsidP="0021425C">
      <w:pPr>
        <w:pStyle w:val="B1"/>
      </w:pPr>
      <w:r w:rsidRPr="00EF6C07">
        <w:t>1.</w:t>
      </w:r>
      <w:r w:rsidRPr="00EF6C07">
        <w:tab/>
        <w:t xml:space="preserve">The source </w:t>
      </w:r>
      <w:proofErr w:type="spellStart"/>
      <w:r w:rsidRPr="00EF6C07">
        <w:t>gNB</w:t>
      </w:r>
      <w:proofErr w:type="spellEnd"/>
      <w:r w:rsidRPr="00EF6C07">
        <w:t xml:space="preserve"> configures the UE measurement procedures and the UE reports according to the measurement configuration.</w:t>
      </w:r>
    </w:p>
    <w:p w14:paraId="6C37E750" w14:textId="77777777" w:rsidR="0021425C" w:rsidRPr="00EF6C07" w:rsidRDefault="0021425C" w:rsidP="0021425C">
      <w:pPr>
        <w:pStyle w:val="B1"/>
      </w:pPr>
      <w:r w:rsidRPr="00EF6C07">
        <w:t>2.</w:t>
      </w:r>
      <w:r w:rsidRPr="00EF6C07">
        <w:tab/>
        <w:t xml:space="preserve">The source </w:t>
      </w:r>
      <w:proofErr w:type="spellStart"/>
      <w:r w:rsidRPr="00EF6C07">
        <w:t>gNB</w:t>
      </w:r>
      <w:proofErr w:type="spellEnd"/>
      <w:r w:rsidRPr="00EF6C07">
        <w:t xml:space="preserve"> decides to handover the UE, based on </w:t>
      </w:r>
      <w:proofErr w:type="spellStart"/>
      <w:r w:rsidRPr="00EF6C07">
        <w:rPr>
          <w:rFonts w:eastAsia="MS Mincho"/>
          <w:i/>
        </w:rPr>
        <w:t>MeasurementReport</w:t>
      </w:r>
      <w:proofErr w:type="spellEnd"/>
      <w:r w:rsidRPr="00EF6C07">
        <w:t xml:space="preserve"> and RRM information.</w:t>
      </w:r>
    </w:p>
    <w:p w14:paraId="37B1D981" w14:textId="77777777" w:rsidR="0021425C" w:rsidRPr="00EF6C07" w:rsidRDefault="0021425C" w:rsidP="0021425C">
      <w:pPr>
        <w:pStyle w:val="B1"/>
      </w:pPr>
      <w:r w:rsidRPr="00EF6C07">
        <w:t>3.</w:t>
      </w:r>
      <w:r w:rsidRPr="00EF6C07">
        <w:tab/>
        <w:t xml:space="preserve">The source </w:t>
      </w:r>
      <w:proofErr w:type="spellStart"/>
      <w:r w:rsidRPr="00EF6C07">
        <w:t>gNB</w:t>
      </w:r>
      <w:proofErr w:type="spellEnd"/>
      <w:r w:rsidRPr="00EF6C07">
        <w:t xml:space="preserve"> issues a Handover Request message to the target </w:t>
      </w:r>
      <w:proofErr w:type="spellStart"/>
      <w:r w:rsidRPr="00EF6C07">
        <w:t>gNB</w:t>
      </w:r>
      <w:proofErr w:type="spellEnd"/>
      <w:r w:rsidRPr="00EF6C07">
        <w:t xml:space="preserve"> passing a transparent RRC container with necessary information to prepare the handover at the target side. The information includes at least the target cell ID, </w:t>
      </w:r>
      <w:proofErr w:type="spellStart"/>
      <w:r w:rsidRPr="00EF6C07">
        <w:t>KgNB</w:t>
      </w:r>
      <w:proofErr w:type="spellEnd"/>
      <w:r w:rsidRPr="00EF6C07">
        <w:t xml:space="preserve">*, the C-RNTI of the UE in the source </w:t>
      </w:r>
      <w:proofErr w:type="spellStart"/>
      <w:r w:rsidRPr="00EF6C07">
        <w:t>gNB</w:t>
      </w:r>
      <w:proofErr w:type="spellEnd"/>
      <w:r w:rsidRPr="00EF6C07">
        <w:t xml:space="preserve">, RRM-configuration including UE inactive time, basic AS-configuration including </w:t>
      </w:r>
      <w:r w:rsidRPr="00EF6C07">
        <w:rPr>
          <w:i/>
        </w:rPr>
        <w:t>antenna Info and DL Carrier Frequency</w:t>
      </w:r>
      <w:r w:rsidRPr="00EF6C07">
        <w:t xml:space="preserve">, the current QoS flow to DRB mapping rules applied to the UE, the SIB1 </w:t>
      </w:r>
      <w:r w:rsidRPr="00EF6C07">
        <w:rPr>
          <w:rFonts w:eastAsia="SimSun"/>
        </w:rPr>
        <w:t xml:space="preserve">information </w:t>
      </w:r>
      <w:r w:rsidRPr="00EF6C07">
        <w:t xml:space="preserve">from source </w:t>
      </w:r>
      <w:proofErr w:type="spellStart"/>
      <w:r w:rsidRPr="00EF6C07">
        <w:t>gNB</w:t>
      </w:r>
      <w:proofErr w:type="spellEnd"/>
      <w:r w:rsidRPr="00EF6C07">
        <w:t>, the UE capabilities for different RATs, PDU session related information, and can include the UE reported measurement information including beam-related information if available. The PDU session related information includes the slice information and QoS flow level QoS profile(s).</w:t>
      </w:r>
    </w:p>
    <w:p w14:paraId="3CF203DA" w14:textId="77777777" w:rsidR="0021425C" w:rsidRPr="00EF6C07" w:rsidRDefault="0021425C" w:rsidP="0021425C">
      <w:pPr>
        <w:pStyle w:val="NO"/>
        <w:rPr>
          <w:lang w:eastAsia="en-US"/>
        </w:rPr>
      </w:pPr>
      <w:r w:rsidRPr="00EF6C07">
        <w:rPr>
          <w:lang w:eastAsia="en-US"/>
        </w:rPr>
        <w:lastRenderedPageBreak/>
        <w:t>NOTE:</w:t>
      </w:r>
      <w:r w:rsidRPr="00EF6C07">
        <w:rPr>
          <w:lang w:eastAsia="en-US"/>
        </w:rPr>
        <w:tab/>
      </w:r>
      <w:r w:rsidRPr="00EF6C07">
        <w:t xml:space="preserve">After issuing a Handover Request, the source </w:t>
      </w:r>
      <w:proofErr w:type="spellStart"/>
      <w:r w:rsidRPr="00EF6C07">
        <w:t>gNB</w:t>
      </w:r>
      <w:proofErr w:type="spellEnd"/>
      <w:r w:rsidRPr="00EF6C07">
        <w:t xml:space="preserve"> should not reconfigure the UE, including performing </w:t>
      </w:r>
      <w:r w:rsidRPr="00EF6C07">
        <w:rPr>
          <w:rFonts w:eastAsia="Arial Unicode MS"/>
        </w:rPr>
        <w:t>Reflective QoS flow to DRB mapping.</w:t>
      </w:r>
    </w:p>
    <w:p w14:paraId="2B8AA1CE" w14:textId="77777777" w:rsidR="0021425C" w:rsidRPr="00EF6C07" w:rsidRDefault="0021425C" w:rsidP="0021425C">
      <w:pPr>
        <w:pStyle w:val="B1"/>
      </w:pPr>
      <w:r w:rsidRPr="00EF6C07">
        <w:t>4.</w:t>
      </w:r>
      <w:r w:rsidRPr="00EF6C07">
        <w:tab/>
        <w:t xml:space="preserve">Admission Control may be performed by the target </w:t>
      </w:r>
      <w:proofErr w:type="spellStart"/>
      <w:r w:rsidRPr="00EF6C07">
        <w:t>gNB</w:t>
      </w:r>
      <w:proofErr w:type="spellEnd"/>
      <w:r w:rsidRPr="00EF6C07">
        <w:t xml:space="preserve">. Slice-aware admission control shall be performed if the slice information is sent to the target </w:t>
      </w:r>
      <w:proofErr w:type="spellStart"/>
      <w:r w:rsidRPr="00EF6C07">
        <w:t>gNB</w:t>
      </w:r>
      <w:proofErr w:type="spellEnd"/>
      <w:r w:rsidRPr="00EF6C07">
        <w:t xml:space="preserve">. If the PDU sessions are associated with non-supported slices the target </w:t>
      </w:r>
      <w:proofErr w:type="spellStart"/>
      <w:r w:rsidRPr="00EF6C07">
        <w:t>gNB</w:t>
      </w:r>
      <w:proofErr w:type="spellEnd"/>
      <w:r w:rsidRPr="00EF6C07">
        <w:t xml:space="preserve"> shall reject such PDU Sessions.</w:t>
      </w:r>
    </w:p>
    <w:p w14:paraId="006E2CFD" w14:textId="77777777" w:rsidR="0021425C" w:rsidRPr="00EF6C07" w:rsidRDefault="0021425C" w:rsidP="0021425C">
      <w:pPr>
        <w:pStyle w:val="B1"/>
      </w:pPr>
      <w:r w:rsidRPr="00EF6C07">
        <w:t>5.</w:t>
      </w:r>
      <w:r w:rsidRPr="00EF6C07">
        <w:tab/>
        <w:t xml:space="preserve">The target </w:t>
      </w:r>
      <w:proofErr w:type="spellStart"/>
      <w:r w:rsidRPr="00EF6C07">
        <w:t>gNB</w:t>
      </w:r>
      <w:proofErr w:type="spellEnd"/>
      <w:r w:rsidRPr="00EF6C07">
        <w:t xml:space="preserve"> prepares the handover with L1/L2 and sends the HANDOVER REQUEST ACKNOWLEDGE to the source </w:t>
      </w:r>
      <w:proofErr w:type="spellStart"/>
      <w:r w:rsidRPr="00EF6C07">
        <w:t>gNB</w:t>
      </w:r>
      <w:proofErr w:type="spellEnd"/>
      <w:r w:rsidRPr="00EF6C07">
        <w:t>, which includes a transparent container to be sent to the UE as an RRC message to perform the handover.</w:t>
      </w:r>
    </w:p>
    <w:p w14:paraId="1DC08E86" w14:textId="77777777" w:rsidR="0021425C" w:rsidRPr="00EF6C07" w:rsidRDefault="0021425C" w:rsidP="0021425C">
      <w:pPr>
        <w:pStyle w:val="B1"/>
      </w:pPr>
      <w:r w:rsidRPr="00EF6C07">
        <w:t>6.</w:t>
      </w:r>
      <w:r w:rsidRPr="00EF6C07">
        <w:tab/>
        <w:t xml:space="preserve">The source </w:t>
      </w:r>
      <w:proofErr w:type="spellStart"/>
      <w:r w:rsidRPr="00EF6C07">
        <w:t>gNB</w:t>
      </w:r>
      <w:proofErr w:type="spellEnd"/>
      <w:r w:rsidRPr="00EF6C07">
        <w:t xml:space="preserve"> triggers the </w:t>
      </w:r>
      <w:proofErr w:type="spellStart"/>
      <w:r w:rsidRPr="00EF6C07">
        <w:t>Uu</w:t>
      </w:r>
      <w:proofErr w:type="spellEnd"/>
      <w:r w:rsidRPr="00EF6C07">
        <w:t xml:space="preserve"> handover by sending an </w:t>
      </w:r>
      <w:proofErr w:type="spellStart"/>
      <w:r w:rsidRPr="00EF6C07">
        <w:rPr>
          <w:i/>
        </w:rPr>
        <w:t>RRCReconfiguration</w:t>
      </w:r>
      <w:proofErr w:type="spellEnd"/>
      <w:r w:rsidRPr="00EF6C07">
        <w:t xml:space="preserve"> message to the UE, containing the information required to access the target cell: at least the target cell ID, the new C-RNTI, the target </w:t>
      </w:r>
      <w:proofErr w:type="spellStart"/>
      <w:r w:rsidRPr="00EF6C07">
        <w:t>gNB</w:t>
      </w:r>
      <w:proofErr w:type="spellEnd"/>
      <w:r w:rsidRPr="00EF6C07">
        <w:t xml:space="preserve"> security algorithm identifiers for the selected security algorithms. It can also</w:t>
      </w:r>
      <w:bookmarkStart w:id="543" w:name="OLE_LINK89"/>
      <w:bookmarkStart w:id="544" w:name="OLE_LINK90"/>
      <w:r w:rsidRPr="00EF6C07">
        <w:t xml:space="preserve"> include a set of dedicated RACH resources, the association between RACH resources and SSB(s), the </w:t>
      </w:r>
      <w:r w:rsidRPr="00EF6C07">
        <w:rPr>
          <w:rFonts w:eastAsia="MS Mincho"/>
        </w:rPr>
        <w:t>association between RACH resources and UE-specific CSI-RS configuration(s),</w:t>
      </w:r>
      <w:r w:rsidRPr="00EF6C07">
        <w:t xml:space="preserve"> common RACH resources, and system information of the target cell, </w:t>
      </w:r>
      <w:bookmarkEnd w:id="543"/>
      <w:bookmarkEnd w:id="544"/>
      <w:r w:rsidRPr="00EF6C07">
        <w:t>etc.</w:t>
      </w:r>
    </w:p>
    <w:p w14:paraId="7F286F63" w14:textId="77777777" w:rsidR="0021425C" w:rsidRPr="00EF6C07" w:rsidRDefault="0021425C" w:rsidP="0021425C">
      <w:pPr>
        <w:pStyle w:val="B1"/>
      </w:pPr>
      <w:r w:rsidRPr="00EF6C07">
        <w:t>7.</w:t>
      </w:r>
      <w:r w:rsidRPr="00EF6C07">
        <w:tab/>
        <w:t xml:space="preserve">The source </w:t>
      </w:r>
      <w:proofErr w:type="spellStart"/>
      <w:r w:rsidRPr="00EF6C07">
        <w:t>gNB</w:t>
      </w:r>
      <w:proofErr w:type="spellEnd"/>
      <w:r w:rsidRPr="00EF6C07">
        <w:t xml:space="preserve"> sends the SN STATUS TRANSFER message to the target </w:t>
      </w:r>
      <w:proofErr w:type="spellStart"/>
      <w:r w:rsidRPr="00EF6C07">
        <w:t>gNB</w:t>
      </w:r>
      <w:proofErr w:type="spellEnd"/>
      <w:r w:rsidRPr="00EF6C07">
        <w:t>.</w:t>
      </w:r>
    </w:p>
    <w:p w14:paraId="4D4623F6" w14:textId="77777777" w:rsidR="0021425C" w:rsidRPr="00EF6C07" w:rsidRDefault="0021425C" w:rsidP="0021425C">
      <w:pPr>
        <w:pStyle w:val="B1"/>
      </w:pPr>
      <w:r w:rsidRPr="00EF6C07">
        <w:t>8.</w:t>
      </w:r>
      <w:r w:rsidRPr="00EF6C07">
        <w:tab/>
        <w:t xml:space="preserve">The UE synchronises to the target cell and completes the RRC handover procedure by sending </w:t>
      </w:r>
      <w:proofErr w:type="spellStart"/>
      <w:r w:rsidRPr="00EF6C07">
        <w:rPr>
          <w:i/>
        </w:rPr>
        <w:t>RRCReconfigurationComplete</w:t>
      </w:r>
      <w:proofErr w:type="spellEnd"/>
      <w:r w:rsidRPr="00EF6C07">
        <w:t xml:space="preserve"> message to target </w:t>
      </w:r>
      <w:proofErr w:type="spellStart"/>
      <w:r w:rsidRPr="00EF6C07">
        <w:t>gNB</w:t>
      </w:r>
      <w:proofErr w:type="spellEnd"/>
      <w:r w:rsidRPr="00EF6C07">
        <w:t>.</w:t>
      </w:r>
    </w:p>
    <w:p w14:paraId="16DE6152" w14:textId="77777777" w:rsidR="0021425C" w:rsidRPr="00EF6C07" w:rsidRDefault="0021425C" w:rsidP="0021425C">
      <w:pPr>
        <w:pStyle w:val="B1"/>
      </w:pPr>
      <w:r w:rsidRPr="00EF6C07">
        <w:t>9.</w:t>
      </w:r>
      <w:r w:rsidRPr="00EF6C07">
        <w:tab/>
        <w:t xml:space="preserve">The target </w:t>
      </w:r>
      <w:proofErr w:type="spellStart"/>
      <w:r w:rsidRPr="00EF6C07">
        <w:t>gNB</w:t>
      </w:r>
      <w:proofErr w:type="spellEnd"/>
      <w:r w:rsidRPr="00EF6C07">
        <w:t xml:space="preserve"> sends a PATH SWITCH REQUEST message to AMF to trigger 5GC to switch the DL data path towards the target </w:t>
      </w:r>
      <w:proofErr w:type="spellStart"/>
      <w:r w:rsidRPr="00EF6C07">
        <w:t>gNB</w:t>
      </w:r>
      <w:proofErr w:type="spellEnd"/>
      <w:r w:rsidRPr="00EF6C07">
        <w:t xml:space="preserve"> and to establish an NG-C interface instance towards the target </w:t>
      </w:r>
      <w:proofErr w:type="spellStart"/>
      <w:r w:rsidRPr="00EF6C07">
        <w:t>gNB</w:t>
      </w:r>
      <w:proofErr w:type="spellEnd"/>
      <w:r w:rsidRPr="00EF6C07">
        <w:t>.</w:t>
      </w:r>
    </w:p>
    <w:p w14:paraId="6C484F2B" w14:textId="77777777" w:rsidR="0021425C" w:rsidRPr="00EF6C07" w:rsidRDefault="0021425C" w:rsidP="0021425C">
      <w:pPr>
        <w:pStyle w:val="B1"/>
      </w:pPr>
      <w:r w:rsidRPr="00EF6C07">
        <w:t>10.</w:t>
      </w:r>
      <w:r w:rsidRPr="00EF6C07">
        <w:tab/>
        <w:t xml:space="preserve">5GC switches the DL data path towards the target </w:t>
      </w:r>
      <w:proofErr w:type="spellStart"/>
      <w:r w:rsidRPr="00EF6C07">
        <w:t>gNB</w:t>
      </w:r>
      <w:proofErr w:type="spellEnd"/>
      <w:r w:rsidRPr="00EF6C07">
        <w:t xml:space="preserve">. The UPF sends one or more "end marker" packets on the old path to the source </w:t>
      </w:r>
      <w:proofErr w:type="spellStart"/>
      <w:r w:rsidRPr="00EF6C07">
        <w:t>gNB</w:t>
      </w:r>
      <w:proofErr w:type="spellEnd"/>
      <w:r w:rsidRPr="00EF6C07">
        <w:t xml:space="preserve"> per PDU session/tunnel and then can release any U-plane/TNL resources towards the source </w:t>
      </w:r>
      <w:proofErr w:type="spellStart"/>
      <w:r w:rsidRPr="00EF6C07">
        <w:t>gNB</w:t>
      </w:r>
      <w:proofErr w:type="spellEnd"/>
      <w:r w:rsidRPr="00EF6C07">
        <w:t>.</w:t>
      </w:r>
    </w:p>
    <w:p w14:paraId="2D12104B" w14:textId="77777777" w:rsidR="0021425C" w:rsidRPr="00EF6C07" w:rsidRDefault="0021425C" w:rsidP="0021425C">
      <w:pPr>
        <w:pStyle w:val="B1"/>
      </w:pPr>
      <w:r w:rsidRPr="00EF6C07">
        <w:t>11.</w:t>
      </w:r>
      <w:r w:rsidRPr="00EF6C07">
        <w:tab/>
        <w:t>The AMF confirms the PATH SWITCH REQUEST message with the PATH SWITCH REQUEST ACKNOWLEDGE message.</w:t>
      </w:r>
    </w:p>
    <w:p w14:paraId="2907E7D6" w14:textId="77777777" w:rsidR="0021425C" w:rsidRPr="00EF6C07" w:rsidRDefault="0021425C" w:rsidP="0021425C">
      <w:pPr>
        <w:pStyle w:val="B1"/>
      </w:pPr>
      <w:r w:rsidRPr="00EF6C07">
        <w:t>12.</w:t>
      </w:r>
      <w:r w:rsidRPr="00EF6C07">
        <w:tab/>
        <w:t xml:space="preserve">Upon reception of the PATH SWITCH REQUEST ACKNOWLEDGE message from the AMF, the target </w:t>
      </w:r>
      <w:proofErr w:type="spellStart"/>
      <w:r w:rsidRPr="00EF6C07">
        <w:t>gNB</w:t>
      </w:r>
      <w:proofErr w:type="spellEnd"/>
      <w:r w:rsidRPr="00EF6C07">
        <w:t xml:space="preserve"> sends the UE CONTEXT RELEASE to inform the source </w:t>
      </w:r>
      <w:proofErr w:type="spellStart"/>
      <w:r w:rsidRPr="00EF6C07">
        <w:t>gNB</w:t>
      </w:r>
      <w:proofErr w:type="spellEnd"/>
      <w:r w:rsidRPr="00EF6C07">
        <w:t xml:space="preserve"> about the success of the handover. The source </w:t>
      </w:r>
      <w:proofErr w:type="spellStart"/>
      <w:r w:rsidRPr="00EF6C07">
        <w:t>gNB</w:t>
      </w:r>
      <w:proofErr w:type="spellEnd"/>
      <w:r w:rsidRPr="00EF6C07">
        <w:t xml:space="preserve"> can then release radio and C-plane related resources associated to the UE context. Any ongoing data forwarding may continue.</w:t>
      </w:r>
    </w:p>
    <w:p w14:paraId="2F55C75F" w14:textId="77777777" w:rsidR="0021425C" w:rsidRPr="00EF6C07" w:rsidRDefault="0021425C" w:rsidP="0021425C">
      <w:r w:rsidRPr="00EF6C07">
        <w:t xml:space="preserve">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Pr="00EF6C07">
        <w:t>gNB</w:t>
      </w:r>
      <w:proofErr w:type="spellEnd"/>
      <w:r w:rsidRPr="00EF6C07">
        <w:t>.</w:t>
      </w:r>
    </w:p>
    <w:p w14:paraId="08CE5E0F" w14:textId="77777777" w:rsidR="0021425C" w:rsidRPr="00EF6C07" w:rsidRDefault="0021425C" w:rsidP="0021425C">
      <w:r w:rsidRPr="00EF6C07">
        <w:t xml:space="preserve">The common RACH configuration for beams in the target cell is only associated to the SSB(s). The network can have dedicated RACH configurations associated to the SSB(s) and/or have dedicated RACH configurations associated to CSI-RS(s) within a cell. The target </w:t>
      </w:r>
      <w:proofErr w:type="spellStart"/>
      <w:r w:rsidRPr="00EF6C07">
        <w:t>gNB</w:t>
      </w:r>
      <w:proofErr w:type="spellEnd"/>
      <w:r w:rsidRPr="00EF6C07">
        <w:t xml:space="preserve"> can only include one of the following RACH configurations in the Handover Command to enable the UE to access the target cell:</w:t>
      </w:r>
    </w:p>
    <w:p w14:paraId="6FFB110E" w14:textId="77777777" w:rsidR="0021425C" w:rsidRPr="00EF6C07" w:rsidRDefault="0021425C" w:rsidP="0021425C">
      <w:pPr>
        <w:pStyle w:val="B1"/>
      </w:pPr>
      <w:proofErr w:type="spellStart"/>
      <w:r w:rsidRPr="00EF6C07">
        <w:t>i</w:t>
      </w:r>
      <w:proofErr w:type="spellEnd"/>
      <w:r w:rsidRPr="00EF6C07">
        <w:t>)</w:t>
      </w:r>
      <w:r w:rsidRPr="00EF6C07">
        <w:tab/>
        <w:t xml:space="preserve">Common RACH </w:t>
      </w:r>
      <w:proofErr w:type="gramStart"/>
      <w:r w:rsidRPr="00EF6C07">
        <w:t>configuration;</w:t>
      </w:r>
      <w:proofErr w:type="gramEnd"/>
    </w:p>
    <w:p w14:paraId="0DCA3B5A" w14:textId="77777777" w:rsidR="0021425C" w:rsidRPr="00EF6C07" w:rsidRDefault="0021425C" w:rsidP="0021425C">
      <w:pPr>
        <w:pStyle w:val="B1"/>
      </w:pPr>
      <w:r w:rsidRPr="00EF6C07">
        <w:t>ii)</w:t>
      </w:r>
      <w:r w:rsidRPr="00EF6C07">
        <w:tab/>
        <w:t xml:space="preserve">Common RACH configuration + Dedicated RACH configuration associated with </w:t>
      </w:r>
      <w:proofErr w:type="gramStart"/>
      <w:r w:rsidRPr="00EF6C07">
        <w:t>SSB;</w:t>
      </w:r>
      <w:proofErr w:type="gramEnd"/>
    </w:p>
    <w:p w14:paraId="2253A983" w14:textId="77777777" w:rsidR="0021425C" w:rsidRPr="00EF6C07" w:rsidRDefault="0021425C" w:rsidP="0021425C">
      <w:pPr>
        <w:pStyle w:val="B1"/>
      </w:pPr>
      <w:r w:rsidRPr="00EF6C07">
        <w:t>iii)</w:t>
      </w:r>
      <w:r w:rsidRPr="00EF6C07">
        <w:tab/>
        <w:t>Common RACH configuration + Dedicated RACH configuration associated with CSI-RS.</w:t>
      </w:r>
    </w:p>
    <w:p w14:paraId="7E9ADACE" w14:textId="77777777" w:rsidR="0021425C" w:rsidRPr="00EF6C07" w:rsidRDefault="0021425C" w:rsidP="0021425C">
      <w:r w:rsidRPr="00EF6C07">
        <w:t xml:space="preserve">The dedicated RACH configuration allocates RACH resource(s) together with a quality threshold to use them. When dedicated RACH resources are provided, they are prioritized by the UE and the UE shall not switch to contention-based RACH resources </w:t>
      </w:r>
      <w:proofErr w:type="gramStart"/>
      <w:r w:rsidRPr="00EF6C07">
        <w:t>as long as</w:t>
      </w:r>
      <w:proofErr w:type="gramEnd"/>
      <w:r w:rsidRPr="00EF6C07">
        <w:t xml:space="preserve"> the quality threshold of those dedicated resources is met. The order to access the dedicated RACH resources is up to UE implementation.</w:t>
      </w:r>
    </w:p>
    <w:p w14:paraId="15C91756" w14:textId="77777777" w:rsidR="0021425C" w:rsidRPr="00EF6C07" w:rsidRDefault="0021425C" w:rsidP="0021425C">
      <w:pPr>
        <w:pStyle w:val="Heading5"/>
      </w:pPr>
      <w:bookmarkStart w:id="545" w:name="_Toc20387984"/>
      <w:bookmarkStart w:id="546" w:name="_Toc29374656"/>
      <w:bookmarkStart w:id="547" w:name="_Toc37068487"/>
      <w:bookmarkStart w:id="548" w:name="_Toc46524188"/>
      <w:bookmarkStart w:id="549" w:name="_Toc185275514"/>
      <w:r w:rsidRPr="00EF6C07">
        <w:t>9.2.3.2.2</w:t>
      </w:r>
      <w:r w:rsidRPr="00EF6C07">
        <w:tab/>
        <w:t>U-Plane Handling</w:t>
      </w:r>
      <w:bookmarkEnd w:id="545"/>
      <w:bookmarkEnd w:id="546"/>
      <w:bookmarkEnd w:id="547"/>
      <w:bookmarkEnd w:id="548"/>
      <w:bookmarkEnd w:id="549"/>
    </w:p>
    <w:p w14:paraId="5E90F384" w14:textId="77777777" w:rsidR="0021425C" w:rsidRPr="00EF6C07" w:rsidRDefault="0021425C" w:rsidP="0021425C">
      <w:r w:rsidRPr="00EF6C07">
        <w:t>The U-plane handling during the Intra-NR-Access mobility activity for UEs in RRC_CONNECTED takes the following principles into account to avoid data loss during HO:</w:t>
      </w:r>
    </w:p>
    <w:p w14:paraId="79DAEE69" w14:textId="77777777" w:rsidR="0021425C" w:rsidRPr="00EF6C07" w:rsidRDefault="0021425C" w:rsidP="0021425C">
      <w:pPr>
        <w:pStyle w:val="B1"/>
      </w:pPr>
      <w:r w:rsidRPr="00EF6C07">
        <w:lastRenderedPageBreak/>
        <w:t>-</w:t>
      </w:r>
      <w:r w:rsidRPr="00EF6C07">
        <w:tab/>
        <w:t xml:space="preserve">During HO preparation, U-plane tunnels can be established between the source </w:t>
      </w:r>
      <w:proofErr w:type="spellStart"/>
      <w:r w:rsidRPr="00EF6C07">
        <w:t>gNB</w:t>
      </w:r>
      <w:proofErr w:type="spellEnd"/>
      <w:r w:rsidRPr="00EF6C07">
        <w:t xml:space="preserve"> and the target </w:t>
      </w:r>
      <w:proofErr w:type="spellStart"/>
      <w:proofErr w:type="gramStart"/>
      <w:r w:rsidRPr="00EF6C07">
        <w:t>gNB</w:t>
      </w:r>
      <w:proofErr w:type="spellEnd"/>
      <w:r w:rsidRPr="00EF6C07">
        <w:t>;</w:t>
      </w:r>
      <w:proofErr w:type="gramEnd"/>
    </w:p>
    <w:p w14:paraId="5EF91BB8" w14:textId="77777777" w:rsidR="0021425C" w:rsidRPr="00EF6C07" w:rsidRDefault="0021425C" w:rsidP="0021425C">
      <w:pPr>
        <w:pStyle w:val="B1"/>
      </w:pPr>
      <w:r w:rsidRPr="00EF6C07">
        <w:t>-</w:t>
      </w:r>
      <w:r w:rsidRPr="00EF6C07">
        <w:tab/>
        <w:t xml:space="preserve">During HO execution, user data can be forwarded from the source </w:t>
      </w:r>
      <w:proofErr w:type="spellStart"/>
      <w:r w:rsidRPr="00EF6C07">
        <w:t>gNB</w:t>
      </w:r>
      <w:proofErr w:type="spellEnd"/>
      <w:r w:rsidRPr="00EF6C07">
        <w:t xml:space="preserve"> to the target </w:t>
      </w:r>
      <w:proofErr w:type="spellStart"/>
      <w:proofErr w:type="gramStart"/>
      <w:r w:rsidRPr="00EF6C07">
        <w:t>gNB</w:t>
      </w:r>
      <w:proofErr w:type="spellEnd"/>
      <w:r w:rsidRPr="00EF6C07">
        <w:t>;</w:t>
      </w:r>
      <w:proofErr w:type="gramEnd"/>
    </w:p>
    <w:p w14:paraId="15A93923" w14:textId="77777777" w:rsidR="0021425C" w:rsidRPr="00EF6C07" w:rsidRDefault="0021425C" w:rsidP="0021425C">
      <w:pPr>
        <w:pStyle w:val="B2"/>
      </w:pPr>
      <w:r w:rsidRPr="00EF6C07">
        <w:t>-</w:t>
      </w:r>
      <w:r w:rsidRPr="00EF6C07">
        <w:tab/>
        <w:t xml:space="preserve">Forwarding should take place in order as long as packets are received at the source </w:t>
      </w:r>
      <w:proofErr w:type="spellStart"/>
      <w:r w:rsidRPr="00EF6C07">
        <w:t>gNB</w:t>
      </w:r>
      <w:proofErr w:type="spellEnd"/>
      <w:r w:rsidRPr="00EF6C07">
        <w:t xml:space="preserve"> from the UPF or the source </w:t>
      </w:r>
      <w:proofErr w:type="spellStart"/>
      <w:r w:rsidRPr="00EF6C07">
        <w:t>gNB</w:t>
      </w:r>
      <w:proofErr w:type="spellEnd"/>
      <w:r w:rsidRPr="00EF6C07">
        <w:t xml:space="preserve"> buffer has not been emptied.</w:t>
      </w:r>
    </w:p>
    <w:p w14:paraId="1801BEA5" w14:textId="77777777" w:rsidR="0021425C" w:rsidRPr="00EF6C07" w:rsidRDefault="0021425C" w:rsidP="0021425C">
      <w:pPr>
        <w:pStyle w:val="B1"/>
      </w:pPr>
      <w:r w:rsidRPr="00EF6C07">
        <w:t>-</w:t>
      </w:r>
      <w:r w:rsidRPr="00EF6C07">
        <w:tab/>
        <w:t>During HO completion:</w:t>
      </w:r>
    </w:p>
    <w:p w14:paraId="15FB8BFF" w14:textId="77777777" w:rsidR="0021425C" w:rsidRPr="00EF6C07" w:rsidRDefault="0021425C" w:rsidP="0021425C">
      <w:pPr>
        <w:pStyle w:val="B2"/>
      </w:pPr>
      <w:r w:rsidRPr="00EF6C07">
        <w:t>-</w:t>
      </w:r>
      <w:r w:rsidRPr="00EF6C07">
        <w:tab/>
        <w:t xml:space="preserve">The target </w:t>
      </w:r>
      <w:proofErr w:type="spellStart"/>
      <w:r w:rsidRPr="00EF6C07">
        <w:t>gNB</w:t>
      </w:r>
      <w:proofErr w:type="spellEnd"/>
      <w:r w:rsidRPr="00EF6C07">
        <w:t xml:space="preserve"> sends a path switch request message to the AMF to inform that the UE has gained </w:t>
      </w:r>
      <w:proofErr w:type="gramStart"/>
      <w:r w:rsidRPr="00EF6C07">
        <w:t>access</w:t>
      </w:r>
      <w:proofErr w:type="gramEnd"/>
      <w:r w:rsidRPr="00EF6C07">
        <w:t xml:space="preserve"> and the AMF then triggers path switch related 5GC internal signalling and actual path switch of the source </w:t>
      </w:r>
      <w:proofErr w:type="spellStart"/>
      <w:r w:rsidRPr="00EF6C07">
        <w:t>gNB</w:t>
      </w:r>
      <w:proofErr w:type="spellEnd"/>
      <w:r w:rsidRPr="00EF6C07">
        <w:t xml:space="preserve"> to the target </w:t>
      </w:r>
      <w:proofErr w:type="spellStart"/>
      <w:r w:rsidRPr="00EF6C07">
        <w:t>gNB</w:t>
      </w:r>
      <w:proofErr w:type="spellEnd"/>
      <w:r w:rsidRPr="00EF6C07">
        <w:t xml:space="preserve"> in UPF;</w:t>
      </w:r>
    </w:p>
    <w:p w14:paraId="6E36771F" w14:textId="77777777" w:rsidR="0021425C" w:rsidRPr="00EF6C07" w:rsidRDefault="0021425C" w:rsidP="0021425C">
      <w:pPr>
        <w:pStyle w:val="B2"/>
      </w:pPr>
      <w:r w:rsidRPr="00EF6C07">
        <w:t>-</w:t>
      </w:r>
      <w:r w:rsidRPr="00EF6C07">
        <w:tab/>
        <w:t xml:space="preserve">The source </w:t>
      </w:r>
      <w:proofErr w:type="spellStart"/>
      <w:r w:rsidRPr="00EF6C07">
        <w:t>gNB</w:t>
      </w:r>
      <w:proofErr w:type="spellEnd"/>
      <w:r w:rsidRPr="00EF6C07">
        <w:t xml:space="preserve"> should continue forwarding data as long as packets are received at the source </w:t>
      </w:r>
      <w:proofErr w:type="spellStart"/>
      <w:r w:rsidRPr="00EF6C07">
        <w:t>gNB</w:t>
      </w:r>
      <w:proofErr w:type="spellEnd"/>
      <w:r w:rsidRPr="00EF6C07">
        <w:t xml:space="preserve"> from the UPF or the source </w:t>
      </w:r>
      <w:proofErr w:type="spellStart"/>
      <w:r w:rsidRPr="00EF6C07">
        <w:t>gNB</w:t>
      </w:r>
      <w:proofErr w:type="spellEnd"/>
      <w:r w:rsidRPr="00EF6C07">
        <w:t xml:space="preserve"> buffer has not been emptied.</w:t>
      </w:r>
    </w:p>
    <w:p w14:paraId="3A84D706" w14:textId="77777777" w:rsidR="0021425C" w:rsidRPr="00EF6C07" w:rsidRDefault="0021425C" w:rsidP="0021425C">
      <w:pPr>
        <w:rPr>
          <w:b/>
        </w:rPr>
      </w:pPr>
      <w:r w:rsidRPr="00EF6C07">
        <w:rPr>
          <w:b/>
        </w:rPr>
        <w:t>For RLC-AM bearers</w:t>
      </w:r>
      <w:r w:rsidRPr="00EF6C07">
        <w:t>:</w:t>
      </w:r>
    </w:p>
    <w:p w14:paraId="1539D746" w14:textId="77777777" w:rsidR="0021425C" w:rsidRPr="00EF6C07" w:rsidRDefault="0021425C" w:rsidP="0021425C">
      <w:pPr>
        <w:pStyle w:val="B1"/>
      </w:pPr>
      <w:r w:rsidRPr="00EF6C07">
        <w:t>-</w:t>
      </w:r>
      <w:r w:rsidRPr="00EF6C07">
        <w:tab/>
        <w:t xml:space="preserve">For in-sequence delivery and duplication avoidance, PDCP SN is maintained on a per DRB basis and the source </w:t>
      </w:r>
      <w:proofErr w:type="spellStart"/>
      <w:r w:rsidRPr="00EF6C07">
        <w:t>gNB</w:t>
      </w:r>
      <w:proofErr w:type="spellEnd"/>
      <w:r w:rsidRPr="00EF6C07">
        <w:t xml:space="preserve"> informs the target </w:t>
      </w:r>
      <w:proofErr w:type="spellStart"/>
      <w:r w:rsidRPr="00EF6C07">
        <w:t>gNB</w:t>
      </w:r>
      <w:proofErr w:type="spellEnd"/>
      <w:r w:rsidRPr="00EF6C07">
        <w:t xml:space="preserve"> about the next DL PDCP SN to allocate to a packet which does not have a PDCP sequence number yet (either from source </w:t>
      </w:r>
      <w:proofErr w:type="spellStart"/>
      <w:r w:rsidRPr="00EF6C07">
        <w:t>gNB</w:t>
      </w:r>
      <w:proofErr w:type="spellEnd"/>
      <w:r w:rsidRPr="00EF6C07">
        <w:t xml:space="preserve"> or from the UPF).</w:t>
      </w:r>
    </w:p>
    <w:p w14:paraId="670466F4" w14:textId="77777777" w:rsidR="0021425C" w:rsidRPr="00EF6C07" w:rsidRDefault="0021425C" w:rsidP="0021425C">
      <w:pPr>
        <w:pStyle w:val="B1"/>
      </w:pPr>
      <w:r w:rsidRPr="00EF6C07">
        <w:t>-</w:t>
      </w:r>
      <w:r w:rsidRPr="00EF6C07">
        <w:tab/>
        <w:t xml:space="preserve">For security synchronisation, HFN is also maintained and the source </w:t>
      </w:r>
      <w:proofErr w:type="spellStart"/>
      <w:r w:rsidRPr="00EF6C07">
        <w:t>gNB</w:t>
      </w:r>
      <w:proofErr w:type="spellEnd"/>
      <w:r w:rsidRPr="00EF6C07">
        <w:t xml:space="preserve"> provides to the target one reference HFN for the UL and one for the DL i.e. HFN and corresponding SN.</w:t>
      </w:r>
    </w:p>
    <w:p w14:paraId="2EEE8645" w14:textId="77777777" w:rsidR="0021425C" w:rsidRPr="00EF6C07" w:rsidRDefault="0021425C" w:rsidP="0021425C">
      <w:pPr>
        <w:pStyle w:val="B1"/>
      </w:pPr>
      <w:r w:rsidRPr="00EF6C07">
        <w:t>-</w:t>
      </w:r>
      <w:r w:rsidRPr="00EF6C07">
        <w:tab/>
        <w:t xml:space="preserve">In both the UE and the target </w:t>
      </w:r>
      <w:proofErr w:type="spellStart"/>
      <w:r w:rsidRPr="00EF6C07">
        <w:t>gNB</w:t>
      </w:r>
      <w:proofErr w:type="spellEnd"/>
      <w:r w:rsidRPr="00EF6C07">
        <w:t>, a window-based mechanism is used for duplication detection and reordering.</w:t>
      </w:r>
    </w:p>
    <w:p w14:paraId="0FA1C090" w14:textId="77777777" w:rsidR="0021425C" w:rsidRPr="00EF6C07" w:rsidRDefault="0021425C" w:rsidP="0021425C">
      <w:pPr>
        <w:pStyle w:val="B1"/>
      </w:pPr>
      <w:r w:rsidRPr="00EF6C07">
        <w:t>-</w:t>
      </w:r>
      <w:r w:rsidRPr="00EF6C07">
        <w:tab/>
        <w:t xml:space="preserve">The occurrence of duplicates over the air interface in the target </w:t>
      </w:r>
      <w:proofErr w:type="spellStart"/>
      <w:r w:rsidRPr="00EF6C07">
        <w:t>gNB</w:t>
      </w:r>
      <w:proofErr w:type="spellEnd"/>
      <w:r w:rsidRPr="00EF6C07">
        <w:t xml:space="preserve"> is minimised by means of PDCP SN based reporting at the target </w:t>
      </w:r>
      <w:proofErr w:type="spellStart"/>
      <w:r w:rsidRPr="00EF6C07">
        <w:t>gNB</w:t>
      </w:r>
      <w:proofErr w:type="spellEnd"/>
      <w:r w:rsidRPr="00EF6C07">
        <w:t xml:space="preserve"> by the UE. In uplink, the reporting is optionally configured on a per DRB basis by the </w:t>
      </w:r>
      <w:proofErr w:type="spellStart"/>
      <w:r w:rsidRPr="00EF6C07">
        <w:t>gNB</w:t>
      </w:r>
      <w:proofErr w:type="spellEnd"/>
      <w:r w:rsidRPr="00EF6C07">
        <w:t xml:space="preserve"> and the UE should first start by transmitting those reports when granted resources are in the target </w:t>
      </w:r>
      <w:proofErr w:type="spellStart"/>
      <w:r w:rsidRPr="00EF6C07">
        <w:t>gNB</w:t>
      </w:r>
      <w:proofErr w:type="spellEnd"/>
      <w:r w:rsidRPr="00EF6C07">
        <w:t xml:space="preserve">. In downlink, the </w:t>
      </w:r>
      <w:proofErr w:type="spellStart"/>
      <w:r w:rsidRPr="00EF6C07">
        <w:t>gNB</w:t>
      </w:r>
      <w:proofErr w:type="spellEnd"/>
      <w:r w:rsidRPr="00EF6C07">
        <w:t xml:space="preserve"> is free to decide when and for which bearers a report is </w:t>
      </w:r>
      <w:proofErr w:type="gramStart"/>
      <w:r w:rsidRPr="00EF6C07">
        <w:t>sent</w:t>
      </w:r>
      <w:proofErr w:type="gramEnd"/>
      <w:r w:rsidRPr="00EF6C07">
        <w:t xml:space="preserve"> and the UE does not wait for the report to resume uplink transmission.</w:t>
      </w:r>
    </w:p>
    <w:p w14:paraId="4B651054" w14:textId="77777777" w:rsidR="0021425C" w:rsidRPr="00EF6C07" w:rsidRDefault="0021425C" w:rsidP="0021425C">
      <w:pPr>
        <w:pStyle w:val="B1"/>
      </w:pPr>
      <w:r w:rsidRPr="00EF6C07">
        <w:t>-</w:t>
      </w:r>
      <w:r w:rsidRPr="00EF6C07">
        <w:tab/>
        <w:t xml:space="preserve">The target </w:t>
      </w:r>
      <w:proofErr w:type="spellStart"/>
      <w:r w:rsidRPr="00EF6C07">
        <w:t>gNB</w:t>
      </w:r>
      <w:proofErr w:type="spellEnd"/>
      <w:r w:rsidRPr="00EF6C07">
        <w:t xml:space="preserve"> re-transmits and prioritizes all downlink data forwarded by the source </w:t>
      </w:r>
      <w:proofErr w:type="spellStart"/>
      <w:r w:rsidRPr="00EF6C07">
        <w:t>gNB</w:t>
      </w:r>
      <w:proofErr w:type="spellEnd"/>
      <w:r w:rsidRPr="00EF6C07">
        <w:t xml:space="preserve"> (i.e. the target </w:t>
      </w:r>
      <w:proofErr w:type="spellStart"/>
      <w:r w:rsidRPr="00EF6C07">
        <w:t>gNB</w:t>
      </w:r>
      <w:proofErr w:type="spellEnd"/>
      <w:r w:rsidRPr="00EF6C07">
        <w:t xml:space="preserve"> should first send all forwarded PDCP SDUs with PDCP SNs, then all forwarded downlink PDCP SDUs without SNs before sending new data from 5GC), excluding PDCP SDUs for which the reception was acknowledged through PDCP SN based reporting by the UE.</w:t>
      </w:r>
    </w:p>
    <w:p w14:paraId="7F30534F" w14:textId="77777777" w:rsidR="0021425C" w:rsidRPr="00EF6C07" w:rsidRDefault="0021425C" w:rsidP="0021425C">
      <w:pPr>
        <w:pStyle w:val="NO"/>
      </w:pPr>
      <w:r w:rsidRPr="00EF6C07">
        <w:t>NOTE:</w:t>
      </w:r>
      <w:r w:rsidRPr="00EF6C07">
        <w:tab/>
        <w:t xml:space="preserve">Lossless delivery when a QoS flow is mapped to a different DRB at handover, requires the old DRB to be configured in the target cell. For in-order delivery in the DL, the target </w:t>
      </w:r>
      <w:proofErr w:type="spellStart"/>
      <w:r w:rsidRPr="00EF6C07">
        <w:t>gNB</w:t>
      </w:r>
      <w:proofErr w:type="spellEnd"/>
      <w:r w:rsidRPr="00EF6C07">
        <w:t xml:space="preserve"> should first transmit the forwarded PDCP SDUs on the old DRB before transmitting new data from 5GCN on the new DRB. In the UL, the target </w:t>
      </w:r>
      <w:proofErr w:type="spellStart"/>
      <w:r w:rsidRPr="00EF6C07">
        <w:t>gNB</w:t>
      </w:r>
      <w:proofErr w:type="spellEnd"/>
      <w:r w:rsidRPr="00EF6C07">
        <w:t xml:space="preserve"> should not deliver data of the QoS flow from the new DRB to 5GCN before receiving the end marker on the old DRB from the UE.</w:t>
      </w:r>
    </w:p>
    <w:p w14:paraId="7BF8F402" w14:textId="77777777" w:rsidR="0021425C" w:rsidRPr="00EF6C07" w:rsidRDefault="0021425C" w:rsidP="0021425C">
      <w:pPr>
        <w:pStyle w:val="B1"/>
      </w:pPr>
      <w:r w:rsidRPr="00EF6C07">
        <w:t>-</w:t>
      </w:r>
      <w:r w:rsidRPr="00EF6C07">
        <w:tab/>
        <w:t xml:space="preserve">The UE re-transmits in the target </w:t>
      </w:r>
      <w:proofErr w:type="spellStart"/>
      <w:r w:rsidRPr="00EF6C07">
        <w:t>gNB</w:t>
      </w:r>
      <w:proofErr w:type="spellEnd"/>
      <w:r w:rsidRPr="00EF6C07">
        <w:t xml:space="preserve"> all uplink PDCP SDUs starting from the oldest PDCP SDU that has not been acknowledged at RLC in the source, excluding PDCP SDUs for which the reception was acknowledged through PDCP SN based reporting by the target.</w:t>
      </w:r>
    </w:p>
    <w:p w14:paraId="18B5E9BD" w14:textId="77777777" w:rsidR="0021425C" w:rsidRPr="00EF6C07" w:rsidRDefault="0021425C" w:rsidP="0021425C">
      <w:pPr>
        <w:pStyle w:val="B1"/>
      </w:pPr>
      <w:r w:rsidRPr="00EF6C07">
        <w:t>-</w:t>
      </w:r>
      <w:r w:rsidRPr="00EF6C07">
        <w:tab/>
        <w:t>In case of handovers involving Full Configuration, the following description below for RLC-UM bearers applies for RLC-AM bearers instead. Data loss may happen.</w:t>
      </w:r>
    </w:p>
    <w:p w14:paraId="15D4B8A0" w14:textId="77777777" w:rsidR="0021425C" w:rsidRPr="00EF6C07" w:rsidRDefault="0021425C" w:rsidP="0021425C">
      <w:r w:rsidRPr="00EF6C07">
        <w:rPr>
          <w:b/>
        </w:rPr>
        <w:t>For RLC-UM bearers</w:t>
      </w:r>
      <w:r w:rsidRPr="00EF6C07">
        <w:t>:</w:t>
      </w:r>
    </w:p>
    <w:p w14:paraId="1CBB981C" w14:textId="77777777" w:rsidR="0021425C" w:rsidRPr="00EF6C07" w:rsidRDefault="0021425C" w:rsidP="0021425C">
      <w:pPr>
        <w:pStyle w:val="B1"/>
      </w:pPr>
      <w:r w:rsidRPr="00EF6C07">
        <w:t>-</w:t>
      </w:r>
      <w:r w:rsidRPr="00EF6C07">
        <w:tab/>
        <w:t xml:space="preserve">The PDCP SN and HFN are reset in the target </w:t>
      </w:r>
      <w:proofErr w:type="spellStart"/>
      <w:proofErr w:type="gramStart"/>
      <w:r w:rsidRPr="00EF6C07">
        <w:t>gNB</w:t>
      </w:r>
      <w:proofErr w:type="spellEnd"/>
      <w:r w:rsidRPr="00EF6C07">
        <w:t>;</w:t>
      </w:r>
      <w:proofErr w:type="gramEnd"/>
    </w:p>
    <w:p w14:paraId="63C736AC" w14:textId="77777777" w:rsidR="0021425C" w:rsidRPr="00EF6C07" w:rsidRDefault="0021425C" w:rsidP="0021425C">
      <w:pPr>
        <w:pStyle w:val="B1"/>
      </w:pPr>
      <w:r w:rsidRPr="00EF6C07">
        <w:t>-</w:t>
      </w:r>
      <w:r w:rsidRPr="00EF6C07">
        <w:tab/>
        <w:t xml:space="preserve">No PDCP SDUs are retransmitted in the target </w:t>
      </w:r>
      <w:proofErr w:type="spellStart"/>
      <w:proofErr w:type="gramStart"/>
      <w:r w:rsidRPr="00EF6C07">
        <w:t>gNB</w:t>
      </w:r>
      <w:proofErr w:type="spellEnd"/>
      <w:r w:rsidRPr="00EF6C07">
        <w:t>;</w:t>
      </w:r>
      <w:proofErr w:type="gramEnd"/>
    </w:p>
    <w:p w14:paraId="6C894FC7" w14:textId="77777777" w:rsidR="0021425C" w:rsidRPr="00EF6C07" w:rsidRDefault="0021425C" w:rsidP="0021425C">
      <w:pPr>
        <w:pStyle w:val="B1"/>
      </w:pPr>
      <w:r w:rsidRPr="00EF6C07">
        <w:t>-</w:t>
      </w:r>
      <w:r w:rsidRPr="00EF6C07">
        <w:tab/>
        <w:t xml:space="preserve">The target </w:t>
      </w:r>
      <w:proofErr w:type="spellStart"/>
      <w:r w:rsidRPr="00EF6C07">
        <w:t>gNB</w:t>
      </w:r>
      <w:proofErr w:type="spellEnd"/>
      <w:r w:rsidRPr="00EF6C07">
        <w:t xml:space="preserve"> prioritises all downlink SDAP SDUs forwarded by the source </w:t>
      </w:r>
      <w:proofErr w:type="spellStart"/>
      <w:r w:rsidRPr="00EF6C07">
        <w:t>gNB</w:t>
      </w:r>
      <w:proofErr w:type="spellEnd"/>
      <w:r w:rsidRPr="00EF6C07">
        <w:t xml:space="preserve"> over the data from the core </w:t>
      </w:r>
      <w:proofErr w:type="gramStart"/>
      <w:r w:rsidRPr="00EF6C07">
        <w:t>network;</w:t>
      </w:r>
      <w:proofErr w:type="gramEnd"/>
    </w:p>
    <w:p w14:paraId="6AC689B0" w14:textId="77777777" w:rsidR="0021425C" w:rsidRPr="00EF6C07" w:rsidRDefault="0021425C" w:rsidP="0021425C">
      <w:pPr>
        <w:pStyle w:val="NO"/>
      </w:pPr>
      <w:r w:rsidRPr="00EF6C07">
        <w:lastRenderedPageBreak/>
        <w:t>NOTE:</w:t>
      </w:r>
      <w:r w:rsidRPr="00EF6C07">
        <w:tab/>
        <w:t xml:space="preserve">To minimise losses when a QoS flow is mapped to a different DRB at handover, the old DRB needs to be configured in the target cell. For in-order delivery in the DL, the target </w:t>
      </w:r>
      <w:proofErr w:type="spellStart"/>
      <w:r w:rsidRPr="00EF6C07">
        <w:t>gNB</w:t>
      </w:r>
      <w:proofErr w:type="spellEnd"/>
      <w:r w:rsidRPr="00EF6C07">
        <w:t xml:space="preserve"> should first transmit the forwarded PDCP SDUs on the old DRB before transmitting new data from 5GCN on the new DRB. In the UL, the target </w:t>
      </w:r>
      <w:proofErr w:type="spellStart"/>
      <w:r w:rsidRPr="00EF6C07">
        <w:t>gNB</w:t>
      </w:r>
      <w:proofErr w:type="spellEnd"/>
      <w:r w:rsidRPr="00EF6C07">
        <w:t xml:space="preserve"> should not deliver data of the QoS flow from the new DRB to 5GCN before receiving the end marker on the old DRB from the UE.</w:t>
      </w:r>
    </w:p>
    <w:p w14:paraId="5D9D23A4" w14:textId="77777777" w:rsidR="0021425C" w:rsidRPr="00EF6C07" w:rsidRDefault="0021425C" w:rsidP="0021425C">
      <w:pPr>
        <w:pStyle w:val="B1"/>
      </w:pPr>
      <w:r w:rsidRPr="00EF6C07">
        <w:t>-</w:t>
      </w:r>
      <w:r w:rsidRPr="00EF6C07">
        <w:tab/>
        <w:t>The UE does not retransmit any PDCP SDU in the target cell for which transmission had been completed in the source cell.</w:t>
      </w:r>
    </w:p>
    <w:p w14:paraId="706D2A69" w14:textId="77777777" w:rsidR="0021425C" w:rsidRPr="00EF6C07" w:rsidRDefault="0021425C" w:rsidP="0021425C">
      <w:pPr>
        <w:pStyle w:val="Heading5"/>
        <w:rPr>
          <w:lang w:eastAsia="en-US"/>
        </w:rPr>
      </w:pPr>
      <w:bookmarkStart w:id="550" w:name="_Toc20387985"/>
      <w:bookmarkStart w:id="551" w:name="_Toc29374657"/>
      <w:bookmarkStart w:id="552" w:name="_Toc37068488"/>
      <w:bookmarkStart w:id="553" w:name="_Toc46524189"/>
      <w:bookmarkStart w:id="554" w:name="_Toc185275515"/>
      <w:r w:rsidRPr="00EF6C07">
        <w:rPr>
          <w:lang w:eastAsia="en-US"/>
        </w:rPr>
        <w:t>9.2.3.2.3</w:t>
      </w:r>
      <w:r w:rsidRPr="00EF6C07">
        <w:rPr>
          <w:lang w:eastAsia="en-US"/>
        </w:rPr>
        <w:tab/>
        <w:t>Data Forwarding</w:t>
      </w:r>
      <w:bookmarkEnd w:id="550"/>
      <w:bookmarkEnd w:id="551"/>
      <w:bookmarkEnd w:id="552"/>
      <w:bookmarkEnd w:id="553"/>
      <w:bookmarkEnd w:id="554"/>
    </w:p>
    <w:p w14:paraId="2700E433" w14:textId="77777777" w:rsidR="0021425C" w:rsidRPr="00EF6C07" w:rsidRDefault="0021425C" w:rsidP="0021425C">
      <w:r w:rsidRPr="00EF6C07">
        <w:t>The following description depicts the data forwarding principles for intra-system handover.</w:t>
      </w:r>
    </w:p>
    <w:p w14:paraId="683F3B23" w14:textId="77777777" w:rsidR="0021425C" w:rsidRPr="00EF6C07" w:rsidRDefault="0021425C" w:rsidP="0021425C">
      <w:r w:rsidRPr="00EF6C07">
        <w:t>The source NG-RAN node may suggest downlink data forwarding per QoS flow established for a PDU session and may provide information how it maps QoS flows to DRBs. The target NG-RAN node decides data forwarding per QoS flow established for a PDU Session.</w:t>
      </w:r>
    </w:p>
    <w:p w14:paraId="5CCC99E9" w14:textId="77777777" w:rsidR="0021425C" w:rsidRPr="00EF6C07" w:rsidRDefault="0021425C" w:rsidP="0021425C">
      <w:r w:rsidRPr="00EF6C07">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30396493" w14:textId="77777777" w:rsidR="0021425C" w:rsidRPr="00EF6C07" w:rsidRDefault="0021425C" w:rsidP="0021425C">
      <w:r w:rsidRPr="00EF6C07">
        <w:t>For a DRB for which preservation of SN status applies, the target NG-RAN node may decide to establish an UL data forwarding tunnel.</w:t>
      </w:r>
    </w:p>
    <w:p w14:paraId="24D42895" w14:textId="77777777" w:rsidR="0021425C" w:rsidRPr="00EF6C07" w:rsidRDefault="0021425C" w:rsidP="0021425C">
      <w:r w:rsidRPr="00EF6C07">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7A25930C" w14:textId="77777777" w:rsidR="0021425C" w:rsidRPr="00EF6C07" w:rsidRDefault="0021425C" w:rsidP="0021425C">
      <w:r w:rsidRPr="00EF6C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0E873909" w14:textId="77777777" w:rsidR="0021425C" w:rsidRPr="00EF6C07" w:rsidRDefault="0021425C" w:rsidP="0021425C">
      <w:r w:rsidRPr="00EF6C07">
        <w:t xml:space="preserve">The source NG-RAN node may also propose to establish uplink forwarding tunnels for some PDU sessions </w:t>
      </w:r>
      <w:proofErr w:type="gramStart"/>
      <w:r w:rsidRPr="00EF6C07">
        <w:t>in order to</w:t>
      </w:r>
      <w:proofErr w:type="gramEnd"/>
      <w:r w:rsidRPr="00EF6C07">
        <w:t xml:space="preserve">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74A3C38A" w14:textId="77777777" w:rsidR="0021425C" w:rsidRPr="00EF6C07" w:rsidRDefault="0021425C" w:rsidP="0021425C">
      <w:proofErr w:type="gramStart"/>
      <w:r w:rsidRPr="00EF6C07">
        <w:t>As long as</w:t>
      </w:r>
      <w:proofErr w:type="gramEnd"/>
      <w:r w:rsidRPr="00EF6C07">
        <w:t xml:space="preserve"> data forwarding of DL user data packets takes place, the source NG-RAN node shall forward user data in the same forwarding tunnel, i.e.</w:t>
      </w:r>
    </w:p>
    <w:p w14:paraId="49918AF4" w14:textId="77777777" w:rsidR="0021425C" w:rsidRPr="00EF6C07" w:rsidRDefault="0021425C" w:rsidP="0021425C">
      <w:pPr>
        <w:pStyle w:val="B1"/>
      </w:pPr>
      <w:r w:rsidRPr="00EF6C07">
        <w:rPr>
          <w:lang w:eastAsia="en-US"/>
        </w:rPr>
        <w:t>-</w:t>
      </w:r>
      <w:r w:rsidRPr="00EF6C07">
        <w:rPr>
          <w:lang w:eastAsia="en-US"/>
        </w:rPr>
        <w:tab/>
        <w:t>f</w:t>
      </w:r>
      <w:r w:rsidRPr="00EF6C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F8C9C36" w14:textId="77777777" w:rsidR="0021425C" w:rsidRPr="00EF6C07" w:rsidRDefault="0021425C" w:rsidP="0021425C">
      <w:pPr>
        <w:pStyle w:val="B1"/>
        <w:rPr>
          <w:rFonts w:eastAsia="MS Mincho"/>
          <w:lang w:eastAsia="en-US"/>
        </w:rPr>
      </w:pPr>
      <w:r w:rsidRPr="00EF6C07">
        <w:t>-</w:t>
      </w:r>
      <w:r w:rsidRPr="00EF6C07">
        <w:tab/>
        <w:t>for DRBs for which preservation of SN status applies, t</w:t>
      </w:r>
      <w:r w:rsidRPr="00EF6C07">
        <w:rPr>
          <w:rFonts w:eastAsia="MS Mincho"/>
          <w:lang w:eastAsia="en-US"/>
        </w:rPr>
        <w:t xml:space="preserve">he source NG-RAN node may forward </w:t>
      </w:r>
      <w:proofErr w:type="gramStart"/>
      <w:r w:rsidRPr="00EF6C07">
        <w:rPr>
          <w:rFonts w:eastAsia="MS Mincho"/>
          <w:lang w:eastAsia="en-US"/>
        </w:rPr>
        <w:t>in order to</w:t>
      </w:r>
      <w:proofErr w:type="gramEnd"/>
      <w:r w:rsidRPr="00EF6C07">
        <w:rPr>
          <w:rFonts w:eastAsia="MS Mincho"/>
          <w:lang w:eastAsia="en-US"/>
        </w:rPr>
        <w:t xml:space="preserve"> the target NG-RAN node </w:t>
      </w:r>
      <w:r w:rsidRPr="00EF6C07">
        <w:t xml:space="preserve">via the DRB DL forwarding tunnel </w:t>
      </w:r>
      <w:r w:rsidRPr="00EF6C07">
        <w:rPr>
          <w:rFonts w:eastAsia="MS Mincho"/>
          <w:lang w:eastAsia="en-US"/>
        </w:rPr>
        <w:t xml:space="preserve">all downlink PDCP </w:t>
      </w:r>
      <w:r w:rsidRPr="00EF6C07">
        <w:t>S</w:t>
      </w:r>
      <w:r w:rsidRPr="00EF6C07">
        <w:rPr>
          <w:rFonts w:eastAsia="MS Mincho"/>
          <w:lang w:eastAsia="en-US"/>
        </w:rPr>
        <w:t xml:space="preserve">DUs with their SN </w:t>
      </w:r>
      <w:r w:rsidRPr="00EF6C07">
        <w:t>corresponding to PDCP PDUs which</w:t>
      </w:r>
      <w:r w:rsidRPr="00EF6C07">
        <w:rPr>
          <w:rFonts w:eastAsia="MS Mincho"/>
          <w:lang w:eastAsia="en-US"/>
        </w:rPr>
        <w:t xml:space="preserve"> have not been acknowledged by the UE.</w:t>
      </w:r>
    </w:p>
    <w:p w14:paraId="0051C134" w14:textId="77777777" w:rsidR="0021425C" w:rsidRPr="00EF6C07" w:rsidRDefault="0021425C" w:rsidP="0021425C">
      <w:pPr>
        <w:pStyle w:val="NO"/>
      </w:pPr>
      <w:r w:rsidRPr="00EF6C07">
        <w:t>NOTE:</w:t>
      </w:r>
      <w:r w:rsidRPr="00EF6C07">
        <w:tab/>
        <w:t>The SN of forwarded PDCP SDUs is carried in the "PDCP PDU number" field of the GTP-U extension header.</w:t>
      </w:r>
    </w:p>
    <w:p w14:paraId="5B6D857C" w14:textId="77777777" w:rsidR="0021425C" w:rsidRPr="00EF6C07" w:rsidRDefault="0021425C" w:rsidP="0021425C">
      <w:pPr>
        <w:pStyle w:val="B1"/>
        <w:rPr>
          <w:lang w:eastAsia="en-US"/>
        </w:rPr>
      </w:pPr>
      <w:r w:rsidRPr="00EF6C07">
        <w:rPr>
          <w:rFonts w:eastAsia="MS Mincho"/>
          <w:lang w:eastAsia="en-US"/>
        </w:rPr>
        <w:t>-</w:t>
      </w:r>
      <w:r w:rsidRPr="00EF6C07">
        <w:rPr>
          <w:rFonts w:eastAsia="MS Mincho"/>
          <w:lang w:eastAsia="en-US"/>
        </w:rPr>
        <w:tab/>
      </w:r>
      <w:r w:rsidRPr="00EF6C07">
        <w:rPr>
          <w:lang w:eastAsia="en-US"/>
        </w:rPr>
        <w:t>for any QoS flow accepted for data forwarding by the target NG-RAN node for which a DL PDU session forwarding tunnel was established, the source NG-RAN node forwards SDAP SDUs as received on NG-U from the UPF.</w:t>
      </w:r>
    </w:p>
    <w:p w14:paraId="13A6DC97" w14:textId="77777777" w:rsidR="0021425C" w:rsidRPr="00EF6C07" w:rsidRDefault="0021425C" w:rsidP="0021425C">
      <w:pPr>
        <w:rPr>
          <w:rFonts w:eastAsia="SimSun"/>
        </w:rPr>
      </w:pPr>
      <w:r w:rsidRPr="00EF6C07">
        <w:rPr>
          <w:rFonts w:eastAsia="SimSun"/>
        </w:rPr>
        <w:lastRenderedPageBreak/>
        <w:t xml:space="preserve">For handovers involving Full Configuration, the source NG-RAN node behaviour is unchanged from the description above. In case a DRB DL forwarding tunnel was established, the target NG-RAN node may </w:t>
      </w:r>
      <w:r w:rsidRPr="00EF6C07">
        <w:t>identify the</w:t>
      </w:r>
      <w:r w:rsidRPr="00EF6C07">
        <w:rPr>
          <w:rFonts w:eastAsia="SimSun"/>
        </w:rPr>
        <w:t xml:space="preserve"> PDCP SDUs for which delivery was attempted by the source NG-RAN node, by the presence of the PDCP SN in the forwarded GTP-U packet and </w:t>
      </w:r>
      <w:r w:rsidRPr="00EF6C07">
        <w:t xml:space="preserve">may </w:t>
      </w:r>
      <w:r w:rsidRPr="00EF6C07">
        <w:rPr>
          <w:rFonts w:eastAsia="SimSun"/>
        </w:rPr>
        <w:t>discard them.</w:t>
      </w:r>
    </w:p>
    <w:p w14:paraId="036935FF" w14:textId="77777777" w:rsidR="0021425C" w:rsidRPr="00EF6C07" w:rsidRDefault="0021425C" w:rsidP="0021425C">
      <w:pPr>
        <w:rPr>
          <w:rFonts w:eastAsia="MS Mincho"/>
        </w:rPr>
      </w:pPr>
      <w:proofErr w:type="gramStart"/>
      <w:r w:rsidRPr="00EF6C07">
        <w:t>As long as</w:t>
      </w:r>
      <w:proofErr w:type="gramEnd"/>
      <w:r w:rsidRPr="00EF6C07">
        <w:t xml:space="preserve"> data forwarding of UL user data packets takes place for DRBs for which preservation of SN status applies</w:t>
      </w:r>
      <w:r w:rsidRPr="00EF6C07">
        <w:rPr>
          <w:rFonts w:eastAsia="MS Mincho"/>
        </w:rPr>
        <w:t xml:space="preserve"> the source NG-RAN node either:</w:t>
      </w:r>
    </w:p>
    <w:p w14:paraId="76492065" w14:textId="77777777" w:rsidR="0021425C" w:rsidRPr="00EF6C07" w:rsidRDefault="0021425C" w:rsidP="0021425C">
      <w:pPr>
        <w:pStyle w:val="B1"/>
      </w:pPr>
      <w:r w:rsidRPr="00EF6C07">
        <w:t>-</w:t>
      </w:r>
      <w:r w:rsidRPr="00EF6C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6E6CBBB3" w14:textId="77777777" w:rsidR="0021425C" w:rsidRPr="00EF6C07" w:rsidRDefault="0021425C" w:rsidP="0021425C">
      <w:pPr>
        <w:pStyle w:val="B1"/>
      </w:pPr>
      <w:r w:rsidRPr="00EF6C07">
        <w:t>-</w:t>
      </w:r>
      <w:r w:rsidRPr="00EF6C07">
        <w:tab/>
        <w:t xml:space="preserve">forwards to the target NG-RAN node via the corresponding DRB UL forwarding tunnel, the uplink PDCP SDUs with their SN corresponding to PDCP PDUs received out of sequence if the source NG-RAN </w:t>
      </w:r>
      <w:r w:rsidRPr="00EF6C07">
        <w:rPr>
          <w:lang w:eastAsia="en-US"/>
        </w:rPr>
        <w:t xml:space="preserve">node </w:t>
      </w:r>
      <w:r w:rsidRPr="00EF6C07">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5C69A95A" w14:textId="77777777" w:rsidR="0021425C" w:rsidRPr="00EF6C07" w:rsidRDefault="0021425C" w:rsidP="0021425C">
      <w:r w:rsidRPr="00EF6C07">
        <w:t xml:space="preserve">As long as data forwarding of UL user data packets takes place for a PDU session, </w:t>
      </w:r>
      <w:r w:rsidRPr="00EF6C07">
        <w:rPr>
          <w:rFonts w:eastAsia="MS Mincho"/>
        </w:rPr>
        <w:t xml:space="preserve">the source NG-RAN node forwards </w:t>
      </w:r>
      <w:r w:rsidRPr="00EF6C07">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5C92CE1D" w14:textId="77777777" w:rsidR="0021425C" w:rsidRPr="00EF6C07" w:rsidRDefault="0021425C" w:rsidP="0021425C">
      <w:r w:rsidRPr="00EF6C07">
        <w:t>Handling of end marker packets:</w:t>
      </w:r>
    </w:p>
    <w:p w14:paraId="06FA285F" w14:textId="77777777" w:rsidR="0021425C" w:rsidRPr="00EF6C07" w:rsidRDefault="0021425C" w:rsidP="0021425C">
      <w:pPr>
        <w:pStyle w:val="B1"/>
      </w:pPr>
      <w:r w:rsidRPr="00EF6C07">
        <w:t>-</w:t>
      </w:r>
      <w:r w:rsidRPr="00EF6C07">
        <w:tab/>
        <w:t>The source NG-RAN node receives one or several GTP-U end marker packets per PDU session from the UPF and replicates the end marker packets into each data forwarding tunnel when no more user data packets are to be forwarded over that tunnel.</w:t>
      </w:r>
    </w:p>
    <w:p w14:paraId="45EB8553" w14:textId="77777777" w:rsidR="0021425C" w:rsidRPr="00EF6C07" w:rsidRDefault="0021425C" w:rsidP="0021425C">
      <w:pPr>
        <w:pStyle w:val="B1"/>
      </w:pPr>
      <w:r w:rsidRPr="00EF6C07">
        <w:t>-</w:t>
      </w:r>
      <w:r w:rsidRPr="00EF6C07">
        <w:tab/>
        <w:t xml:space="preserve">End marker packets sent via a data forwarding tunnel are applicable to all QoS flows forwarded via that tunnel. After end marker packets have been received over a forwarding tunnel, the target NG-RAN node can start </w:t>
      </w:r>
      <w:proofErr w:type="gramStart"/>
      <w:r w:rsidRPr="00EF6C07">
        <w:t>taking into account</w:t>
      </w:r>
      <w:proofErr w:type="gramEnd"/>
      <w:r w:rsidRPr="00EF6C07">
        <w:t xml:space="preserve"> the packets of QoS flows associated with that forwarding tunnel received at the target NG-RAN node from the NG-U PDU session tunnel.</w:t>
      </w:r>
    </w:p>
    <w:p w14:paraId="77669F8F" w14:textId="77777777" w:rsidR="0021425C" w:rsidRPr="00EF6C07" w:rsidRDefault="0021425C" w:rsidP="0021425C">
      <w:pPr>
        <w:pStyle w:val="Heading4"/>
      </w:pPr>
      <w:bookmarkStart w:id="555" w:name="_Toc20387986"/>
      <w:bookmarkStart w:id="556" w:name="_Toc29374658"/>
      <w:bookmarkStart w:id="557" w:name="_Toc37068489"/>
      <w:bookmarkStart w:id="558" w:name="_Toc46524190"/>
      <w:bookmarkStart w:id="559" w:name="_Toc185275516"/>
      <w:r w:rsidRPr="00EF6C07">
        <w:t>9.2.3.3</w:t>
      </w:r>
      <w:r w:rsidRPr="00EF6C07">
        <w:tab/>
        <w:t>Re-establishment procedure</w:t>
      </w:r>
      <w:bookmarkEnd w:id="555"/>
      <w:bookmarkEnd w:id="556"/>
      <w:bookmarkEnd w:id="557"/>
      <w:bookmarkEnd w:id="558"/>
      <w:bookmarkEnd w:id="559"/>
    </w:p>
    <w:p w14:paraId="37042C0F" w14:textId="77777777" w:rsidR="0021425C" w:rsidRPr="00EF6C07" w:rsidRDefault="0021425C" w:rsidP="0021425C">
      <w:r w:rsidRPr="00EF6C07">
        <w:t>A UE in RRC_CONNECTED may initiate the re-establishment procedure to continue the RRC connection when a failure condition occurs (e.g. radio link failure, reconfiguration failure, integrity check failure…).</w:t>
      </w:r>
    </w:p>
    <w:p w14:paraId="361AFFB6" w14:textId="77777777" w:rsidR="0021425C" w:rsidRPr="00EF6C07" w:rsidRDefault="0021425C" w:rsidP="0021425C">
      <w:r w:rsidRPr="00EF6C07">
        <w:t>The following figure describes the re-establishment procedure started by the UE:</w:t>
      </w:r>
    </w:p>
    <w:p w14:paraId="44D0AECD" w14:textId="77777777" w:rsidR="0021425C" w:rsidRPr="00EF6C07" w:rsidRDefault="0021425C" w:rsidP="0021425C">
      <w:pPr>
        <w:pStyle w:val="TH"/>
        <w:rPr>
          <w:rFonts w:eastAsia="Yu Mincho"/>
          <w:noProof/>
        </w:rPr>
      </w:pPr>
      <w:r w:rsidRPr="00EF6C07">
        <w:rPr>
          <w:rFonts w:eastAsia="Yu Mincho"/>
          <w:noProof/>
        </w:rPr>
      </w:r>
      <w:r w:rsidR="0021425C" w:rsidRPr="00EF6C07">
        <w:rPr>
          <w:rFonts w:eastAsia="Yu Mincho"/>
          <w:noProof/>
        </w:rPr>
        <w:object w:dxaOrig="10890" w:dyaOrig="7860" w14:anchorId="04ACC9B6">
          <v:shape id="_x0000_i1176" type="#_x0000_t75" alt="" style="width:447.2pt;height:321.85pt;mso-width-percent:0;mso-height-percent:0;mso-width-percent:0;mso-height-percent:0" o:ole="">
            <v:imagedata r:id="rId75" o:title=""/>
          </v:shape>
          <o:OLEObject Type="Embed" ProgID="Mscgen.Chart" ShapeID="_x0000_i1176" DrawAspect="Content" ObjectID="_1801942703" r:id="rId76"/>
        </w:object>
      </w:r>
    </w:p>
    <w:p w14:paraId="14CEC578" w14:textId="77777777" w:rsidR="0021425C" w:rsidRPr="00EF6C07" w:rsidRDefault="0021425C" w:rsidP="0021425C">
      <w:pPr>
        <w:pStyle w:val="TF"/>
      </w:pPr>
      <w:r w:rsidRPr="00EF6C07">
        <w:t>Figure 9.2.3.3-1: Re-establishment procedure</w:t>
      </w:r>
    </w:p>
    <w:p w14:paraId="5B7A3BA6" w14:textId="77777777" w:rsidR="0021425C" w:rsidRPr="00EF6C07" w:rsidRDefault="0021425C" w:rsidP="0021425C">
      <w:pPr>
        <w:pStyle w:val="B1"/>
      </w:pPr>
      <w:r w:rsidRPr="00EF6C07">
        <w:t>1.</w:t>
      </w:r>
      <w:r w:rsidRPr="00EF6C07">
        <w:tab/>
        <w:t xml:space="preserve">The UE re-establishes the connection, providing the UE Identity (PCI+C-RNTI) to the </w:t>
      </w:r>
      <w:proofErr w:type="spellStart"/>
      <w:r w:rsidRPr="00EF6C07">
        <w:t>gNB</w:t>
      </w:r>
      <w:proofErr w:type="spellEnd"/>
      <w:r w:rsidRPr="00EF6C07">
        <w:t xml:space="preserve"> where the trigger for the re-establishment occurred.</w:t>
      </w:r>
    </w:p>
    <w:p w14:paraId="7B4F2BD6" w14:textId="77777777" w:rsidR="0021425C" w:rsidRPr="00EF6C07" w:rsidRDefault="0021425C" w:rsidP="0021425C">
      <w:pPr>
        <w:pStyle w:val="B1"/>
      </w:pPr>
      <w:r w:rsidRPr="00EF6C07">
        <w:t>2.</w:t>
      </w:r>
      <w:r w:rsidRPr="00EF6C07">
        <w:tab/>
        <w:t xml:space="preserve">If the UE Context is not locally available, the </w:t>
      </w:r>
      <w:proofErr w:type="spellStart"/>
      <w:r w:rsidRPr="00EF6C07">
        <w:t>gNB</w:t>
      </w:r>
      <w:proofErr w:type="spellEnd"/>
      <w:r w:rsidRPr="00EF6C07">
        <w:t xml:space="preserve">, requests the last serving </w:t>
      </w:r>
      <w:proofErr w:type="spellStart"/>
      <w:r w:rsidRPr="00EF6C07">
        <w:t>gNB</w:t>
      </w:r>
      <w:proofErr w:type="spellEnd"/>
      <w:r w:rsidRPr="00EF6C07">
        <w:t xml:space="preserve"> to provide UE Context data.</w:t>
      </w:r>
    </w:p>
    <w:p w14:paraId="2751BD76" w14:textId="77777777" w:rsidR="0021425C" w:rsidRPr="00EF6C07" w:rsidRDefault="0021425C" w:rsidP="0021425C">
      <w:pPr>
        <w:pStyle w:val="B1"/>
      </w:pPr>
      <w:r w:rsidRPr="00EF6C07">
        <w:t>3.</w:t>
      </w:r>
      <w:r w:rsidRPr="00EF6C07">
        <w:tab/>
        <w:t xml:space="preserve">The last serving </w:t>
      </w:r>
      <w:proofErr w:type="spellStart"/>
      <w:r w:rsidRPr="00EF6C07">
        <w:t>gNB</w:t>
      </w:r>
      <w:proofErr w:type="spellEnd"/>
      <w:r w:rsidRPr="00EF6C07">
        <w:t xml:space="preserve"> provides UE context data.</w:t>
      </w:r>
    </w:p>
    <w:p w14:paraId="05DE0FFE" w14:textId="77777777" w:rsidR="0021425C" w:rsidRPr="00EF6C07" w:rsidRDefault="0021425C" w:rsidP="0021425C">
      <w:pPr>
        <w:pStyle w:val="B1"/>
      </w:pPr>
      <w:r w:rsidRPr="00EF6C07">
        <w:t xml:space="preserve">4/4a. The </w:t>
      </w:r>
      <w:proofErr w:type="spellStart"/>
      <w:r w:rsidRPr="00EF6C07">
        <w:t>gNB</w:t>
      </w:r>
      <w:proofErr w:type="spellEnd"/>
      <w:r w:rsidRPr="00EF6C07">
        <w:t xml:space="preserve"> continues the re-establishment of the RRC connection. The message is sent on SRB1.</w:t>
      </w:r>
    </w:p>
    <w:p w14:paraId="331838A0" w14:textId="77777777" w:rsidR="0021425C" w:rsidRPr="00EF6C07" w:rsidRDefault="0021425C" w:rsidP="0021425C">
      <w:pPr>
        <w:pStyle w:val="B1"/>
      </w:pPr>
      <w:r w:rsidRPr="00EF6C07">
        <w:t xml:space="preserve">5/5a. The </w:t>
      </w:r>
      <w:proofErr w:type="spellStart"/>
      <w:r w:rsidRPr="00EF6C07">
        <w:t>gNB</w:t>
      </w:r>
      <w:proofErr w:type="spellEnd"/>
      <w:r w:rsidRPr="00EF6C07">
        <w:t xml:space="preserve"> may perform the reconfiguration to re-establish SRB2 and DRBs when the re-establishment procedure is ongoing.</w:t>
      </w:r>
    </w:p>
    <w:p w14:paraId="43411230" w14:textId="77777777" w:rsidR="0021425C" w:rsidRPr="00EF6C07" w:rsidRDefault="0021425C" w:rsidP="0021425C">
      <w:pPr>
        <w:pStyle w:val="B1"/>
      </w:pPr>
      <w:r w:rsidRPr="00EF6C07">
        <w:t>6/7.</w:t>
      </w:r>
      <w:r w:rsidRPr="00EF6C07">
        <w:tab/>
        <w:t xml:space="preserve">If loss of user data buffered in the last serving </w:t>
      </w:r>
      <w:proofErr w:type="spellStart"/>
      <w:r w:rsidRPr="00EF6C07">
        <w:t>gNB</w:t>
      </w:r>
      <w:proofErr w:type="spellEnd"/>
      <w:r w:rsidRPr="00EF6C07">
        <w:t xml:space="preserve"> shall be prevented, the </w:t>
      </w:r>
      <w:proofErr w:type="spellStart"/>
      <w:r w:rsidRPr="00EF6C07">
        <w:t>gNB</w:t>
      </w:r>
      <w:proofErr w:type="spellEnd"/>
      <w:r w:rsidRPr="00EF6C07">
        <w:t xml:space="preserve"> provides forwarding addresses, and the last serving </w:t>
      </w:r>
      <w:proofErr w:type="spellStart"/>
      <w:r w:rsidRPr="00EF6C07">
        <w:t>gNB</w:t>
      </w:r>
      <w:proofErr w:type="spellEnd"/>
      <w:r w:rsidRPr="00EF6C07">
        <w:t xml:space="preserve"> provides the SN status to the </w:t>
      </w:r>
      <w:proofErr w:type="spellStart"/>
      <w:r w:rsidRPr="00EF6C07">
        <w:t>gNB</w:t>
      </w:r>
      <w:proofErr w:type="spellEnd"/>
      <w:r w:rsidRPr="00EF6C07">
        <w:t>.</w:t>
      </w:r>
    </w:p>
    <w:p w14:paraId="3263A0E4" w14:textId="77777777" w:rsidR="0021425C" w:rsidRPr="00EF6C07" w:rsidRDefault="0021425C" w:rsidP="0021425C">
      <w:pPr>
        <w:pStyle w:val="B1"/>
      </w:pPr>
      <w:r w:rsidRPr="00EF6C07">
        <w:t xml:space="preserve">8/9. The </w:t>
      </w:r>
      <w:proofErr w:type="spellStart"/>
      <w:r w:rsidRPr="00EF6C07">
        <w:t>gNB</w:t>
      </w:r>
      <w:proofErr w:type="spellEnd"/>
      <w:r w:rsidRPr="00EF6C07">
        <w:t xml:space="preserve"> performs path switch.</w:t>
      </w:r>
    </w:p>
    <w:p w14:paraId="3320226C" w14:textId="77777777" w:rsidR="0021425C" w:rsidRPr="00EF6C07" w:rsidRDefault="0021425C" w:rsidP="0021425C">
      <w:pPr>
        <w:pStyle w:val="B1"/>
      </w:pPr>
      <w:r w:rsidRPr="00EF6C07">
        <w:t>10.</w:t>
      </w:r>
      <w:r w:rsidRPr="00EF6C07">
        <w:tab/>
        <w:t xml:space="preserve">The </w:t>
      </w:r>
      <w:proofErr w:type="spellStart"/>
      <w:r w:rsidRPr="00EF6C07">
        <w:t>gNB</w:t>
      </w:r>
      <w:proofErr w:type="spellEnd"/>
      <w:r w:rsidRPr="00EF6C07">
        <w:t xml:space="preserve"> triggers the release of the UE resources at the last serving </w:t>
      </w:r>
      <w:proofErr w:type="spellStart"/>
      <w:r w:rsidRPr="00EF6C07">
        <w:t>gNB</w:t>
      </w:r>
      <w:proofErr w:type="spellEnd"/>
      <w:r w:rsidRPr="00EF6C07">
        <w:t>.</w:t>
      </w:r>
    </w:p>
    <w:p w14:paraId="72D549AC" w14:textId="77777777" w:rsidR="0021425C" w:rsidRPr="00EF6C07" w:rsidRDefault="0021425C" w:rsidP="0021425C">
      <w:pPr>
        <w:pStyle w:val="Heading3"/>
      </w:pPr>
      <w:bookmarkStart w:id="560" w:name="_Toc20387987"/>
      <w:bookmarkStart w:id="561" w:name="_Toc29374659"/>
      <w:bookmarkStart w:id="562" w:name="_Toc37068490"/>
      <w:bookmarkStart w:id="563" w:name="_Toc46524191"/>
      <w:bookmarkStart w:id="564" w:name="_Toc185275517"/>
      <w:r w:rsidRPr="00EF6C07">
        <w:t>9.2.4</w:t>
      </w:r>
      <w:r w:rsidRPr="00EF6C07">
        <w:tab/>
        <w:t>Measurements</w:t>
      </w:r>
      <w:bookmarkEnd w:id="560"/>
      <w:bookmarkEnd w:id="561"/>
      <w:bookmarkEnd w:id="562"/>
      <w:bookmarkEnd w:id="563"/>
      <w:bookmarkEnd w:id="564"/>
    </w:p>
    <w:p w14:paraId="7B782D6A" w14:textId="77777777" w:rsidR="0021425C" w:rsidRPr="00EF6C07" w:rsidRDefault="0021425C" w:rsidP="0021425C">
      <w:r w:rsidRPr="00EF6C07">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EF6C07">
        <w:rPr>
          <w:i/>
        </w:rPr>
        <w:t>X</w:t>
      </w:r>
      <w:r w:rsidRPr="00EF6C07">
        <w:t xml:space="preserve"> best beams if the UE is configured to do so by the </w:t>
      </w:r>
      <w:proofErr w:type="spellStart"/>
      <w:r w:rsidRPr="00EF6C07">
        <w:t>gNB</w:t>
      </w:r>
      <w:proofErr w:type="spellEnd"/>
      <w:r w:rsidRPr="00EF6C07">
        <w:t>.</w:t>
      </w:r>
    </w:p>
    <w:p w14:paraId="4C7324EE" w14:textId="77777777" w:rsidR="0021425C" w:rsidRPr="00EF6C07" w:rsidRDefault="0021425C" w:rsidP="0021425C">
      <w:r w:rsidRPr="00EF6C07">
        <w:t>The corresponding high-level measurement model is described below:</w:t>
      </w:r>
    </w:p>
    <w:p w14:paraId="785CAE2D" w14:textId="77777777" w:rsidR="0021425C" w:rsidRPr="00EF6C07" w:rsidRDefault="0021425C" w:rsidP="0021425C">
      <w:pPr>
        <w:pStyle w:val="TH"/>
        <w:rPr>
          <w:rFonts w:ascii="Arial Bold" w:hAnsi="Arial Bold" w:hint="eastAsia"/>
        </w:rPr>
      </w:pPr>
      <w:r w:rsidRPr="00EF6C07">
        <w:rPr>
          <w:noProof/>
        </w:rPr>
      </w:r>
      <w:r w:rsidR="0021425C" w:rsidRPr="00EF6C07">
        <w:rPr>
          <w:noProof/>
        </w:rPr>
        <w:object w:dxaOrig="11984" w:dyaOrig="5887" w14:anchorId="1A96DFEE">
          <v:shape id="_x0000_i1177" type="#_x0000_t75" alt="" style="width:451.95pt;height:222.05pt;mso-width-percent:0;mso-height-percent:0;mso-width-percent:0;mso-height-percent:0" o:ole="">
            <v:imagedata r:id="rId77" o:title=""/>
          </v:shape>
          <o:OLEObject Type="Embed" ProgID="Visio.Drawing.11" ShapeID="_x0000_i1177" DrawAspect="Content" ObjectID="_1801942704" r:id="rId78"/>
        </w:object>
      </w:r>
    </w:p>
    <w:p w14:paraId="1692EDE2" w14:textId="77777777" w:rsidR="0021425C" w:rsidRPr="00EF6C07" w:rsidRDefault="0021425C" w:rsidP="0021425C">
      <w:pPr>
        <w:pStyle w:val="TF"/>
      </w:pPr>
      <w:r w:rsidRPr="00EF6C07">
        <w:t>Figure 9.2.4-1: Measurement Model</w:t>
      </w:r>
    </w:p>
    <w:p w14:paraId="1DBCC268" w14:textId="77777777" w:rsidR="0021425C" w:rsidRPr="00EF6C07" w:rsidRDefault="0021425C" w:rsidP="0021425C">
      <w:pPr>
        <w:pStyle w:val="NO"/>
      </w:pPr>
      <w:r w:rsidRPr="00EF6C07">
        <w:t>NOTE 1:</w:t>
      </w:r>
      <w:r w:rsidRPr="00EF6C07">
        <w:tab/>
        <w:t xml:space="preserve">K beams correspond to the measurements on SSB or CSI-RS resources configured for L3 mobility by </w:t>
      </w:r>
      <w:proofErr w:type="spellStart"/>
      <w:r w:rsidRPr="00EF6C07">
        <w:t>gNB</w:t>
      </w:r>
      <w:proofErr w:type="spellEnd"/>
      <w:r w:rsidRPr="00EF6C07">
        <w:t xml:space="preserve"> and detected by UE at L1.</w:t>
      </w:r>
    </w:p>
    <w:p w14:paraId="6D7AD84F" w14:textId="77777777" w:rsidR="0021425C" w:rsidRPr="00EF6C07" w:rsidRDefault="0021425C" w:rsidP="0021425C">
      <w:pPr>
        <w:pStyle w:val="B1"/>
      </w:pPr>
      <w:r w:rsidRPr="00EF6C07">
        <w:t>-</w:t>
      </w:r>
      <w:r w:rsidRPr="00EF6C07">
        <w:tab/>
      </w:r>
      <w:r w:rsidRPr="00EF6C07">
        <w:rPr>
          <w:b/>
        </w:rPr>
        <w:t>A</w:t>
      </w:r>
      <w:r w:rsidRPr="00EF6C07">
        <w:t>: measurements (beam specific samples) internal to the physical layer.</w:t>
      </w:r>
    </w:p>
    <w:p w14:paraId="1CC9484F" w14:textId="77777777" w:rsidR="0021425C" w:rsidRPr="00EF6C07" w:rsidRDefault="0021425C" w:rsidP="0021425C">
      <w:pPr>
        <w:pStyle w:val="B1"/>
      </w:pPr>
      <w:r w:rsidRPr="00EF6C07">
        <w:t>-</w:t>
      </w:r>
      <w:r w:rsidRPr="00EF6C07">
        <w:tab/>
      </w:r>
      <w:r w:rsidRPr="00EF6C07">
        <w:rPr>
          <w:b/>
        </w:rPr>
        <w:t>Layer 1 filtering</w:t>
      </w:r>
      <w:r w:rsidRPr="00EF6C07">
        <w:t xml:space="preserve">: internal layer 1 filtering of the inputs measured at point A. Exact filtering is implementation dependent. How the measurements are </w:t>
      </w:r>
      <w:proofErr w:type="gramStart"/>
      <w:r w:rsidRPr="00EF6C07">
        <w:t>actually executed</w:t>
      </w:r>
      <w:proofErr w:type="gramEnd"/>
      <w:r w:rsidRPr="00EF6C07">
        <w:t xml:space="preserve"> in the physical layer by an implementation (inputs A and Layer 1 filtering) in not constrained by the standard.</w:t>
      </w:r>
    </w:p>
    <w:p w14:paraId="70E7D10B" w14:textId="77777777" w:rsidR="0021425C" w:rsidRPr="00EF6C07" w:rsidRDefault="0021425C" w:rsidP="0021425C">
      <w:pPr>
        <w:pStyle w:val="B1"/>
      </w:pPr>
      <w:r w:rsidRPr="00EF6C07">
        <w:t>-</w:t>
      </w:r>
      <w:r w:rsidRPr="00EF6C07">
        <w:tab/>
      </w:r>
      <w:r w:rsidRPr="00EF6C07">
        <w:rPr>
          <w:b/>
        </w:rPr>
        <w:t>A</w:t>
      </w:r>
      <w:r w:rsidRPr="00EF6C07">
        <w:rPr>
          <w:b/>
          <w:vertAlign w:val="superscript"/>
        </w:rPr>
        <w:t>1</w:t>
      </w:r>
      <w:r w:rsidRPr="00EF6C07">
        <w:t>: measurements (i.e. beam specific measurements) reported by layer 1 to layer 3 after layer 1 filtering.</w:t>
      </w:r>
    </w:p>
    <w:p w14:paraId="084B84BE" w14:textId="77777777" w:rsidR="0021425C" w:rsidRPr="00EF6C07" w:rsidRDefault="0021425C" w:rsidP="0021425C">
      <w:pPr>
        <w:pStyle w:val="B1"/>
      </w:pPr>
      <w:r w:rsidRPr="00EF6C07">
        <w:rPr>
          <w:b/>
        </w:rPr>
        <w:t>-</w:t>
      </w:r>
      <w:r w:rsidRPr="00EF6C07">
        <w:rPr>
          <w:b/>
        </w:rPr>
        <w:tab/>
        <w:t>Beam Consolidation/Selection</w:t>
      </w:r>
      <w:r w:rsidRPr="00EF6C07">
        <w:t xml:space="preserve">: beam specific measurements are consolidated to derive cell quality. The behaviour of the Beam consolidation/selection is </w:t>
      </w:r>
      <w:proofErr w:type="gramStart"/>
      <w:r w:rsidRPr="00EF6C07">
        <w:t>standardised</w:t>
      </w:r>
      <w:proofErr w:type="gramEnd"/>
      <w:r w:rsidRPr="00EF6C07">
        <w:t xml:space="preserve"> and the configuration of this module is provided by RRC signalling. Reporting period at B equals one measurement period at A</w:t>
      </w:r>
      <w:r w:rsidRPr="00EF6C07">
        <w:rPr>
          <w:vertAlign w:val="superscript"/>
        </w:rPr>
        <w:t>1</w:t>
      </w:r>
      <w:r w:rsidRPr="00EF6C07">
        <w:t>.</w:t>
      </w:r>
    </w:p>
    <w:p w14:paraId="54301628" w14:textId="77777777" w:rsidR="0021425C" w:rsidRPr="00EF6C07" w:rsidRDefault="0021425C" w:rsidP="0021425C">
      <w:pPr>
        <w:pStyle w:val="B1"/>
      </w:pPr>
      <w:r w:rsidRPr="00EF6C07">
        <w:rPr>
          <w:b/>
        </w:rPr>
        <w:t>-</w:t>
      </w:r>
      <w:r w:rsidRPr="00EF6C07">
        <w:rPr>
          <w:b/>
        </w:rPr>
        <w:tab/>
        <w:t>B</w:t>
      </w:r>
      <w:r w:rsidRPr="00EF6C07">
        <w:t>: a measurement (i.e. cell quality) derived from beam-specific measurements reported to layer 3 after beam consolidation/selection.</w:t>
      </w:r>
    </w:p>
    <w:p w14:paraId="53CEF205" w14:textId="77777777" w:rsidR="0021425C" w:rsidRPr="00EF6C07" w:rsidRDefault="0021425C" w:rsidP="0021425C">
      <w:pPr>
        <w:pStyle w:val="B1"/>
      </w:pPr>
      <w:r w:rsidRPr="00EF6C07">
        <w:t>-</w:t>
      </w:r>
      <w:r w:rsidRPr="00EF6C07">
        <w:tab/>
      </w:r>
      <w:r w:rsidRPr="00EF6C07">
        <w:rPr>
          <w:b/>
        </w:rPr>
        <w:t>Layer 3 filtering for cell quality</w:t>
      </w:r>
      <w:r w:rsidRPr="00EF6C07">
        <w:t xml:space="preserve">: filtering performed on the measurements provided at point B. The behaviour of the Layer 3 filters is </w:t>
      </w:r>
      <w:proofErr w:type="gramStart"/>
      <w:r w:rsidRPr="00EF6C07">
        <w:t>standardised</w:t>
      </w:r>
      <w:proofErr w:type="gramEnd"/>
      <w:r w:rsidRPr="00EF6C07">
        <w:t xml:space="preserve"> and the configuration of the layer 3 filters is provided by RRC signalling. Filtering reporting period at C equals one measurement period at B.</w:t>
      </w:r>
    </w:p>
    <w:p w14:paraId="45277C76" w14:textId="77777777" w:rsidR="0021425C" w:rsidRPr="00EF6C07" w:rsidRDefault="0021425C" w:rsidP="0021425C">
      <w:pPr>
        <w:pStyle w:val="B1"/>
      </w:pPr>
      <w:r w:rsidRPr="00EF6C07">
        <w:t>-</w:t>
      </w:r>
      <w:r w:rsidRPr="00EF6C07">
        <w:tab/>
      </w:r>
      <w:r w:rsidRPr="00EF6C07">
        <w:rPr>
          <w:b/>
        </w:rPr>
        <w:t>C</w:t>
      </w:r>
      <w:r w:rsidRPr="00EF6C07">
        <w:t>: a measurement after processing in the layer 3 filter. The reporting rate is identical to the reporting rate at point B. This measurement is used as input for one or more evaluation of reporting criteria.</w:t>
      </w:r>
    </w:p>
    <w:p w14:paraId="16DEA21F" w14:textId="77777777" w:rsidR="0021425C" w:rsidRPr="00EF6C07" w:rsidRDefault="0021425C" w:rsidP="0021425C">
      <w:pPr>
        <w:pStyle w:val="B1"/>
      </w:pPr>
      <w:r w:rsidRPr="00EF6C07">
        <w:t>-</w:t>
      </w:r>
      <w:r w:rsidRPr="00EF6C07">
        <w:tab/>
      </w:r>
      <w:r w:rsidRPr="00EF6C07">
        <w:rPr>
          <w:b/>
        </w:rPr>
        <w:t>Evaluation of reporting criteria</w:t>
      </w:r>
      <w:r w:rsidRPr="00EF6C07">
        <w:t>: checks whether actual measurement reporting is necessary at point D. The evaluation can be based on more than one flow of measurements at reference point C e.g. to compare between different measurements. This is illustrated by input C and C</w:t>
      </w:r>
      <w:r w:rsidRPr="00EF6C07">
        <w:rPr>
          <w:vertAlign w:val="superscript"/>
        </w:rPr>
        <w:t>1</w:t>
      </w:r>
      <w:r w:rsidRPr="00EF6C07">
        <w:t>. The UE shall evaluate the reporting criteria at least every time a new measurement result is reported at point C, C</w:t>
      </w:r>
      <w:r w:rsidRPr="00EF6C07">
        <w:rPr>
          <w:vertAlign w:val="superscript"/>
        </w:rPr>
        <w:t>1</w:t>
      </w:r>
      <w:r w:rsidRPr="00EF6C07">
        <w:t xml:space="preserve">. The reporting criteria are </w:t>
      </w:r>
      <w:proofErr w:type="gramStart"/>
      <w:r w:rsidRPr="00EF6C07">
        <w:t>standardised</w:t>
      </w:r>
      <w:proofErr w:type="gramEnd"/>
      <w:r w:rsidRPr="00EF6C07">
        <w:t xml:space="preserve"> and the configuration is provided by RRC signalling (UE measurements).</w:t>
      </w:r>
    </w:p>
    <w:p w14:paraId="75FE3E46" w14:textId="77777777" w:rsidR="0021425C" w:rsidRPr="00EF6C07" w:rsidRDefault="0021425C" w:rsidP="0021425C">
      <w:pPr>
        <w:pStyle w:val="B1"/>
      </w:pPr>
      <w:r w:rsidRPr="00EF6C07">
        <w:t>-</w:t>
      </w:r>
      <w:r w:rsidRPr="00EF6C07">
        <w:tab/>
      </w:r>
      <w:r w:rsidRPr="00EF6C07">
        <w:rPr>
          <w:b/>
        </w:rPr>
        <w:t>D</w:t>
      </w:r>
      <w:r w:rsidRPr="00EF6C07">
        <w:t>: measurement report information (message) sent on the radio interface.</w:t>
      </w:r>
    </w:p>
    <w:p w14:paraId="35A7FA6B" w14:textId="77777777" w:rsidR="0021425C" w:rsidRPr="00EF6C07" w:rsidRDefault="0021425C" w:rsidP="0021425C">
      <w:pPr>
        <w:pStyle w:val="B1"/>
      </w:pPr>
      <w:r w:rsidRPr="00EF6C07">
        <w:t>-</w:t>
      </w:r>
      <w:r w:rsidRPr="00EF6C07">
        <w:tab/>
      </w:r>
      <w:r w:rsidRPr="00EF6C07">
        <w:rPr>
          <w:b/>
        </w:rPr>
        <w:t>L3 Beam filtering</w:t>
      </w:r>
      <w:r w:rsidRPr="00EF6C07">
        <w:t>: filtering performed on the measurements (i.e. beam specific measurements) provided at point A</w:t>
      </w:r>
      <w:r w:rsidRPr="00EF6C07">
        <w:rPr>
          <w:vertAlign w:val="superscript"/>
        </w:rPr>
        <w:t>1</w:t>
      </w:r>
      <w:r w:rsidRPr="00EF6C07">
        <w:t xml:space="preserve">. The behaviour of the beam filters is </w:t>
      </w:r>
      <w:proofErr w:type="gramStart"/>
      <w:r w:rsidRPr="00EF6C07">
        <w:t>standardised</w:t>
      </w:r>
      <w:proofErr w:type="gramEnd"/>
      <w:r w:rsidRPr="00EF6C07">
        <w:t xml:space="preserve"> and the configuration of the beam filters is provided by RRC signalling. Filtering reporting period at E equals one measurement period at A</w:t>
      </w:r>
      <w:r w:rsidRPr="00EF6C07">
        <w:rPr>
          <w:vertAlign w:val="superscript"/>
        </w:rPr>
        <w:t>1</w:t>
      </w:r>
      <w:r w:rsidRPr="00EF6C07">
        <w:t>.</w:t>
      </w:r>
    </w:p>
    <w:p w14:paraId="083E9F6F" w14:textId="77777777" w:rsidR="0021425C" w:rsidRPr="00EF6C07" w:rsidRDefault="0021425C" w:rsidP="0021425C">
      <w:pPr>
        <w:pStyle w:val="B1"/>
      </w:pPr>
      <w:r w:rsidRPr="00EF6C07">
        <w:t>-</w:t>
      </w:r>
      <w:r w:rsidRPr="00EF6C07">
        <w:tab/>
      </w:r>
      <w:r w:rsidRPr="00EF6C07">
        <w:rPr>
          <w:b/>
        </w:rPr>
        <w:t>E</w:t>
      </w:r>
      <w:r w:rsidRPr="00EF6C07">
        <w:t>: a measurement (i.e. beam-specific measurement) after processing in the beam filter. The reporting rate is identical to the reporting rate at point A</w:t>
      </w:r>
      <w:r w:rsidRPr="00EF6C07">
        <w:rPr>
          <w:vertAlign w:val="superscript"/>
        </w:rPr>
        <w:t>1</w:t>
      </w:r>
      <w:r w:rsidRPr="00EF6C07">
        <w:t>. This measurement is used as input for selecting the X measurements to be reported.</w:t>
      </w:r>
    </w:p>
    <w:p w14:paraId="65772084" w14:textId="77777777" w:rsidR="0021425C" w:rsidRPr="00EF6C07" w:rsidRDefault="0021425C" w:rsidP="0021425C">
      <w:pPr>
        <w:pStyle w:val="B1"/>
      </w:pPr>
      <w:r w:rsidRPr="00EF6C07">
        <w:lastRenderedPageBreak/>
        <w:t>-</w:t>
      </w:r>
      <w:r w:rsidRPr="00EF6C07">
        <w:tab/>
      </w:r>
      <w:r w:rsidRPr="00EF6C07">
        <w:rPr>
          <w:b/>
        </w:rPr>
        <w:t xml:space="preserve">Beam Selection for beam </w:t>
      </w:r>
      <w:proofErr w:type="gramStart"/>
      <w:r w:rsidRPr="00EF6C07">
        <w:rPr>
          <w:b/>
        </w:rPr>
        <w:t>reporting</w:t>
      </w:r>
      <w:r w:rsidRPr="00EF6C07">
        <w:t>:</w:t>
      </w:r>
      <w:proofErr w:type="gramEnd"/>
      <w:r w:rsidRPr="00EF6C07">
        <w:t xml:space="preserve"> selects the X measurements from the measurements provided at point E. The behaviour of the beam selection is </w:t>
      </w:r>
      <w:proofErr w:type="gramStart"/>
      <w:r w:rsidRPr="00EF6C07">
        <w:t>standardised</w:t>
      </w:r>
      <w:proofErr w:type="gramEnd"/>
      <w:r w:rsidRPr="00EF6C07">
        <w:t xml:space="preserve"> and the configuration of this module is provided by RRC signalling.</w:t>
      </w:r>
    </w:p>
    <w:p w14:paraId="262754D3" w14:textId="77777777" w:rsidR="0021425C" w:rsidRPr="00EF6C07" w:rsidRDefault="0021425C" w:rsidP="0021425C">
      <w:pPr>
        <w:pStyle w:val="B1"/>
      </w:pPr>
      <w:r w:rsidRPr="00EF6C07">
        <w:t>-</w:t>
      </w:r>
      <w:r w:rsidRPr="00EF6C07">
        <w:tab/>
      </w:r>
      <w:r w:rsidRPr="00EF6C07">
        <w:rPr>
          <w:b/>
        </w:rPr>
        <w:t>F</w:t>
      </w:r>
      <w:r w:rsidRPr="00EF6C07">
        <w:t>: beam measurement information included in measurement report (sent) on the radio interface.</w:t>
      </w:r>
    </w:p>
    <w:p w14:paraId="4DEDF992" w14:textId="77777777" w:rsidR="0021425C" w:rsidRPr="00EF6C07" w:rsidRDefault="0021425C" w:rsidP="0021425C">
      <w:r w:rsidRPr="00EF6C07">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EF6C07">
        <w:rPr>
          <w:vertAlign w:val="superscript"/>
        </w:rPr>
        <w:t>1</w:t>
      </w:r>
      <w:r w:rsidRPr="00EF6C07">
        <w:t xml:space="preserve"> is the input used in the event evaluation. L3 Beam filtering and related parameters used are specified in TS 38.331 [12] and do not introduce any delay in the sample availability between E and F.</w:t>
      </w:r>
    </w:p>
    <w:p w14:paraId="3D8C247D" w14:textId="77777777" w:rsidR="0021425C" w:rsidRPr="00EF6C07" w:rsidRDefault="0021425C" w:rsidP="0021425C">
      <w:r w:rsidRPr="00EF6C07">
        <w:t>Measurement reports are characterized by the following:</w:t>
      </w:r>
    </w:p>
    <w:p w14:paraId="4460B011" w14:textId="77777777" w:rsidR="0021425C" w:rsidRPr="00EF6C07" w:rsidRDefault="0021425C" w:rsidP="0021425C">
      <w:pPr>
        <w:pStyle w:val="B1"/>
      </w:pPr>
      <w:r w:rsidRPr="00EF6C07">
        <w:t>-</w:t>
      </w:r>
      <w:r w:rsidRPr="00EF6C07">
        <w:tab/>
        <w:t xml:space="preserve">Measurement reports include the measurement identity of the associated measurement configuration that triggered the </w:t>
      </w:r>
      <w:proofErr w:type="gramStart"/>
      <w:r w:rsidRPr="00EF6C07">
        <w:t>reporting;</w:t>
      </w:r>
      <w:proofErr w:type="gramEnd"/>
    </w:p>
    <w:p w14:paraId="4C4F6227" w14:textId="77777777" w:rsidR="0021425C" w:rsidRPr="00EF6C07" w:rsidRDefault="0021425C" w:rsidP="0021425C">
      <w:pPr>
        <w:pStyle w:val="B1"/>
      </w:pPr>
      <w:r w:rsidRPr="00EF6C07">
        <w:t>-</w:t>
      </w:r>
      <w:r w:rsidRPr="00EF6C07">
        <w:tab/>
        <w:t xml:space="preserve">Cell and beam measurement quantities to be included in measurement reports are configured by the </w:t>
      </w:r>
      <w:proofErr w:type="gramStart"/>
      <w:r w:rsidRPr="00EF6C07">
        <w:t>network;</w:t>
      </w:r>
      <w:proofErr w:type="gramEnd"/>
    </w:p>
    <w:p w14:paraId="1C75542D" w14:textId="77777777" w:rsidR="0021425C" w:rsidRPr="00EF6C07" w:rsidRDefault="0021425C" w:rsidP="0021425C">
      <w:pPr>
        <w:pStyle w:val="B1"/>
      </w:pPr>
      <w:r w:rsidRPr="00EF6C07">
        <w:t>-</w:t>
      </w:r>
      <w:r w:rsidRPr="00EF6C07">
        <w:tab/>
        <w:t xml:space="preserve">The number of non-serving cells to be reported can be limited through configuration by the </w:t>
      </w:r>
      <w:proofErr w:type="gramStart"/>
      <w:r w:rsidRPr="00EF6C07">
        <w:t>network;</w:t>
      </w:r>
      <w:proofErr w:type="gramEnd"/>
    </w:p>
    <w:p w14:paraId="5C2B0C4D" w14:textId="77777777" w:rsidR="0021425C" w:rsidRPr="00EF6C07" w:rsidRDefault="0021425C" w:rsidP="0021425C">
      <w:pPr>
        <w:pStyle w:val="B1"/>
      </w:pPr>
      <w:r w:rsidRPr="00EF6C07">
        <w:t>-</w:t>
      </w:r>
      <w:r w:rsidRPr="00EF6C07">
        <w:tab/>
        <w:t xml:space="preserve">Cells belonging to a blacklist configured by the network are not used in event evaluation and reporting, and conversely when a whitelist is configured by the network, only the cells belonging to the whitelist are used in event evaluation and </w:t>
      </w:r>
      <w:proofErr w:type="gramStart"/>
      <w:r w:rsidRPr="00EF6C07">
        <w:t>reporting;</w:t>
      </w:r>
      <w:proofErr w:type="gramEnd"/>
    </w:p>
    <w:p w14:paraId="7A83CA86" w14:textId="77777777" w:rsidR="0021425C" w:rsidRPr="00EF6C07" w:rsidRDefault="0021425C" w:rsidP="0021425C">
      <w:pPr>
        <w:pStyle w:val="B1"/>
      </w:pPr>
      <w:r w:rsidRPr="00EF6C07">
        <w:t>-</w:t>
      </w:r>
      <w:r w:rsidRPr="00EF6C07">
        <w:tab/>
        <w:t>Beam measurements to be included in measurement reports are configured by the network (beam identifier only, measurement result and beam identifier, or no beam reporting).</w:t>
      </w:r>
    </w:p>
    <w:p w14:paraId="2CFD6DBE" w14:textId="77777777" w:rsidR="0021425C" w:rsidRPr="00EF6C07" w:rsidRDefault="0021425C" w:rsidP="0021425C">
      <w:r w:rsidRPr="00EF6C07">
        <w:t>Intra-frequency neighbour (cell) measurements and inter-frequency neighbour (cell) measurements are defined as follows:</w:t>
      </w:r>
    </w:p>
    <w:p w14:paraId="1167DDA1" w14:textId="77777777" w:rsidR="0021425C" w:rsidRPr="00EF6C07" w:rsidRDefault="0021425C" w:rsidP="0021425C">
      <w:pPr>
        <w:pStyle w:val="B1"/>
      </w:pPr>
      <w:r w:rsidRPr="00EF6C07">
        <w:t>-</w:t>
      </w:r>
      <w:r w:rsidRPr="00EF6C07">
        <w:tab/>
        <w:t xml:space="preserve">SSB based intra-frequency measurement: a measurement is defined as an SSB based intra-frequency measurement provided the </w:t>
      </w:r>
      <w:proofErr w:type="spellStart"/>
      <w:r w:rsidRPr="00EF6C07">
        <w:t>center</w:t>
      </w:r>
      <w:proofErr w:type="spellEnd"/>
      <w:r w:rsidRPr="00EF6C07">
        <w:t xml:space="preserve"> frequency of the SSB of the serving cell and the </w:t>
      </w:r>
      <w:proofErr w:type="spellStart"/>
      <w:r w:rsidRPr="00EF6C07">
        <w:t>center</w:t>
      </w:r>
      <w:proofErr w:type="spellEnd"/>
      <w:r w:rsidRPr="00EF6C07">
        <w:t xml:space="preserve"> frequency of the SSB of the neighbour cell are the same, and the subcarrier spacing of the two SSBs is also the same.</w:t>
      </w:r>
    </w:p>
    <w:p w14:paraId="58AE2787" w14:textId="77777777" w:rsidR="0021425C" w:rsidRPr="00EF6C07" w:rsidRDefault="0021425C" w:rsidP="0021425C">
      <w:pPr>
        <w:pStyle w:val="B1"/>
      </w:pPr>
      <w:r w:rsidRPr="00EF6C07">
        <w:t>-</w:t>
      </w:r>
      <w:r w:rsidRPr="00EF6C07">
        <w:tab/>
        <w:t xml:space="preserve">SSB based inter-frequency measurement: a measurement is defined as an SSB based inter-frequency measurement provided the </w:t>
      </w:r>
      <w:proofErr w:type="spellStart"/>
      <w:r w:rsidRPr="00EF6C07">
        <w:t>center</w:t>
      </w:r>
      <w:proofErr w:type="spellEnd"/>
      <w:r w:rsidRPr="00EF6C07">
        <w:t xml:space="preserve"> frequency of the SSB of the serving cell and the </w:t>
      </w:r>
      <w:proofErr w:type="spellStart"/>
      <w:r w:rsidRPr="00EF6C07">
        <w:t>center</w:t>
      </w:r>
      <w:proofErr w:type="spellEnd"/>
      <w:r w:rsidRPr="00EF6C07">
        <w:t xml:space="preserve"> frequency of the SSB of the neighbour cell are different, or the subcarrier spacing of the two SSBs is different.</w:t>
      </w:r>
    </w:p>
    <w:p w14:paraId="2C2F4F2B" w14:textId="77777777" w:rsidR="0021425C" w:rsidRPr="00EF6C07" w:rsidRDefault="0021425C" w:rsidP="0021425C">
      <w:pPr>
        <w:pStyle w:val="NO"/>
      </w:pPr>
      <w:r w:rsidRPr="00EF6C07">
        <w:t>NOTE 2:</w:t>
      </w:r>
      <w:r w:rsidRPr="00EF6C07">
        <w:tab/>
        <w:t>For SSB based measurements, one measurement object corresponds to one SSB and the UE considers different SSBs as different cells.</w:t>
      </w:r>
    </w:p>
    <w:p w14:paraId="2DFCF864" w14:textId="77777777" w:rsidR="0021425C" w:rsidRPr="00EF6C07" w:rsidRDefault="0021425C" w:rsidP="0021425C">
      <w:pPr>
        <w:pStyle w:val="B1"/>
      </w:pPr>
      <w:r w:rsidRPr="00EF6C07">
        <w:t>-</w:t>
      </w:r>
      <w:r w:rsidRPr="00EF6C07">
        <w:tab/>
        <w:t>CSI-RS based intra-frequency measurement: a measurement is defined as a CSI-RS based intra-frequency measurement provided that:</w:t>
      </w:r>
    </w:p>
    <w:p w14:paraId="5CD1F103" w14:textId="77777777" w:rsidR="0021425C" w:rsidRPr="00EF6C07" w:rsidRDefault="0021425C" w:rsidP="0021425C">
      <w:pPr>
        <w:pStyle w:val="B2"/>
      </w:pPr>
      <w:r w:rsidRPr="00EF6C07">
        <w:t>-</w:t>
      </w:r>
      <w:r w:rsidRPr="00EF6C07">
        <w:tab/>
        <w:t>The SCS of CSI-RS resources on the neighbour cell configured for measurement is the same as the SCS of CSI-RS resources on the serving cell indicated for measurement; and</w:t>
      </w:r>
    </w:p>
    <w:p w14:paraId="7D17F460" w14:textId="77777777" w:rsidR="0021425C" w:rsidRPr="00EF6C07" w:rsidRDefault="0021425C" w:rsidP="0021425C">
      <w:pPr>
        <w:pStyle w:val="B2"/>
      </w:pPr>
      <w:r w:rsidRPr="00EF6C07">
        <w:t>-</w:t>
      </w:r>
      <w:r w:rsidRPr="00EF6C07">
        <w:tab/>
        <w:t>For SCS = 60kHz, the CP type of CSI-RS resources on the neighbour cell configured for measurement is the same as the CP type of CSI-RS resources on the serving cell indicated for measurement; and</w:t>
      </w:r>
    </w:p>
    <w:p w14:paraId="1B07037C" w14:textId="77777777" w:rsidR="0021425C" w:rsidRPr="00EF6C07" w:rsidRDefault="0021425C" w:rsidP="0021425C">
      <w:pPr>
        <w:pStyle w:val="B2"/>
      </w:pPr>
      <w:r w:rsidRPr="00EF6C07">
        <w:t>-</w:t>
      </w:r>
      <w:r w:rsidRPr="00EF6C07">
        <w:tab/>
        <w:t>The centre frequency of CSI-RS resources on the neighbour cell configured for measurement is the same as the centre frequency of CSI-RS resource on the serving cell indicated for measurement.</w:t>
      </w:r>
    </w:p>
    <w:p w14:paraId="771D6238" w14:textId="77777777" w:rsidR="0021425C" w:rsidRPr="00EF6C07" w:rsidRDefault="0021425C" w:rsidP="0021425C">
      <w:pPr>
        <w:pStyle w:val="B1"/>
      </w:pPr>
      <w:r w:rsidRPr="00EF6C07">
        <w:t>-</w:t>
      </w:r>
      <w:r w:rsidRPr="00EF6C07">
        <w:tab/>
        <w:t>CSI-RS based inter-frequency measurement: a measurement is defined as a CSI-RS based inter-frequency measurement if it is not a CSI-RS based intra-frequency measurement.</w:t>
      </w:r>
    </w:p>
    <w:p w14:paraId="3D4DE4B2" w14:textId="77777777" w:rsidR="0021425C" w:rsidRPr="00EF6C07" w:rsidRDefault="0021425C" w:rsidP="0021425C">
      <w:pPr>
        <w:pStyle w:val="NO"/>
      </w:pPr>
      <w:r w:rsidRPr="00EF6C07">
        <w:t>NOTE 3:</w:t>
      </w:r>
      <w:r w:rsidRPr="00EF6C07">
        <w:tab/>
        <w:t>Extended CP for CSI-RS based measurement is not supported in this release.</w:t>
      </w:r>
    </w:p>
    <w:p w14:paraId="704B5F25" w14:textId="77777777" w:rsidR="0021425C" w:rsidRPr="00EF6C07" w:rsidRDefault="0021425C" w:rsidP="0021425C">
      <w:r w:rsidRPr="00EF6C07">
        <w:t>Whether a measurement is non-gap-assisted or gap-assisted depends on the capability of the UE, the active BWP of the UE and the current operating frequency:</w:t>
      </w:r>
    </w:p>
    <w:p w14:paraId="168E1085" w14:textId="77777777" w:rsidR="0021425C" w:rsidRPr="00EF6C07" w:rsidRDefault="0021425C" w:rsidP="0021425C">
      <w:pPr>
        <w:pStyle w:val="B1"/>
      </w:pPr>
      <w:r w:rsidRPr="00EF6C07">
        <w:t>-</w:t>
      </w:r>
      <w:r w:rsidRPr="00EF6C07">
        <w:tab/>
        <w:t>For SSB based inter-frequency, a measurement gap configuration is always provided in the following cases:</w:t>
      </w:r>
    </w:p>
    <w:p w14:paraId="631C7E61" w14:textId="77777777" w:rsidR="0021425C" w:rsidRPr="00EF6C07" w:rsidRDefault="0021425C" w:rsidP="0021425C">
      <w:pPr>
        <w:pStyle w:val="B2"/>
      </w:pPr>
      <w:r w:rsidRPr="00EF6C07">
        <w:lastRenderedPageBreak/>
        <w:t>-</w:t>
      </w:r>
      <w:r w:rsidRPr="00EF6C07">
        <w:tab/>
        <w:t xml:space="preserve">If the UE only supports per-UE measurement </w:t>
      </w:r>
      <w:proofErr w:type="gramStart"/>
      <w:r w:rsidRPr="00EF6C07">
        <w:t>gaps;</w:t>
      </w:r>
      <w:proofErr w:type="gramEnd"/>
    </w:p>
    <w:p w14:paraId="572934B1" w14:textId="77777777" w:rsidR="0021425C" w:rsidRPr="00EF6C07" w:rsidRDefault="0021425C" w:rsidP="0021425C">
      <w:pPr>
        <w:pStyle w:val="B2"/>
      </w:pPr>
      <w:r w:rsidRPr="00EF6C07">
        <w:t>-</w:t>
      </w:r>
      <w:r w:rsidRPr="00EF6C07">
        <w:tab/>
        <w:t>If the UE supports per-FR measurement gaps and any of the serving cells are in the same frequency range of the measurement object.</w:t>
      </w:r>
    </w:p>
    <w:p w14:paraId="62D741E4" w14:textId="77777777" w:rsidR="0021425C" w:rsidRPr="00EF6C07" w:rsidRDefault="0021425C" w:rsidP="0021425C">
      <w:pPr>
        <w:pStyle w:val="B1"/>
      </w:pPr>
      <w:r w:rsidRPr="00EF6C07">
        <w:t>-</w:t>
      </w:r>
      <w:r w:rsidRPr="00EF6C07">
        <w:tab/>
        <w:t>For SSB based intra-frequency measurement, a measurement gap configuration is always provided in the following case:</w:t>
      </w:r>
    </w:p>
    <w:p w14:paraId="7707AEA0" w14:textId="77777777" w:rsidR="0021425C" w:rsidRPr="00EF6C07" w:rsidRDefault="0021425C" w:rsidP="0021425C">
      <w:pPr>
        <w:pStyle w:val="B2"/>
      </w:pPr>
      <w:r w:rsidRPr="00EF6C07">
        <w:t>-</w:t>
      </w:r>
      <w:r w:rsidRPr="00EF6C07">
        <w:tab/>
        <w:t>Other than the initial BWP, if any of the UE configured BWPs do not contain the frequency domain resources of the SSB associated to the initial DL BWP.</w:t>
      </w:r>
    </w:p>
    <w:p w14:paraId="7CC3386B" w14:textId="77777777" w:rsidR="0021425C" w:rsidRPr="00EF6C07" w:rsidRDefault="0021425C" w:rsidP="0021425C">
      <w:r w:rsidRPr="00EF6C07">
        <w:t>In non-gap-assisted scenarios, the UE shall be able to carry out such measurements without measurement gaps. In gap-assisted scenarios, the UE cannot be assumed to be able to carry out such measurements without measurement gaps.</w:t>
      </w:r>
    </w:p>
    <w:p w14:paraId="68584A4B" w14:textId="77777777" w:rsidR="0021425C" w:rsidRPr="00EF6C07" w:rsidRDefault="0021425C" w:rsidP="0021425C">
      <w:pPr>
        <w:pStyle w:val="Heading3"/>
      </w:pPr>
      <w:bookmarkStart w:id="565" w:name="_Toc20387988"/>
      <w:bookmarkStart w:id="566" w:name="_Toc29374660"/>
      <w:bookmarkStart w:id="567" w:name="_Toc37068491"/>
      <w:bookmarkStart w:id="568" w:name="_Toc46524192"/>
      <w:bookmarkStart w:id="569" w:name="_Toc185275518"/>
      <w:r w:rsidRPr="00EF6C07">
        <w:t>9.2.5</w:t>
      </w:r>
      <w:r w:rsidRPr="00EF6C07">
        <w:tab/>
        <w:t>Paging</w:t>
      </w:r>
      <w:bookmarkEnd w:id="565"/>
      <w:bookmarkEnd w:id="566"/>
      <w:bookmarkEnd w:id="567"/>
      <w:bookmarkEnd w:id="568"/>
      <w:bookmarkEnd w:id="569"/>
    </w:p>
    <w:p w14:paraId="1E270EF7" w14:textId="77777777" w:rsidR="0021425C" w:rsidRPr="00EF6C07" w:rsidRDefault="0021425C" w:rsidP="0021425C">
      <w:r w:rsidRPr="00EF6C07">
        <w:t xml:space="preserve">Paging allows the network to reach UEs in RRC_IDLE and in RRC_INACTIVE state through </w:t>
      </w:r>
      <w:r w:rsidRPr="00EF6C07">
        <w:rPr>
          <w:i/>
        </w:rPr>
        <w:t>Paging</w:t>
      </w:r>
      <w:r w:rsidRPr="00EF6C07">
        <w:t xml:space="preserve"> messages, and to notify UEs in RRC_IDLE, RRC_INACTIVE and RRC_CONNECTED state of system information change (see clause 7.3.3) and ETWS/CMAS indications (see clause 16.4) through </w:t>
      </w:r>
      <w:r w:rsidRPr="00EF6C07">
        <w:rPr>
          <w:i/>
        </w:rPr>
        <w:t>Short Messages</w:t>
      </w:r>
      <w:r w:rsidRPr="00EF6C07">
        <w:t xml:space="preserve">. Both </w:t>
      </w:r>
      <w:r w:rsidRPr="00EF6C07">
        <w:rPr>
          <w:i/>
        </w:rPr>
        <w:t>Paging</w:t>
      </w:r>
      <w:r w:rsidRPr="00EF6C07">
        <w:t xml:space="preserve"> messages and </w:t>
      </w:r>
      <w:r w:rsidRPr="00EF6C07">
        <w:rPr>
          <w:i/>
        </w:rPr>
        <w:t>Short Messages</w:t>
      </w:r>
      <w:r w:rsidRPr="00EF6C07">
        <w:t xml:space="preserve"> are addressed with P-RNTI on PDCCH, but while the former is sent on PCCH, the latter is sent over PDCCH directly (see clause 6.5 of TS 38.331 [12]).</w:t>
      </w:r>
    </w:p>
    <w:p w14:paraId="5B75ECE6" w14:textId="77777777" w:rsidR="0021425C" w:rsidRPr="00EF6C07" w:rsidRDefault="0021425C" w:rsidP="0021425C">
      <w:r w:rsidRPr="00EF6C07">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560E2538" w14:textId="77777777" w:rsidR="0021425C" w:rsidRPr="00EF6C07" w:rsidRDefault="0021425C" w:rsidP="0021425C">
      <w:pPr>
        <w:pStyle w:val="B1"/>
      </w:pPr>
      <w:r w:rsidRPr="00EF6C07">
        <w:t>1)</w:t>
      </w:r>
      <w:r w:rsidRPr="00EF6C07">
        <w:tab/>
        <w:t xml:space="preserve">For CN-initiated paging, a default cycle is broadcast in system </w:t>
      </w:r>
      <w:proofErr w:type="gramStart"/>
      <w:r w:rsidRPr="00EF6C07">
        <w:t>information;</w:t>
      </w:r>
      <w:proofErr w:type="gramEnd"/>
    </w:p>
    <w:p w14:paraId="77B6C43C" w14:textId="77777777" w:rsidR="0021425C" w:rsidRPr="00EF6C07" w:rsidRDefault="0021425C" w:rsidP="0021425C">
      <w:pPr>
        <w:pStyle w:val="B1"/>
      </w:pPr>
      <w:r w:rsidRPr="00EF6C07">
        <w:t>2)</w:t>
      </w:r>
      <w:r w:rsidRPr="00EF6C07">
        <w:tab/>
        <w:t xml:space="preserve">For CN-initiated paging, a UE specific cycle can be configured via NAS </w:t>
      </w:r>
      <w:proofErr w:type="gramStart"/>
      <w:r w:rsidRPr="00EF6C07">
        <w:t>signalling;</w:t>
      </w:r>
      <w:proofErr w:type="gramEnd"/>
    </w:p>
    <w:p w14:paraId="39932B68" w14:textId="77777777" w:rsidR="0021425C" w:rsidRPr="00EF6C07" w:rsidRDefault="0021425C" w:rsidP="0021425C">
      <w:pPr>
        <w:pStyle w:val="B1"/>
      </w:pPr>
      <w:r w:rsidRPr="00EF6C07">
        <w:t>3)</w:t>
      </w:r>
      <w:r w:rsidRPr="00EF6C07">
        <w:tab/>
        <w:t xml:space="preserve">For RAN-initiated paging, a UE-specific cycle is configured via RRC </w:t>
      </w:r>
      <w:proofErr w:type="gramStart"/>
      <w:r w:rsidRPr="00EF6C07">
        <w:t>signalling;</w:t>
      </w:r>
      <w:proofErr w:type="gramEnd"/>
    </w:p>
    <w:p w14:paraId="5DF50720" w14:textId="77777777" w:rsidR="0021425C" w:rsidRPr="00EF6C07" w:rsidRDefault="0021425C" w:rsidP="0021425C">
      <w:pPr>
        <w:pStyle w:val="B1"/>
      </w:pPr>
      <w:r w:rsidRPr="00EF6C07">
        <w:t>-</w:t>
      </w:r>
      <w:r w:rsidRPr="00EF6C07">
        <w:tab/>
        <w:t>The UE uses the shortest of the DRX cycles applicable i.e. a UE in RRC_IDLE uses the shortest of the first two cycles above, while a UE in RRC_INACTIVE uses the shortest of the three.</w:t>
      </w:r>
    </w:p>
    <w:p w14:paraId="1C1F485E" w14:textId="77777777" w:rsidR="0021425C" w:rsidRPr="00EF6C07" w:rsidRDefault="0021425C" w:rsidP="0021425C">
      <w:r w:rsidRPr="00EF6C0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7280DA5" w14:textId="77777777" w:rsidR="0021425C" w:rsidRPr="00EF6C07" w:rsidRDefault="0021425C" w:rsidP="0021425C">
      <w:r w:rsidRPr="00EF6C07">
        <w:t xml:space="preserve">When in RRC_CONNECTED, the UE monitors the paging channels in any PO signalled in system information for </w:t>
      </w:r>
      <w:r w:rsidRPr="00EF6C07">
        <w:rPr>
          <w:rFonts w:eastAsia="MS Mincho"/>
        </w:rPr>
        <w:t>SI change indication and PWS notification</w:t>
      </w:r>
      <w:r w:rsidRPr="00EF6C07">
        <w:t>. In case of BA, a UE in RRC_CONNECTED only monitors paging channels on the active BWP with common search space configured.</w:t>
      </w:r>
    </w:p>
    <w:p w14:paraId="56A0686E" w14:textId="77777777" w:rsidR="0021425C" w:rsidRPr="00EF6C07" w:rsidRDefault="0021425C" w:rsidP="0021425C">
      <w:pPr>
        <w:spacing w:afterLines="50" w:after="120"/>
      </w:pPr>
      <w:r w:rsidRPr="00EF6C07">
        <w:rPr>
          <w:rFonts w:eastAsia="SimSun"/>
          <w:b/>
        </w:rPr>
        <w:t>Paging optimization for UEs in CM_IDLE</w:t>
      </w:r>
      <w:r w:rsidRPr="00EF6C07">
        <w:rPr>
          <w:rFonts w:eastAsia="SimSun"/>
        </w:rPr>
        <w:t>: at UE context release, the</w:t>
      </w:r>
      <w:r w:rsidRPr="00EF6C07">
        <w:t xml:space="preserve"> </w:t>
      </w:r>
      <w:r w:rsidRPr="00EF6C07">
        <w:rPr>
          <w:rFonts w:eastAsia="SimSun"/>
          <w:noProof/>
        </w:rPr>
        <w:t>NG-RAN node</w:t>
      </w:r>
      <w:r w:rsidRPr="00EF6C07">
        <w:rPr>
          <w:noProof/>
        </w:rPr>
        <w:t xml:space="preserve"> may provide</w:t>
      </w:r>
      <w:r w:rsidRPr="00EF6C07">
        <w:rPr>
          <w:rFonts w:eastAsia="SimSun"/>
          <w:noProof/>
        </w:rPr>
        <w:t xml:space="preserve"> </w:t>
      </w:r>
      <w:r w:rsidRPr="00EF6C07">
        <w:rPr>
          <w:noProof/>
        </w:rPr>
        <w:t xml:space="preserve">the </w:t>
      </w:r>
      <w:r w:rsidRPr="00EF6C07">
        <w:rPr>
          <w:rFonts w:eastAsia="SimSun"/>
          <w:noProof/>
        </w:rPr>
        <w:t>AMF</w:t>
      </w:r>
      <w:r w:rsidRPr="00EF6C07">
        <w:rPr>
          <w:noProof/>
        </w:rPr>
        <w:t xml:space="preserve"> with</w:t>
      </w:r>
      <w:r w:rsidRPr="00EF6C07">
        <w:rPr>
          <w:rFonts w:eastAsia="SimSun"/>
          <w:noProof/>
        </w:rPr>
        <w:t xml:space="preserve"> </w:t>
      </w:r>
      <w:r w:rsidRPr="00EF6C07">
        <w:rPr>
          <w:noProof/>
        </w:rPr>
        <w:t xml:space="preserve">a list of recommended </w:t>
      </w:r>
      <w:r w:rsidRPr="00EF6C07">
        <w:rPr>
          <w:rFonts w:eastAsia="SimSun"/>
          <w:noProof/>
        </w:rPr>
        <w:t>cells and NG-RAN nodes</w:t>
      </w:r>
      <w:r w:rsidRPr="00EF6C07">
        <w:rPr>
          <w:noProof/>
        </w:rPr>
        <w:t xml:space="preserve"> as assistance info for subsequent paging</w:t>
      </w:r>
      <w:r w:rsidRPr="00EF6C07">
        <w:rPr>
          <w:rFonts w:eastAsia="SimSun" w:cs="Arial"/>
        </w:rPr>
        <w:t xml:space="preserve">. </w:t>
      </w:r>
      <w:r w:rsidRPr="00EF6C07">
        <w:rPr>
          <w:rFonts w:eastAsia="SimSun"/>
        </w:rPr>
        <w:t xml:space="preserve">The AMF may also provide </w:t>
      </w:r>
      <w:r w:rsidRPr="00EF6C07">
        <w:t xml:space="preserve">Paging Attempt Information consisting of a Paging Attempt Count and the Intended Number of Paging Attempts and may include the Next Paging Area Scope. If Paging Attempt Information is included in the Paging message, each paged </w:t>
      </w:r>
      <w:r w:rsidRPr="00EF6C07">
        <w:rPr>
          <w:rFonts w:eastAsia="SimSun"/>
        </w:rPr>
        <w:t>NG-RAN node</w:t>
      </w:r>
      <w:r w:rsidRPr="00EF6C07">
        <w:t xml:space="preserve"> receives the same information during a paging attempt. The Paging Attempt Count shall be increased by one at each new paging attempt. The Next Paging Area Scope, when present, indicates whether the </w:t>
      </w:r>
      <w:r w:rsidRPr="00EF6C07">
        <w:rPr>
          <w:rFonts w:eastAsia="SimSun"/>
        </w:rPr>
        <w:t>AMF</w:t>
      </w:r>
      <w:r w:rsidRPr="00EF6C07">
        <w:t xml:space="preserve"> plans to modify the paging area currently selected at next paging attempt. If the UE has changed its state to CM </w:t>
      </w:r>
      <w:proofErr w:type="gramStart"/>
      <w:r w:rsidRPr="00EF6C07">
        <w:t>CONNECTED</w:t>
      </w:r>
      <w:proofErr w:type="gramEnd"/>
      <w:r w:rsidRPr="00EF6C07">
        <w:t xml:space="preserve"> the Paging Attempt Count is reset.</w:t>
      </w:r>
    </w:p>
    <w:p w14:paraId="62D3169B" w14:textId="77777777" w:rsidR="0021425C" w:rsidRPr="00EF6C07" w:rsidRDefault="0021425C" w:rsidP="0021425C">
      <w:r w:rsidRPr="00EF6C07">
        <w:rPr>
          <w:b/>
        </w:rPr>
        <w:t>Paging optimization for UEs in RRC_INACTIVE</w:t>
      </w:r>
      <w:r w:rsidRPr="00EF6C07">
        <w:t>: at RAN Paging, the serving NG-RAN node provides RAN Paging area</w:t>
      </w:r>
      <w:r w:rsidRPr="00EF6C07">
        <w:rPr>
          <w:rFonts w:eastAsia="SimSun"/>
        </w:rPr>
        <w:t xml:space="preserve"> </w:t>
      </w:r>
      <w:r w:rsidRPr="00EF6C07">
        <w:t>information.</w:t>
      </w:r>
      <w:r w:rsidRPr="00EF6C07">
        <w:rPr>
          <w:rFonts w:eastAsia="SimSun"/>
        </w:rPr>
        <w:t xml:space="preserve"> </w:t>
      </w:r>
      <w:r w:rsidRPr="00EF6C07">
        <w:t xml:space="preserve">The serving NG-RAN node may also provide RAN Paging attempt information. Each paged </w:t>
      </w:r>
      <w:r w:rsidRPr="00EF6C07">
        <w:rPr>
          <w:rFonts w:eastAsia="SimSun"/>
        </w:rPr>
        <w:t>NG-RAN node</w:t>
      </w:r>
      <w:r w:rsidRPr="00EF6C07">
        <w:t xml:space="preserve"> receives the same RAN Paging attempt information</w:t>
      </w:r>
      <w:r w:rsidRPr="00EF6C07">
        <w:rPr>
          <w:rFonts w:eastAsia="SimSun"/>
        </w:rPr>
        <w:t xml:space="preserve"> </w:t>
      </w:r>
      <w:r w:rsidRPr="00EF6C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F6C07">
        <w:rPr>
          <w:rFonts w:eastAsia="SimSun"/>
        </w:rPr>
        <w:t>serving NG_RAN node</w:t>
      </w:r>
      <w:r w:rsidRPr="00EF6C07">
        <w:t xml:space="preserve"> plans to modify the RAN Paging Area currently selected at next paging attempt. If the UE </w:t>
      </w:r>
      <w:r w:rsidRPr="00EF6C07">
        <w:rPr>
          <w:rFonts w:eastAsia="SimSun"/>
        </w:rPr>
        <w:t xml:space="preserve">leaves RRC_INACTIVE </w:t>
      </w:r>
      <w:proofErr w:type="gramStart"/>
      <w:r w:rsidRPr="00EF6C07">
        <w:rPr>
          <w:rFonts w:eastAsia="SimSun"/>
        </w:rPr>
        <w:t>state</w:t>
      </w:r>
      <w:proofErr w:type="gramEnd"/>
      <w:r w:rsidRPr="00EF6C07">
        <w:t xml:space="preserve"> the Paging Attempt Count is reset.</w:t>
      </w:r>
    </w:p>
    <w:p w14:paraId="57171F8F" w14:textId="77777777" w:rsidR="0021425C" w:rsidRPr="00EF6C07" w:rsidRDefault="0021425C" w:rsidP="0021425C">
      <w:pPr>
        <w:pStyle w:val="Heading3"/>
      </w:pPr>
      <w:bookmarkStart w:id="570" w:name="_Toc20387989"/>
      <w:bookmarkStart w:id="571" w:name="_Toc29374661"/>
      <w:bookmarkStart w:id="572" w:name="_Toc37068492"/>
      <w:bookmarkStart w:id="573" w:name="_Toc46524193"/>
      <w:bookmarkStart w:id="574" w:name="_Toc185275519"/>
      <w:r w:rsidRPr="00EF6C07">
        <w:lastRenderedPageBreak/>
        <w:t>9.2.6</w:t>
      </w:r>
      <w:r w:rsidRPr="00EF6C07">
        <w:tab/>
        <w:t>Random Access Procedure</w:t>
      </w:r>
      <w:bookmarkEnd w:id="570"/>
      <w:bookmarkEnd w:id="571"/>
      <w:bookmarkEnd w:id="572"/>
      <w:bookmarkEnd w:id="573"/>
      <w:bookmarkEnd w:id="574"/>
    </w:p>
    <w:p w14:paraId="2D229654" w14:textId="77777777" w:rsidR="0021425C" w:rsidRPr="00EF6C07" w:rsidRDefault="0021425C" w:rsidP="0021425C">
      <w:r w:rsidRPr="00EF6C07">
        <w:t xml:space="preserve">The </w:t>
      </w:r>
      <w:proofErr w:type="gramStart"/>
      <w:r w:rsidRPr="00EF6C07">
        <w:t>random access</w:t>
      </w:r>
      <w:proofErr w:type="gramEnd"/>
      <w:r w:rsidRPr="00EF6C07">
        <w:t xml:space="preserve"> procedure is triggered by a number of events:</w:t>
      </w:r>
    </w:p>
    <w:p w14:paraId="22EDE524" w14:textId="77777777" w:rsidR="0021425C" w:rsidRPr="00EF6C07" w:rsidRDefault="0021425C" w:rsidP="0021425C">
      <w:pPr>
        <w:pStyle w:val="B1"/>
      </w:pPr>
      <w:r w:rsidRPr="00EF6C07">
        <w:t>-</w:t>
      </w:r>
      <w:r w:rsidRPr="00EF6C07">
        <w:tab/>
        <w:t>Initial access from RRC_</w:t>
      </w:r>
      <w:proofErr w:type="gramStart"/>
      <w:r w:rsidRPr="00EF6C07">
        <w:t>IDLE;</w:t>
      </w:r>
      <w:proofErr w:type="gramEnd"/>
    </w:p>
    <w:p w14:paraId="1B7C5AA4" w14:textId="77777777" w:rsidR="0021425C" w:rsidRPr="00EF6C07" w:rsidRDefault="0021425C" w:rsidP="0021425C">
      <w:pPr>
        <w:pStyle w:val="B1"/>
      </w:pPr>
      <w:r w:rsidRPr="00EF6C07">
        <w:t>-</w:t>
      </w:r>
      <w:r w:rsidRPr="00EF6C07">
        <w:tab/>
        <w:t xml:space="preserve">RRC Connection Re-establishment </w:t>
      </w:r>
      <w:proofErr w:type="gramStart"/>
      <w:r w:rsidRPr="00EF6C07">
        <w:t>procedure</w:t>
      </w:r>
      <w:r w:rsidRPr="00EF6C07">
        <w:rPr>
          <w:rFonts w:eastAsia="SimSun"/>
        </w:rPr>
        <w:t>;</w:t>
      </w:r>
      <w:proofErr w:type="gramEnd"/>
    </w:p>
    <w:p w14:paraId="0CAE00C6" w14:textId="77777777" w:rsidR="0021425C" w:rsidRPr="00EF6C07" w:rsidRDefault="0021425C" w:rsidP="0021425C">
      <w:pPr>
        <w:pStyle w:val="B1"/>
      </w:pPr>
      <w:r w:rsidRPr="00EF6C07">
        <w:t>-</w:t>
      </w:r>
      <w:r w:rsidRPr="00EF6C07">
        <w:tab/>
        <w:t>DL or UL data arrival during RRC_CONNECTED when UL synchronisation status is "non-synchronised</w:t>
      </w:r>
      <w:proofErr w:type="gramStart"/>
      <w:r w:rsidRPr="00EF6C07">
        <w:t>";</w:t>
      </w:r>
      <w:proofErr w:type="gramEnd"/>
    </w:p>
    <w:p w14:paraId="0A607271" w14:textId="77777777" w:rsidR="0021425C" w:rsidRPr="00EF6C07" w:rsidRDefault="0021425C" w:rsidP="0021425C">
      <w:pPr>
        <w:pStyle w:val="B1"/>
      </w:pPr>
      <w:r w:rsidRPr="00EF6C07">
        <w:t>-</w:t>
      </w:r>
      <w:r w:rsidRPr="00EF6C07">
        <w:tab/>
        <w:t xml:space="preserve">UL data arrival during RRC_CONNECTED when there are no PUCCH resources for SR </w:t>
      </w:r>
      <w:proofErr w:type="gramStart"/>
      <w:r w:rsidRPr="00EF6C07">
        <w:t>available;</w:t>
      </w:r>
      <w:proofErr w:type="gramEnd"/>
    </w:p>
    <w:p w14:paraId="3113099B" w14:textId="77777777" w:rsidR="0021425C" w:rsidRPr="00EF6C07" w:rsidRDefault="0021425C" w:rsidP="0021425C">
      <w:pPr>
        <w:pStyle w:val="B1"/>
      </w:pPr>
      <w:r w:rsidRPr="00EF6C07">
        <w:t>-</w:t>
      </w:r>
      <w:r w:rsidRPr="00EF6C07">
        <w:tab/>
      </w:r>
      <w:proofErr w:type="gramStart"/>
      <w:r w:rsidRPr="00EF6C07">
        <w:t>Handover;</w:t>
      </w:r>
      <w:proofErr w:type="gramEnd"/>
    </w:p>
    <w:p w14:paraId="42644DC2" w14:textId="77777777" w:rsidR="0021425C" w:rsidRPr="00EF6C07" w:rsidRDefault="0021425C" w:rsidP="0021425C">
      <w:pPr>
        <w:pStyle w:val="B1"/>
      </w:pPr>
      <w:r w:rsidRPr="00EF6C07">
        <w:t>-</w:t>
      </w:r>
      <w:r w:rsidRPr="00EF6C07">
        <w:tab/>
        <w:t xml:space="preserve">SR </w:t>
      </w:r>
      <w:proofErr w:type="gramStart"/>
      <w:r w:rsidRPr="00EF6C07">
        <w:t>failure;</w:t>
      </w:r>
      <w:proofErr w:type="gramEnd"/>
    </w:p>
    <w:p w14:paraId="1D07EC23" w14:textId="77777777" w:rsidR="0021425C" w:rsidRPr="00EF6C07" w:rsidRDefault="0021425C" w:rsidP="0021425C">
      <w:pPr>
        <w:pStyle w:val="B1"/>
      </w:pPr>
      <w:r w:rsidRPr="00EF6C07">
        <w:t>-</w:t>
      </w:r>
      <w:r w:rsidRPr="00EF6C07">
        <w:tab/>
        <w:t xml:space="preserve">Explicit request by RRC upon synchronous </w:t>
      </w:r>
      <w:proofErr w:type="gramStart"/>
      <w:r w:rsidRPr="00EF6C07">
        <w:t>reconfiguration;</w:t>
      </w:r>
      <w:proofErr w:type="gramEnd"/>
    </w:p>
    <w:p w14:paraId="53FABA54" w14:textId="77777777" w:rsidR="0021425C" w:rsidRPr="00EF6C07" w:rsidRDefault="0021425C" w:rsidP="0021425C">
      <w:pPr>
        <w:pStyle w:val="B1"/>
      </w:pPr>
      <w:r w:rsidRPr="00EF6C07">
        <w:t>-</w:t>
      </w:r>
      <w:r w:rsidRPr="00EF6C07">
        <w:tab/>
        <w:t>Transition from RRC_</w:t>
      </w:r>
      <w:proofErr w:type="gramStart"/>
      <w:r w:rsidRPr="00EF6C07">
        <w:t>INACTIVE;</w:t>
      </w:r>
      <w:proofErr w:type="gramEnd"/>
    </w:p>
    <w:p w14:paraId="54CB0A85" w14:textId="77777777" w:rsidR="0021425C" w:rsidRPr="00EF6C07" w:rsidRDefault="0021425C" w:rsidP="0021425C">
      <w:pPr>
        <w:pStyle w:val="B1"/>
      </w:pPr>
      <w:r w:rsidRPr="00EF6C07">
        <w:t>-</w:t>
      </w:r>
      <w:r w:rsidRPr="00EF6C07">
        <w:tab/>
        <w:t xml:space="preserve">To establish time alignment for a secondary </w:t>
      </w:r>
      <w:proofErr w:type="gramStart"/>
      <w:r w:rsidRPr="00EF6C07">
        <w:t>TAG;</w:t>
      </w:r>
      <w:proofErr w:type="gramEnd"/>
    </w:p>
    <w:p w14:paraId="0C5F80A3" w14:textId="77777777" w:rsidR="0021425C" w:rsidRPr="00EF6C07" w:rsidRDefault="0021425C" w:rsidP="0021425C">
      <w:pPr>
        <w:pStyle w:val="B1"/>
      </w:pPr>
      <w:r w:rsidRPr="00EF6C07">
        <w:t>-</w:t>
      </w:r>
      <w:r w:rsidRPr="00EF6C07">
        <w:tab/>
        <w:t>Request for Other SI (see clause 7.3</w:t>
      </w:r>
      <w:proofErr w:type="gramStart"/>
      <w:r w:rsidRPr="00EF6C07">
        <w:t>);</w:t>
      </w:r>
      <w:proofErr w:type="gramEnd"/>
    </w:p>
    <w:p w14:paraId="46D6AB68" w14:textId="77777777" w:rsidR="0021425C" w:rsidRPr="00EF6C07" w:rsidRDefault="0021425C" w:rsidP="0021425C">
      <w:pPr>
        <w:pStyle w:val="B1"/>
      </w:pPr>
      <w:r w:rsidRPr="00EF6C07">
        <w:t>-</w:t>
      </w:r>
      <w:r w:rsidRPr="00EF6C07">
        <w:tab/>
        <w:t>Beam failure recovery.</w:t>
      </w:r>
    </w:p>
    <w:p w14:paraId="347A857B" w14:textId="77777777" w:rsidR="0021425C" w:rsidRPr="00EF6C07" w:rsidRDefault="0021425C" w:rsidP="0021425C">
      <w:r w:rsidRPr="00EF6C07">
        <w:t xml:space="preserve">Furthermore, the </w:t>
      </w:r>
      <w:proofErr w:type="gramStart"/>
      <w:r w:rsidRPr="00EF6C07">
        <w:t>random access</w:t>
      </w:r>
      <w:proofErr w:type="gramEnd"/>
      <w:r w:rsidRPr="00EF6C07">
        <w:t xml:space="preserve"> procedure takes two distinct forms: contention-based random access (CBRA) and contention-free random access (CFRA) as shown on Figure 9.2.6-1 below:</w:t>
      </w:r>
    </w:p>
    <w:p w14:paraId="5B5F8B36" w14:textId="77777777" w:rsidR="0021425C" w:rsidRPr="00EF6C07" w:rsidRDefault="0021425C" w:rsidP="0021425C">
      <w:pPr>
        <w:pStyle w:val="TH"/>
      </w:pPr>
      <w:r w:rsidRPr="00EF6C07">
        <w:rPr>
          <w:noProof/>
        </w:rPr>
      </w:r>
      <w:r w:rsidR="0021425C" w:rsidRPr="00EF6C07">
        <w:rPr>
          <w:noProof/>
        </w:rPr>
        <w:object w:dxaOrig="4052" w:dyaOrig="4185" w14:anchorId="4CC872F2">
          <v:shape id="_x0000_i1178" type="#_x0000_t75" alt="" style="width:203.4pt;height:209.05pt;mso-width-percent:0;mso-height-percent:0;mso-width-percent:0;mso-height-percent:0" o:ole="">
            <v:imagedata r:id="rId79" o:title=""/>
          </v:shape>
          <o:OLEObject Type="Embed" ProgID="Visio.Drawing.11" ShapeID="_x0000_i1178" DrawAspect="Content" ObjectID="_1801942705" r:id="rId80"/>
        </w:object>
      </w:r>
      <w:r w:rsidRPr="00EF6C07">
        <w:tab/>
      </w:r>
      <w:r w:rsidRPr="00EF6C07">
        <w:tab/>
      </w:r>
      <w:r w:rsidRPr="00EF6C07">
        <w:tab/>
      </w:r>
      <w:r w:rsidRPr="00EF6C07">
        <w:rPr>
          <w:noProof/>
        </w:rPr>
      </w:r>
      <w:r w:rsidR="0021425C" w:rsidRPr="00EF6C07">
        <w:rPr>
          <w:noProof/>
        </w:rPr>
        <w:object w:dxaOrig="4047" w:dyaOrig="3349" w14:anchorId="1BF73079">
          <v:shape id="_x0000_i1179" type="#_x0000_t75" alt="" style="width:202.55pt;height:166.55pt;mso-width-percent:0;mso-height-percent:0;mso-width-percent:0;mso-height-percent:0" o:ole="">
            <v:imagedata r:id="rId81" o:title=""/>
          </v:shape>
          <o:OLEObject Type="Embed" ProgID="Visio.Drawing.11" ShapeID="_x0000_i1179" DrawAspect="Content" ObjectID="_1801942706" r:id="rId82"/>
        </w:object>
      </w:r>
    </w:p>
    <w:p w14:paraId="7B6C740D" w14:textId="77777777" w:rsidR="0021425C" w:rsidRPr="00EF6C07" w:rsidRDefault="0021425C" w:rsidP="0021425C">
      <w:pPr>
        <w:pStyle w:val="TF"/>
      </w:pPr>
      <w:r w:rsidRPr="00EF6C07">
        <w:t>(a)</w:t>
      </w:r>
      <w:r w:rsidRPr="00EF6C07">
        <w:tab/>
        <w:t>Contention-Based</w:t>
      </w:r>
      <w:r w:rsidRPr="00EF6C07">
        <w:tab/>
      </w:r>
      <w:r w:rsidRPr="00EF6C07">
        <w:tab/>
      </w:r>
      <w:r w:rsidRPr="00EF6C07">
        <w:tab/>
      </w:r>
      <w:r w:rsidRPr="00EF6C07">
        <w:tab/>
      </w:r>
      <w:r w:rsidRPr="00EF6C07">
        <w:tab/>
      </w:r>
      <w:r w:rsidRPr="00EF6C07">
        <w:tab/>
      </w:r>
      <w:r w:rsidRPr="00EF6C07">
        <w:tab/>
      </w:r>
      <w:r w:rsidRPr="00EF6C07">
        <w:tab/>
      </w:r>
      <w:r w:rsidRPr="00EF6C07">
        <w:tab/>
      </w:r>
      <w:r w:rsidRPr="00EF6C07">
        <w:tab/>
      </w:r>
      <w:r w:rsidRPr="00EF6C07">
        <w:tab/>
        <w:t>(b)</w:t>
      </w:r>
      <w:r w:rsidRPr="00EF6C07">
        <w:tab/>
        <w:t>Contention-Free</w:t>
      </w:r>
    </w:p>
    <w:p w14:paraId="0AAD03F9" w14:textId="77777777" w:rsidR="0021425C" w:rsidRPr="00EF6C07" w:rsidRDefault="0021425C" w:rsidP="0021425C">
      <w:pPr>
        <w:pStyle w:val="TF"/>
      </w:pPr>
      <w:r w:rsidRPr="00EF6C07">
        <w:t>Figure 9.2.6-1: Random Access Procedures</w:t>
      </w:r>
    </w:p>
    <w:p w14:paraId="2A7E147E" w14:textId="77777777" w:rsidR="0021425C" w:rsidRPr="00EF6C07" w:rsidRDefault="0021425C" w:rsidP="0021425C">
      <w:r w:rsidRPr="00EF6C07">
        <w:t xml:space="preserve">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w:t>
      </w:r>
      <w:proofErr w:type="gramStart"/>
      <w:r w:rsidRPr="00EF6C07">
        <w:t>random access</w:t>
      </w:r>
      <w:proofErr w:type="gramEnd"/>
      <w:r w:rsidRPr="00EF6C07">
        <w:t xml:space="preserve"> procedure remain on the selected carrier.</w:t>
      </w:r>
    </w:p>
    <w:p w14:paraId="41E4DF9E" w14:textId="335900C9" w:rsidR="0021425C" w:rsidRPr="00EF6C07" w:rsidRDefault="0021425C" w:rsidP="0021425C">
      <w:r w:rsidRPr="00EF6C07">
        <w:t xml:space="preserve">When CA is configured, the first three steps of CBRA always occur on the </w:t>
      </w:r>
      <w:proofErr w:type="spellStart"/>
      <w:ins w:id="575" w:author="Ericsson" w:date="2025-02-24T21:19:00Z" w16du:dateUtc="2025-02-24T19:19:00Z">
        <w:r w:rsidR="003E1768">
          <w:rPr>
            <w:lang w:eastAsia="en-US"/>
          </w:rPr>
          <w:t>SpCell</w:t>
        </w:r>
        <w:proofErr w:type="spellEnd"/>
        <w:r w:rsidR="003E1768" w:rsidRPr="00EF6C07" w:rsidDel="003E1768">
          <w:t xml:space="preserve"> </w:t>
        </w:r>
      </w:ins>
      <w:del w:id="576" w:author="Ericsson" w:date="2025-02-24T21:19:00Z" w16du:dateUtc="2025-02-24T19:19:00Z">
        <w:r w:rsidRPr="00EF6C07" w:rsidDel="003E1768">
          <w:delText xml:space="preserve">PCell </w:delText>
        </w:r>
      </w:del>
      <w:r w:rsidRPr="00EF6C07">
        <w:t xml:space="preserve">while contention resolution (step 4) can be </w:t>
      </w:r>
      <w:proofErr w:type="gramStart"/>
      <w:r w:rsidRPr="00EF6C07">
        <w:t>cross-scheduled</w:t>
      </w:r>
      <w:proofErr w:type="gramEnd"/>
      <w:r w:rsidRPr="00EF6C07">
        <w:t xml:space="preserve"> by the </w:t>
      </w:r>
      <w:proofErr w:type="spellStart"/>
      <w:ins w:id="577" w:author="Ericsson" w:date="2025-02-24T21:19:00Z" w16du:dateUtc="2025-02-24T19:19:00Z">
        <w:r w:rsidR="003E1768">
          <w:rPr>
            <w:lang w:eastAsia="en-US"/>
          </w:rPr>
          <w:t>SpCell</w:t>
        </w:r>
      </w:ins>
      <w:proofErr w:type="spellEnd"/>
      <w:del w:id="578" w:author="Ericsson" w:date="2025-02-24T21:19:00Z" w16du:dateUtc="2025-02-24T19:19:00Z">
        <w:r w:rsidRPr="00EF6C07" w:rsidDel="003E1768">
          <w:delText>PCell</w:delText>
        </w:r>
      </w:del>
      <w:r w:rsidRPr="00EF6C07">
        <w:t xml:space="preserve">. The three steps of a CFRA started on the </w:t>
      </w:r>
      <w:proofErr w:type="spellStart"/>
      <w:ins w:id="579" w:author="Ericsson" w:date="2025-02-24T21:19:00Z" w16du:dateUtc="2025-02-24T19:19:00Z">
        <w:r w:rsidR="003E1768">
          <w:rPr>
            <w:lang w:eastAsia="en-US"/>
          </w:rPr>
          <w:t>SpCell</w:t>
        </w:r>
        <w:proofErr w:type="spellEnd"/>
        <w:r w:rsidR="003E1768" w:rsidRPr="00EF6C07" w:rsidDel="003E1768">
          <w:t xml:space="preserve"> </w:t>
        </w:r>
      </w:ins>
      <w:del w:id="580" w:author="Ericsson" w:date="2025-02-24T21:19:00Z" w16du:dateUtc="2025-02-24T19:19:00Z">
        <w:r w:rsidRPr="00EF6C07" w:rsidDel="003E1768">
          <w:delText xml:space="preserve">PCell </w:delText>
        </w:r>
      </w:del>
      <w:r w:rsidRPr="00EF6C07">
        <w:t xml:space="preserve">remain on the </w:t>
      </w:r>
      <w:proofErr w:type="spellStart"/>
      <w:ins w:id="581" w:author="Ericsson" w:date="2025-02-24T21:19:00Z" w16du:dateUtc="2025-02-24T19:19:00Z">
        <w:r w:rsidR="003E1768">
          <w:rPr>
            <w:lang w:eastAsia="en-US"/>
          </w:rPr>
          <w:t>SpCell</w:t>
        </w:r>
      </w:ins>
      <w:proofErr w:type="spellEnd"/>
      <w:del w:id="582" w:author="Ericsson" w:date="2025-02-24T21:19:00Z" w16du:dateUtc="2025-02-24T19:19:00Z">
        <w:r w:rsidRPr="00EF6C07" w:rsidDel="003E1768">
          <w:delText>PCell</w:delText>
        </w:r>
      </w:del>
      <w:r w:rsidRPr="00EF6C07">
        <w:t xml:space="preserve">. CFRA on </w:t>
      </w:r>
      <w:proofErr w:type="spellStart"/>
      <w:r w:rsidRPr="00EF6C07">
        <w:t>SCell</w:t>
      </w:r>
      <w:proofErr w:type="spellEnd"/>
      <w:r w:rsidRPr="00EF6C07">
        <w:t xml:space="preserve"> can only be initiated by the </w:t>
      </w:r>
      <w:proofErr w:type="spellStart"/>
      <w:r w:rsidRPr="00EF6C07">
        <w:t>gNB</w:t>
      </w:r>
      <w:proofErr w:type="spellEnd"/>
      <w:r w:rsidRPr="00EF6C07">
        <w:t xml:space="preserve"> to establish timing advance for a secondary TAG: the procedure is initiated by the </w:t>
      </w:r>
      <w:proofErr w:type="spellStart"/>
      <w:r w:rsidRPr="00EF6C07">
        <w:t>gNB</w:t>
      </w:r>
      <w:proofErr w:type="spellEnd"/>
      <w:r w:rsidRPr="00EF6C07">
        <w:t xml:space="preserve"> with a PDCCH order (step 0) that is sent on an activated </w:t>
      </w:r>
      <w:proofErr w:type="spellStart"/>
      <w:r w:rsidRPr="00EF6C07">
        <w:t>SCell</w:t>
      </w:r>
      <w:proofErr w:type="spellEnd"/>
      <w:r w:rsidRPr="00EF6C07">
        <w:t xml:space="preserve"> of the secondary TAG, preamble transmission (step 1) takes place on the </w:t>
      </w:r>
      <w:proofErr w:type="spellStart"/>
      <w:r w:rsidRPr="00EF6C07">
        <w:t>SCell</w:t>
      </w:r>
      <w:proofErr w:type="spellEnd"/>
      <w:r w:rsidRPr="00EF6C07">
        <w:t xml:space="preserve">, and </w:t>
      </w:r>
      <w:proofErr w:type="gramStart"/>
      <w:r w:rsidRPr="00EF6C07">
        <w:t>Random Access</w:t>
      </w:r>
      <w:proofErr w:type="gramEnd"/>
      <w:r w:rsidRPr="00EF6C07">
        <w:t xml:space="preserve"> Response (step 2) takes place on </w:t>
      </w:r>
      <w:proofErr w:type="spellStart"/>
      <w:ins w:id="583" w:author="Ericsson" w:date="2025-02-24T21:19:00Z" w16du:dateUtc="2025-02-24T19:19:00Z">
        <w:r w:rsidR="003E1768">
          <w:rPr>
            <w:lang w:eastAsia="en-US"/>
          </w:rPr>
          <w:t>SpCell</w:t>
        </w:r>
      </w:ins>
      <w:proofErr w:type="spellEnd"/>
      <w:del w:id="584" w:author="Ericsson" w:date="2025-02-24T21:19:00Z" w16du:dateUtc="2025-02-24T19:19:00Z">
        <w:r w:rsidRPr="00EF6C07" w:rsidDel="003E1768">
          <w:delText>PCell</w:delText>
        </w:r>
      </w:del>
      <w:r w:rsidRPr="00EF6C07">
        <w:t>.</w:t>
      </w:r>
    </w:p>
    <w:p w14:paraId="046392EF" w14:textId="77777777" w:rsidR="0021425C" w:rsidRPr="00EF6C07" w:rsidRDefault="0021425C" w:rsidP="0021425C">
      <w:pPr>
        <w:pStyle w:val="Heading3"/>
      </w:pPr>
      <w:bookmarkStart w:id="585" w:name="_Toc20387990"/>
      <w:bookmarkStart w:id="586" w:name="_Toc29374662"/>
      <w:bookmarkStart w:id="587" w:name="_Toc37068493"/>
      <w:bookmarkStart w:id="588" w:name="_Toc46524194"/>
      <w:bookmarkStart w:id="589" w:name="_Toc185275520"/>
      <w:r w:rsidRPr="00EF6C07">
        <w:lastRenderedPageBreak/>
        <w:t>9.2.7</w:t>
      </w:r>
      <w:r w:rsidRPr="00EF6C07">
        <w:tab/>
        <w:t>Radio Link Failure</w:t>
      </w:r>
      <w:bookmarkEnd w:id="585"/>
      <w:bookmarkEnd w:id="586"/>
      <w:bookmarkEnd w:id="587"/>
      <w:bookmarkEnd w:id="588"/>
      <w:bookmarkEnd w:id="589"/>
    </w:p>
    <w:p w14:paraId="7B0888D4" w14:textId="77777777" w:rsidR="0021425C" w:rsidRPr="00EF6C07" w:rsidRDefault="0021425C" w:rsidP="0021425C">
      <w:r w:rsidRPr="00EF6C07">
        <w:t xml:space="preserve">In RRC_CONNECTED, the UE performs Radio Link Monitoring (RLM) in the active BWP based on reference signals (SSB/CSI-RS) and signal quality thresholds configured by the network. </w:t>
      </w:r>
      <w:r w:rsidRPr="00EF6C07">
        <w:rPr>
          <w:shd w:val="clear" w:color="auto" w:fill="FFFFFF"/>
        </w:rPr>
        <w:t>SSB-based RLM is based on the SSB associated to the initial DL BWP and can only be configured for the initial DL BWP and for DL BWPs containing the SSB associated to the initial DL BWP. For other DL BWPs, RLM can only be performed based on CSI-RS.</w:t>
      </w:r>
    </w:p>
    <w:p w14:paraId="11761B17" w14:textId="77777777" w:rsidR="0021425C" w:rsidRPr="00EF6C07" w:rsidRDefault="0021425C" w:rsidP="0021425C">
      <w:r w:rsidRPr="00EF6C07">
        <w:t>The UE declares Radio Link Failure (RLF) when one of the following criteria are met:</w:t>
      </w:r>
    </w:p>
    <w:p w14:paraId="7AF9EE62" w14:textId="77777777" w:rsidR="0021425C" w:rsidRPr="00EF6C07" w:rsidRDefault="0021425C" w:rsidP="0021425C">
      <w:pPr>
        <w:pStyle w:val="B1"/>
      </w:pPr>
      <w:r w:rsidRPr="00EF6C07">
        <w:t>-</w:t>
      </w:r>
      <w:r w:rsidRPr="00EF6C07">
        <w:tab/>
        <w:t>Expiry of a timer started after indication of radio problems from the physical layer (if radio problems are recovered before the timer is expired, the UE stops the timer); or</w:t>
      </w:r>
    </w:p>
    <w:p w14:paraId="613B2C2C" w14:textId="77777777" w:rsidR="0021425C" w:rsidRPr="00EF6C07" w:rsidRDefault="0021425C" w:rsidP="0021425C">
      <w:pPr>
        <w:pStyle w:val="B1"/>
      </w:pPr>
      <w:r w:rsidRPr="00EF6C07">
        <w:t>-</w:t>
      </w:r>
      <w:r w:rsidRPr="00EF6C07">
        <w:tab/>
        <w:t>Random access procedure failure; or</w:t>
      </w:r>
    </w:p>
    <w:p w14:paraId="361A7684" w14:textId="77777777" w:rsidR="0021425C" w:rsidRPr="00EF6C07" w:rsidRDefault="0021425C" w:rsidP="0021425C">
      <w:pPr>
        <w:pStyle w:val="B1"/>
      </w:pPr>
      <w:r w:rsidRPr="00EF6C07">
        <w:t>-</w:t>
      </w:r>
      <w:r w:rsidRPr="00EF6C07">
        <w:tab/>
        <w:t>RLC failure.</w:t>
      </w:r>
    </w:p>
    <w:p w14:paraId="30417A53" w14:textId="77777777" w:rsidR="0021425C" w:rsidRPr="00EF6C07" w:rsidRDefault="0021425C" w:rsidP="0021425C">
      <w:r w:rsidRPr="00EF6C07">
        <w:t>After RLF is declared, the UE:</w:t>
      </w:r>
    </w:p>
    <w:p w14:paraId="5AFE89DB" w14:textId="77777777" w:rsidR="0021425C" w:rsidRPr="00EF6C07" w:rsidRDefault="0021425C" w:rsidP="0021425C">
      <w:pPr>
        <w:pStyle w:val="B1"/>
      </w:pPr>
      <w:r w:rsidRPr="00EF6C07">
        <w:t>-</w:t>
      </w:r>
      <w:r w:rsidRPr="00EF6C07">
        <w:tab/>
        <w:t>stays in RRC_</w:t>
      </w:r>
      <w:proofErr w:type="gramStart"/>
      <w:r w:rsidRPr="00EF6C07">
        <w:t>CONNECTED;</w:t>
      </w:r>
      <w:proofErr w:type="gramEnd"/>
    </w:p>
    <w:p w14:paraId="71FB903D" w14:textId="77777777" w:rsidR="0021425C" w:rsidRPr="00EF6C07" w:rsidRDefault="0021425C" w:rsidP="0021425C">
      <w:pPr>
        <w:pStyle w:val="B1"/>
      </w:pPr>
      <w:r w:rsidRPr="00EF6C07">
        <w:t>-</w:t>
      </w:r>
      <w:r w:rsidRPr="00EF6C07">
        <w:tab/>
        <w:t xml:space="preserve">selects a suitable cell and then initiates RRC </w:t>
      </w:r>
      <w:proofErr w:type="gramStart"/>
      <w:r w:rsidRPr="00EF6C07">
        <w:t>re-establishment;</w:t>
      </w:r>
      <w:proofErr w:type="gramEnd"/>
    </w:p>
    <w:p w14:paraId="5AD973C3" w14:textId="77777777" w:rsidR="0021425C" w:rsidRPr="00EF6C07" w:rsidRDefault="0021425C" w:rsidP="0021425C">
      <w:pPr>
        <w:pStyle w:val="B1"/>
      </w:pPr>
      <w:r w:rsidRPr="00EF6C07">
        <w:t>-</w:t>
      </w:r>
      <w:r w:rsidRPr="00EF6C07">
        <w:tab/>
        <w:t>enters RRC_IDLE if a suitable cell was not found within a certain time after RLF was declared.</w:t>
      </w:r>
    </w:p>
    <w:p w14:paraId="633AE691" w14:textId="77777777" w:rsidR="0021425C" w:rsidRPr="00EF6C07" w:rsidRDefault="0021425C" w:rsidP="0021425C">
      <w:pPr>
        <w:pStyle w:val="Heading3"/>
      </w:pPr>
      <w:bookmarkStart w:id="590" w:name="_Toc20387991"/>
      <w:bookmarkStart w:id="591" w:name="_Toc29374663"/>
      <w:bookmarkStart w:id="592" w:name="_Toc37068494"/>
      <w:bookmarkStart w:id="593" w:name="_Toc46524195"/>
      <w:bookmarkStart w:id="594" w:name="_Toc185275521"/>
      <w:r w:rsidRPr="00EF6C07">
        <w:t>9.2.8</w:t>
      </w:r>
      <w:r w:rsidRPr="00EF6C07">
        <w:tab/>
        <w:t>Beam failure detection and recovery</w:t>
      </w:r>
      <w:bookmarkEnd w:id="590"/>
      <w:bookmarkEnd w:id="591"/>
      <w:bookmarkEnd w:id="592"/>
      <w:bookmarkEnd w:id="593"/>
      <w:bookmarkEnd w:id="594"/>
    </w:p>
    <w:p w14:paraId="65AC23A3" w14:textId="77777777" w:rsidR="0021425C" w:rsidRPr="00EF6C07" w:rsidRDefault="0021425C" w:rsidP="0021425C">
      <w:pPr>
        <w:rPr>
          <w:noProof/>
        </w:rPr>
      </w:pPr>
      <w:r w:rsidRPr="00EF6C07">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w:t>
      </w:r>
    </w:p>
    <w:p w14:paraId="17E011B0" w14:textId="77777777" w:rsidR="0021425C" w:rsidRPr="00EF6C07" w:rsidRDefault="0021425C" w:rsidP="0021425C">
      <w:r w:rsidRPr="00EF6C07">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0A134EE1" w14:textId="77777777" w:rsidR="0021425C" w:rsidRPr="00EF6C07" w:rsidRDefault="0021425C" w:rsidP="0021425C">
      <w:pPr>
        <w:rPr>
          <w:noProof/>
        </w:rPr>
      </w:pPr>
      <w:r w:rsidRPr="00EF6C07">
        <w:rPr>
          <w:noProof/>
        </w:rPr>
        <w:t>After beam failure is detected, the UE:</w:t>
      </w:r>
    </w:p>
    <w:p w14:paraId="21C5BB39" w14:textId="496DDB0F" w:rsidR="0021425C" w:rsidRPr="00EF6C07" w:rsidRDefault="0021425C" w:rsidP="0021425C">
      <w:pPr>
        <w:pStyle w:val="B1"/>
        <w:rPr>
          <w:noProof/>
        </w:rPr>
      </w:pPr>
      <w:r w:rsidRPr="00EF6C07">
        <w:rPr>
          <w:noProof/>
        </w:rPr>
        <w:t>-</w:t>
      </w:r>
      <w:r w:rsidRPr="00EF6C07">
        <w:rPr>
          <w:noProof/>
        </w:rPr>
        <w:tab/>
        <w:t xml:space="preserve">triggers beam failure recovery by initiating a Random Access procedure on the </w:t>
      </w:r>
      <w:proofErr w:type="spellStart"/>
      <w:ins w:id="595" w:author="Ericsson" w:date="2025-02-24T21:19:00Z" w16du:dateUtc="2025-02-24T19:19:00Z">
        <w:r w:rsidR="003E1768">
          <w:rPr>
            <w:lang w:eastAsia="en-US"/>
          </w:rPr>
          <w:t>SpCell</w:t>
        </w:r>
      </w:ins>
      <w:proofErr w:type="spellEnd"/>
      <w:del w:id="596" w:author="Ericsson" w:date="2025-02-24T21:19:00Z" w16du:dateUtc="2025-02-24T19:19:00Z">
        <w:r w:rsidRPr="00EF6C07" w:rsidDel="003E1768">
          <w:rPr>
            <w:noProof/>
          </w:rPr>
          <w:delText>PCell</w:delText>
        </w:r>
      </w:del>
      <w:r w:rsidRPr="00EF6C07">
        <w:rPr>
          <w:noProof/>
        </w:rPr>
        <w:t>;</w:t>
      </w:r>
    </w:p>
    <w:p w14:paraId="39AC3700" w14:textId="77777777" w:rsidR="0021425C" w:rsidRPr="00EF6C07" w:rsidRDefault="0021425C" w:rsidP="0021425C">
      <w:pPr>
        <w:pStyle w:val="B1"/>
        <w:rPr>
          <w:noProof/>
        </w:rPr>
      </w:pPr>
      <w:r w:rsidRPr="00EF6C07">
        <w:rPr>
          <w:noProof/>
        </w:rPr>
        <w:t>-</w:t>
      </w:r>
      <w:r w:rsidRPr="00EF6C07">
        <w:rPr>
          <w:noProof/>
        </w:rPr>
        <w:tab/>
        <w:t>selects a suitable beam to perform beam failure recovery (if the gNB has provided dedicated Random Access resources for certain beams, those will be prioritized by the UE).</w:t>
      </w:r>
    </w:p>
    <w:p w14:paraId="1EC6C4CF" w14:textId="77777777" w:rsidR="0021425C" w:rsidRPr="00EF6C07" w:rsidRDefault="0021425C" w:rsidP="0021425C">
      <w:pPr>
        <w:rPr>
          <w:noProof/>
        </w:rPr>
      </w:pPr>
      <w:r w:rsidRPr="00EF6C07">
        <w:rPr>
          <w:noProof/>
        </w:rPr>
        <w:t>Upon completion of the Random Access procedure, beam failure recovery is considered complete.</w:t>
      </w:r>
    </w:p>
    <w:p w14:paraId="4A78E974" w14:textId="77777777" w:rsidR="0021425C" w:rsidRPr="00EF6C07" w:rsidRDefault="0021425C" w:rsidP="0021425C">
      <w:pPr>
        <w:pStyle w:val="Heading3"/>
      </w:pPr>
      <w:bookmarkStart w:id="597" w:name="_Toc20387992"/>
      <w:bookmarkStart w:id="598" w:name="_Toc29374664"/>
      <w:bookmarkStart w:id="599" w:name="_Toc37068495"/>
      <w:bookmarkStart w:id="600" w:name="_Toc46524196"/>
      <w:bookmarkStart w:id="601" w:name="_Toc185275522"/>
      <w:r w:rsidRPr="00EF6C07">
        <w:t>9.2.9</w:t>
      </w:r>
      <w:r w:rsidRPr="00EF6C07">
        <w:tab/>
        <w:t>Timing Advance</w:t>
      </w:r>
      <w:bookmarkEnd w:id="597"/>
      <w:bookmarkEnd w:id="598"/>
      <w:bookmarkEnd w:id="599"/>
      <w:bookmarkEnd w:id="600"/>
      <w:bookmarkEnd w:id="601"/>
    </w:p>
    <w:p w14:paraId="1BA0E015" w14:textId="77777777" w:rsidR="0021425C" w:rsidRPr="00EF6C07" w:rsidRDefault="0021425C" w:rsidP="0021425C">
      <w:pPr>
        <w:rPr>
          <w:lang w:eastAsia="ko-KR"/>
        </w:rPr>
      </w:pPr>
      <w:r w:rsidRPr="00EF6C07">
        <w:t xml:space="preserve">In RRC_CONNECTED, the </w:t>
      </w:r>
      <w:proofErr w:type="spellStart"/>
      <w:r w:rsidRPr="00EF6C07">
        <w:t>gNB</w:t>
      </w:r>
      <w:proofErr w:type="spellEnd"/>
      <w:r w:rsidRPr="00EF6C07">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05C15069" w14:textId="3FECCB4B" w:rsidR="0021425C" w:rsidRPr="00EF6C07" w:rsidRDefault="0021425C" w:rsidP="0021425C">
      <w:r w:rsidRPr="00EF6C07">
        <w:t xml:space="preserve">For the primary TAG the UE uses the </w:t>
      </w:r>
      <w:proofErr w:type="spellStart"/>
      <w:ins w:id="602" w:author="Ericsson" w:date="2025-02-24T21:19:00Z" w16du:dateUtc="2025-02-24T19:19:00Z">
        <w:r w:rsidR="003E1768">
          <w:rPr>
            <w:lang w:eastAsia="en-US"/>
          </w:rPr>
          <w:t>SpCell</w:t>
        </w:r>
        <w:proofErr w:type="spellEnd"/>
        <w:r w:rsidR="003E1768" w:rsidRPr="00EF6C07" w:rsidDel="003E1768">
          <w:t xml:space="preserve"> </w:t>
        </w:r>
      </w:ins>
      <w:del w:id="603" w:author="Ericsson" w:date="2025-02-24T21:19:00Z" w16du:dateUtc="2025-02-24T19:19:00Z">
        <w:r w:rsidRPr="00EF6C07" w:rsidDel="003E1768">
          <w:delText xml:space="preserve">PCell </w:delText>
        </w:r>
      </w:del>
      <w:r w:rsidRPr="00EF6C07">
        <w:t xml:space="preserve">as timing reference. In a secondary TAG, the UE may use any of the activated SCells of this TAG as a timing reference </w:t>
      </w:r>
      <w:proofErr w:type="gramStart"/>
      <w:r w:rsidRPr="00EF6C07">
        <w:t>cell, but</w:t>
      </w:r>
      <w:proofErr w:type="gramEnd"/>
      <w:r w:rsidRPr="00EF6C07">
        <w:t xml:space="preserve"> should not change it unless necessary.</w:t>
      </w:r>
    </w:p>
    <w:p w14:paraId="64368A42" w14:textId="77777777" w:rsidR="0021425C" w:rsidRPr="00EF6C07" w:rsidRDefault="0021425C" w:rsidP="0021425C">
      <w:pPr>
        <w:rPr>
          <w:lang w:eastAsia="ko-KR"/>
        </w:rPr>
      </w:pPr>
      <w:r w:rsidRPr="00EF6C07">
        <w:t xml:space="preserve">Timing advance updates are signalled by the </w:t>
      </w:r>
      <w:proofErr w:type="spellStart"/>
      <w:r w:rsidRPr="00EF6C07">
        <w:t>gNB</w:t>
      </w:r>
      <w:proofErr w:type="spellEnd"/>
      <w:r w:rsidRPr="00EF6C07">
        <w:t xml:space="preserve"> to the UE via MAC CE commands</w:t>
      </w:r>
      <w:r w:rsidRPr="00EF6C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F6C07">
        <w:t>uplink transmission can only take place on PRACH).</w:t>
      </w:r>
    </w:p>
    <w:p w14:paraId="1B62F612" w14:textId="77777777" w:rsidR="0021425C" w:rsidRPr="00EF6C07" w:rsidRDefault="0021425C" w:rsidP="0021425C">
      <w:pPr>
        <w:pStyle w:val="Heading2"/>
      </w:pPr>
      <w:bookmarkStart w:id="604" w:name="_Toc20387993"/>
      <w:bookmarkStart w:id="605" w:name="_Toc29374665"/>
      <w:bookmarkStart w:id="606" w:name="_Toc37068496"/>
      <w:bookmarkStart w:id="607" w:name="_Toc46524197"/>
      <w:bookmarkStart w:id="608" w:name="_Toc185275523"/>
      <w:r w:rsidRPr="00EF6C07">
        <w:lastRenderedPageBreak/>
        <w:t>9.3</w:t>
      </w:r>
      <w:r w:rsidRPr="00EF6C07">
        <w:tab/>
        <w:t>Inter RAT</w:t>
      </w:r>
      <w:bookmarkEnd w:id="604"/>
      <w:bookmarkEnd w:id="605"/>
      <w:bookmarkEnd w:id="606"/>
      <w:bookmarkEnd w:id="607"/>
      <w:bookmarkEnd w:id="608"/>
    </w:p>
    <w:p w14:paraId="3E86E030" w14:textId="77777777" w:rsidR="0021425C" w:rsidRPr="00EF6C07" w:rsidRDefault="0021425C" w:rsidP="0021425C">
      <w:pPr>
        <w:pStyle w:val="Heading3"/>
      </w:pPr>
      <w:bookmarkStart w:id="609" w:name="_Toc20387994"/>
      <w:bookmarkStart w:id="610" w:name="_Toc29374666"/>
      <w:bookmarkStart w:id="611" w:name="_Toc37068497"/>
      <w:bookmarkStart w:id="612" w:name="_Toc46524198"/>
      <w:bookmarkStart w:id="613" w:name="_Toc185275524"/>
      <w:r w:rsidRPr="00EF6C07">
        <w:t>9.3.1</w:t>
      </w:r>
      <w:r w:rsidRPr="00EF6C07">
        <w:tab/>
        <w:t>Intra 5GC</w:t>
      </w:r>
      <w:bookmarkEnd w:id="609"/>
      <w:bookmarkEnd w:id="610"/>
      <w:bookmarkEnd w:id="611"/>
      <w:bookmarkEnd w:id="612"/>
      <w:bookmarkEnd w:id="613"/>
    </w:p>
    <w:p w14:paraId="57536E7F" w14:textId="77777777" w:rsidR="0021425C" w:rsidRPr="00EF6C07" w:rsidRDefault="0021425C" w:rsidP="0021425C">
      <w:pPr>
        <w:pStyle w:val="Heading4"/>
      </w:pPr>
      <w:bookmarkStart w:id="614" w:name="_Toc20387995"/>
      <w:bookmarkStart w:id="615" w:name="_Toc29374667"/>
      <w:bookmarkStart w:id="616" w:name="_Toc37068498"/>
      <w:bookmarkStart w:id="617" w:name="_Toc46524199"/>
      <w:bookmarkStart w:id="618" w:name="_Toc185275525"/>
      <w:r w:rsidRPr="00EF6C07">
        <w:t>9.3.1.1</w:t>
      </w:r>
      <w:r w:rsidRPr="00EF6C07">
        <w:tab/>
        <w:t>Cell Reselection</w:t>
      </w:r>
      <w:bookmarkEnd w:id="614"/>
      <w:bookmarkEnd w:id="615"/>
      <w:bookmarkEnd w:id="616"/>
      <w:bookmarkEnd w:id="617"/>
      <w:bookmarkEnd w:id="618"/>
    </w:p>
    <w:p w14:paraId="36C2EEE8" w14:textId="77777777" w:rsidR="0021425C" w:rsidRPr="00EF6C07" w:rsidRDefault="0021425C" w:rsidP="0021425C">
      <w:r w:rsidRPr="00EF6C07">
        <w:t>Cell reselection is characterised by the following:</w:t>
      </w:r>
    </w:p>
    <w:p w14:paraId="6F53FBEA" w14:textId="77777777" w:rsidR="0021425C" w:rsidRPr="00EF6C07" w:rsidRDefault="0021425C" w:rsidP="0021425C">
      <w:pPr>
        <w:pStyle w:val="B1"/>
      </w:pPr>
      <w:r w:rsidRPr="00EF6C07">
        <w:t>-</w:t>
      </w:r>
      <w:r w:rsidRPr="00EF6C07">
        <w:tab/>
        <w:t xml:space="preserve">Cell reselection between NR RRC_IDLE and E-UTRA RRC_IDLE is </w:t>
      </w:r>
      <w:proofErr w:type="gramStart"/>
      <w:r w:rsidRPr="00EF6C07">
        <w:t>supported;</w:t>
      </w:r>
      <w:proofErr w:type="gramEnd"/>
    </w:p>
    <w:p w14:paraId="03F444B6" w14:textId="77777777" w:rsidR="0021425C" w:rsidRPr="00EF6C07" w:rsidRDefault="0021425C" w:rsidP="0021425C">
      <w:pPr>
        <w:pStyle w:val="B1"/>
      </w:pPr>
      <w:r w:rsidRPr="00EF6C07">
        <w:t>-</w:t>
      </w:r>
      <w:r w:rsidRPr="00EF6C07">
        <w:tab/>
        <w:t>Cell reselection from NR RRC_INACTIVE to E-UTRA RRC_IDLE is supported.</w:t>
      </w:r>
    </w:p>
    <w:p w14:paraId="4CFCA19B" w14:textId="77777777" w:rsidR="0021425C" w:rsidRPr="00EF6C07" w:rsidRDefault="0021425C" w:rsidP="0021425C">
      <w:pPr>
        <w:pStyle w:val="Heading4"/>
      </w:pPr>
      <w:bookmarkStart w:id="619" w:name="_Toc20387996"/>
      <w:bookmarkStart w:id="620" w:name="_Toc29374668"/>
      <w:bookmarkStart w:id="621" w:name="_Toc37068499"/>
      <w:bookmarkStart w:id="622" w:name="_Toc46524200"/>
      <w:bookmarkStart w:id="623" w:name="_Toc185275526"/>
      <w:r w:rsidRPr="00EF6C07">
        <w:t>9.3.1.2</w:t>
      </w:r>
      <w:r w:rsidRPr="00EF6C07">
        <w:tab/>
        <w:t>Handover</w:t>
      </w:r>
      <w:bookmarkEnd w:id="619"/>
      <w:bookmarkEnd w:id="620"/>
      <w:bookmarkEnd w:id="621"/>
      <w:bookmarkEnd w:id="622"/>
      <w:bookmarkEnd w:id="623"/>
    </w:p>
    <w:p w14:paraId="12D08696" w14:textId="77777777" w:rsidR="0021425C" w:rsidRPr="00EF6C07" w:rsidRDefault="0021425C" w:rsidP="0021425C">
      <w:r w:rsidRPr="00EF6C07">
        <w:t>Inter RAT mobility is characterised by the following:</w:t>
      </w:r>
    </w:p>
    <w:p w14:paraId="64C7E2B6" w14:textId="77777777" w:rsidR="0021425C" w:rsidRPr="00EF6C07" w:rsidRDefault="0021425C" w:rsidP="0021425C">
      <w:pPr>
        <w:pStyle w:val="B1"/>
      </w:pPr>
      <w:r w:rsidRPr="00EF6C07">
        <w:t>-</w:t>
      </w:r>
      <w:r w:rsidRPr="00EF6C07">
        <w:tab/>
        <w:t>The Source RAT configures Target RAT measurement and reporting.</w:t>
      </w:r>
    </w:p>
    <w:p w14:paraId="63513F20" w14:textId="77777777" w:rsidR="0021425C" w:rsidRPr="00EF6C07" w:rsidRDefault="0021425C" w:rsidP="0021425C">
      <w:pPr>
        <w:pStyle w:val="B1"/>
      </w:pPr>
      <w:r w:rsidRPr="00EF6C07">
        <w:t>-</w:t>
      </w:r>
      <w:r w:rsidRPr="00EF6C07">
        <w:tab/>
        <w:t>The source RAT decides on the preparation initiation and provides the necessary information to the target RAT in the format required by the target RAT:</w:t>
      </w:r>
    </w:p>
    <w:p w14:paraId="3EEF94C1" w14:textId="77777777" w:rsidR="0021425C" w:rsidRPr="00EF6C07" w:rsidRDefault="0021425C" w:rsidP="0021425C">
      <w:pPr>
        <w:pStyle w:val="B2"/>
      </w:pPr>
      <w:r w:rsidRPr="00EF6C07">
        <w:t>-</w:t>
      </w:r>
      <w:r w:rsidRPr="00EF6C07">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082A79B2" w14:textId="77777777" w:rsidR="0021425C" w:rsidRPr="00EF6C07" w:rsidRDefault="0021425C" w:rsidP="0021425C">
      <w:pPr>
        <w:pStyle w:val="B2"/>
      </w:pPr>
      <w:r w:rsidRPr="00EF6C07">
        <w:t>-</w:t>
      </w:r>
      <w:r w:rsidRPr="00EF6C07">
        <w:tab/>
        <w:t>The details of RRM configuration are the same type as specified for NR in clause 9.2.3.2.1 including beam measurement information for the listed cells if the measurements are available.</w:t>
      </w:r>
    </w:p>
    <w:p w14:paraId="608B6360" w14:textId="77777777" w:rsidR="0021425C" w:rsidRPr="00EF6C07" w:rsidRDefault="0021425C" w:rsidP="0021425C">
      <w:pPr>
        <w:pStyle w:val="B1"/>
      </w:pPr>
      <w:r w:rsidRPr="00EF6C07">
        <w:t>-</w:t>
      </w:r>
      <w:r w:rsidRPr="00EF6C07">
        <w:tab/>
        <w:t>Radio resources are prepared in the target RAT before the handover.</w:t>
      </w:r>
    </w:p>
    <w:p w14:paraId="5E703F2D" w14:textId="77777777" w:rsidR="0021425C" w:rsidRPr="00EF6C07" w:rsidRDefault="0021425C" w:rsidP="0021425C">
      <w:pPr>
        <w:pStyle w:val="B1"/>
      </w:pPr>
      <w:r w:rsidRPr="00EF6C07">
        <w:t>-</w:t>
      </w:r>
      <w:r w:rsidRPr="00EF6C07">
        <w:tab/>
        <w:t>The RRC reconfiguration message from the target RAT is delivered to the source RAT via a transparent container, and is passed to the UE by the source RAT in the handover command:</w:t>
      </w:r>
    </w:p>
    <w:p w14:paraId="1334915E" w14:textId="77777777" w:rsidR="0021425C" w:rsidRPr="00EF6C07" w:rsidRDefault="0021425C" w:rsidP="0021425C">
      <w:pPr>
        <w:pStyle w:val="B2"/>
      </w:pPr>
      <w:r w:rsidRPr="00EF6C07">
        <w:t>-</w:t>
      </w:r>
      <w:r w:rsidRPr="00EF6C07">
        <w:tab/>
        <w:t>The inter-RAT handover command message carries the same type of information required to access the target cell as specified for NR baseline handover in clause 9.2.3.2.1.</w:t>
      </w:r>
    </w:p>
    <w:p w14:paraId="62B98BD4" w14:textId="77777777" w:rsidR="0021425C" w:rsidRPr="00EF6C07" w:rsidRDefault="0021425C" w:rsidP="0021425C">
      <w:pPr>
        <w:pStyle w:val="B1"/>
      </w:pPr>
      <w:r w:rsidRPr="00EF6C07">
        <w:t>-</w:t>
      </w:r>
      <w:r w:rsidRPr="00EF6C07">
        <w:tab/>
        <w:t xml:space="preserve">The in-sequence and lossless handover is supported for the handover between </w:t>
      </w:r>
      <w:proofErr w:type="spellStart"/>
      <w:r w:rsidRPr="00EF6C07">
        <w:t>gNB</w:t>
      </w:r>
      <w:proofErr w:type="spellEnd"/>
      <w:r w:rsidRPr="00EF6C07">
        <w:t xml:space="preserve"> and ng-</w:t>
      </w:r>
      <w:proofErr w:type="spellStart"/>
      <w:r w:rsidRPr="00EF6C07">
        <w:t>eNB</w:t>
      </w:r>
      <w:proofErr w:type="spellEnd"/>
      <w:r w:rsidRPr="00EF6C07">
        <w:t>.</w:t>
      </w:r>
    </w:p>
    <w:p w14:paraId="03362534" w14:textId="77777777" w:rsidR="0021425C" w:rsidRPr="00EF6C07" w:rsidRDefault="0021425C" w:rsidP="0021425C">
      <w:pPr>
        <w:pStyle w:val="B1"/>
      </w:pPr>
      <w:r w:rsidRPr="00EF6C07">
        <w:t>-</w:t>
      </w:r>
      <w:r w:rsidRPr="00EF6C07">
        <w:tab/>
        <w:t xml:space="preserve">Both </w:t>
      </w:r>
      <w:proofErr w:type="spellStart"/>
      <w:r w:rsidRPr="00EF6C07">
        <w:t>Xn</w:t>
      </w:r>
      <w:proofErr w:type="spellEnd"/>
      <w:r w:rsidRPr="00EF6C07">
        <w:t xml:space="preserve"> and NG based inter-RAT handover between NG-RAN nodes is supported. Whether the handover is over </w:t>
      </w:r>
      <w:proofErr w:type="spellStart"/>
      <w:r w:rsidRPr="00EF6C07">
        <w:t>Xn</w:t>
      </w:r>
      <w:proofErr w:type="spellEnd"/>
      <w:r w:rsidRPr="00EF6C07">
        <w:t xml:space="preserve"> or CN is transparent to the UE.</w:t>
      </w:r>
    </w:p>
    <w:p w14:paraId="4F3DDF8E" w14:textId="77777777" w:rsidR="0021425C" w:rsidRPr="00EF6C07" w:rsidRDefault="0021425C" w:rsidP="0021425C">
      <w:pPr>
        <w:pStyle w:val="B1"/>
      </w:pPr>
      <w:r w:rsidRPr="00EF6C07">
        <w:t>-</w:t>
      </w:r>
      <w:r w:rsidRPr="00EF6C07">
        <w:tab/>
      </w:r>
      <w:proofErr w:type="gramStart"/>
      <w:r w:rsidRPr="00EF6C07">
        <w:t>In order to</w:t>
      </w:r>
      <w:proofErr w:type="gramEnd"/>
      <w:r w:rsidRPr="00EF6C07">
        <w:t xml:space="preserve"> keep the SDAP and PDCP configurations for in-sequence and lossless inter-RAT handover, delta-configuration for the radio bearer configuration is used.</w:t>
      </w:r>
    </w:p>
    <w:p w14:paraId="13B6361D" w14:textId="77777777" w:rsidR="0021425C" w:rsidRPr="00EF6C07" w:rsidRDefault="0021425C" w:rsidP="0021425C">
      <w:pPr>
        <w:pStyle w:val="Heading4"/>
      </w:pPr>
      <w:bookmarkStart w:id="624" w:name="_Toc20387997"/>
      <w:bookmarkStart w:id="625" w:name="_Toc29374669"/>
      <w:bookmarkStart w:id="626" w:name="_Toc37068500"/>
      <w:bookmarkStart w:id="627" w:name="_Toc46524201"/>
      <w:bookmarkStart w:id="628" w:name="_Toc185275527"/>
      <w:r w:rsidRPr="00EF6C07">
        <w:t>9.3.1.3</w:t>
      </w:r>
      <w:r w:rsidRPr="00EF6C07">
        <w:tab/>
        <w:t>Measurements</w:t>
      </w:r>
      <w:bookmarkEnd w:id="624"/>
      <w:bookmarkEnd w:id="625"/>
      <w:bookmarkEnd w:id="626"/>
      <w:bookmarkEnd w:id="627"/>
      <w:bookmarkEnd w:id="628"/>
    </w:p>
    <w:p w14:paraId="5046B3C0" w14:textId="77777777" w:rsidR="0021425C" w:rsidRPr="00EF6C07" w:rsidRDefault="0021425C" w:rsidP="0021425C">
      <w:r w:rsidRPr="00EF6C07">
        <w:t>Inter RAT measurements in NR are limited to E-UTRA.</w:t>
      </w:r>
    </w:p>
    <w:p w14:paraId="436AB5F3" w14:textId="77777777" w:rsidR="0021425C" w:rsidRPr="00EF6C07" w:rsidRDefault="0021425C" w:rsidP="0021425C">
      <w:r w:rsidRPr="00EF6C07">
        <w:t>For a UE configured with E-UTRA Inter RAT measurements, a measurement gap configuration is always provided when:</w:t>
      </w:r>
    </w:p>
    <w:p w14:paraId="6FD30603" w14:textId="77777777" w:rsidR="0021425C" w:rsidRPr="00EF6C07" w:rsidRDefault="0021425C" w:rsidP="0021425C">
      <w:pPr>
        <w:pStyle w:val="B1"/>
      </w:pPr>
      <w:r w:rsidRPr="00EF6C07">
        <w:t>-</w:t>
      </w:r>
      <w:r w:rsidRPr="00EF6C07">
        <w:tab/>
        <w:t>The UE only supports per-UE measurement gaps; or</w:t>
      </w:r>
    </w:p>
    <w:p w14:paraId="0D9AA006" w14:textId="77777777" w:rsidR="0021425C" w:rsidRPr="00EF6C07" w:rsidRDefault="0021425C" w:rsidP="0021425C">
      <w:pPr>
        <w:pStyle w:val="B1"/>
      </w:pPr>
      <w:r w:rsidRPr="00EF6C07">
        <w:t>-</w:t>
      </w:r>
      <w:r w:rsidRPr="00EF6C07">
        <w:tab/>
        <w:t>The UE supports per-FR measurement gaps and at least one of the NR serving cells is in FR1.</w:t>
      </w:r>
    </w:p>
    <w:p w14:paraId="7FF9AE1D" w14:textId="77777777" w:rsidR="0021425C" w:rsidRPr="00EF6C07" w:rsidRDefault="0021425C" w:rsidP="0021425C">
      <w:pPr>
        <w:pStyle w:val="Heading3"/>
      </w:pPr>
      <w:bookmarkStart w:id="629" w:name="_Toc20387998"/>
      <w:bookmarkStart w:id="630" w:name="_Toc29374670"/>
      <w:bookmarkStart w:id="631" w:name="_Toc37068501"/>
      <w:bookmarkStart w:id="632" w:name="_Toc46524202"/>
      <w:bookmarkStart w:id="633" w:name="_Toc185275528"/>
      <w:r w:rsidRPr="00EF6C07">
        <w:t>9.3.2</w:t>
      </w:r>
      <w:r w:rsidRPr="00EF6C07">
        <w:tab/>
        <w:t>From 5GC to EPC</w:t>
      </w:r>
      <w:bookmarkEnd w:id="629"/>
      <w:bookmarkEnd w:id="630"/>
      <w:bookmarkEnd w:id="631"/>
      <w:bookmarkEnd w:id="632"/>
      <w:bookmarkEnd w:id="633"/>
    </w:p>
    <w:p w14:paraId="2899879F" w14:textId="77777777" w:rsidR="0021425C" w:rsidRPr="00EF6C07" w:rsidRDefault="0021425C" w:rsidP="0021425C">
      <w:pPr>
        <w:pStyle w:val="Heading4"/>
      </w:pPr>
      <w:bookmarkStart w:id="634" w:name="_Toc20387999"/>
      <w:bookmarkStart w:id="635" w:name="_Toc29374671"/>
      <w:bookmarkStart w:id="636" w:name="_Toc37068502"/>
      <w:bookmarkStart w:id="637" w:name="_Toc46524203"/>
      <w:bookmarkStart w:id="638" w:name="_Toc185275529"/>
      <w:r w:rsidRPr="00EF6C07">
        <w:t>9.3.2.1</w:t>
      </w:r>
      <w:r w:rsidRPr="00EF6C07">
        <w:tab/>
        <w:t>Cell Reselection</w:t>
      </w:r>
      <w:bookmarkEnd w:id="634"/>
      <w:bookmarkEnd w:id="635"/>
      <w:bookmarkEnd w:id="636"/>
      <w:bookmarkEnd w:id="637"/>
      <w:bookmarkEnd w:id="638"/>
    </w:p>
    <w:p w14:paraId="24F4A69F" w14:textId="77777777" w:rsidR="0021425C" w:rsidRPr="00EF6C07" w:rsidRDefault="0021425C" w:rsidP="0021425C">
      <w:r w:rsidRPr="00EF6C07">
        <w:t>Cell reselection is characterised by the following:</w:t>
      </w:r>
    </w:p>
    <w:p w14:paraId="58A8DCA7" w14:textId="77777777" w:rsidR="0021425C" w:rsidRPr="00EF6C07" w:rsidRDefault="0021425C" w:rsidP="0021425C">
      <w:pPr>
        <w:pStyle w:val="B1"/>
      </w:pPr>
      <w:r w:rsidRPr="00EF6C07">
        <w:t>-</w:t>
      </w:r>
      <w:r w:rsidRPr="00EF6C07">
        <w:tab/>
        <w:t xml:space="preserve">Cell reselection between NR RRC_IDLE and E-UTRA RRC_IDLE is </w:t>
      </w:r>
      <w:proofErr w:type="gramStart"/>
      <w:r w:rsidRPr="00EF6C07">
        <w:t>supported;</w:t>
      </w:r>
      <w:proofErr w:type="gramEnd"/>
    </w:p>
    <w:p w14:paraId="6125EA07" w14:textId="77777777" w:rsidR="0021425C" w:rsidRPr="00EF6C07" w:rsidRDefault="0021425C" w:rsidP="0021425C">
      <w:pPr>
        <w:pStyle w:val="B1"/>
      </w:pPr>
      <w:r w:rsidRPr="00EF6C07">
        <w:lastRenderedPageBreak/>
        <w:t>-</w:t>
      </w:r>
      <w:r w:rsidRPr="00EF6C07">
        <w:tab/>
        <w:t>Cell reselection from NR RRC_INACTIVE to E-UTRA RRC_IDLE is supported.</w:t>
      </w:r>
    </w:p>
    <w:p w14:paraId="068FF5F3" w14:textId="77777777" w:rsidR="0021425C" w:rsidRPr="00EF6C07" w:rsidRDefault="0021425C" w:rsidP="0021425C">
      <w:pPr>
        <w:pStyle w:val="Heading4"/>
      </w:pPr>
      <w:bookmarkStart w:id="639" w:name="_Toc20388000"/>
      <w:bookmarkStart w:id="640" w:name="_Toc29374672"/>
      <w:bookmarkStart w:id="641" w:name="_Toc37068503"/>
      <w:bookmarkStart w:id="642" w:name="_Toc46524204"/>
      <w:bookmarkStart w:id="643" w:name="_Toc185275530"/>
      <w:r w:rsidRPr="00EF6C07">
        <w:t>9.3.2.2</w:t>
      </w:r>
      <w:r w:rsidRPr="00EF6C07">
        <w:tab/>
        <w:t>Handover and redirection</w:t>
      </w:r>
      <w:bookmarkEnd w:id="639"/>
      <w:bookmarkEnd w:id="640"/>
      <w:bookmarkEnd w:id="641"/>
      <w:bookmarkEnd w:id="642"/>
      <w:bookmarkEnd w:id="643"/>
    </w:p>
    <w:p w14:paraId="5BDB11DD" w14:textId="77777777" w:rsidR="0021425C" w:rsidRPr="00EF6C07" w:rsidRDefault="0021425C" w:rsidP="0021425C">
      <w:r w:rsidRPr="00EF6C07">
        <w:t>The source NG-RAN node decides between handover or redirection to EPS based on radio criteria and availability of the N26 interface.</w:t>
      </w:r>
    </w:p>
    <w:p w14:paraId="7E493A07" w14:textId="77777777" w:rsidR="0021425C" w:rsidRPr="00EF6C07" w:rsidRDefault="0021425C" w:rsidP="0021425C">
      <w:pPr>
        <w:pStyle w:val="NO"/>
      </w:pPr>
      <w:r w:rsidRPr="00EF6C07">
        <w:t>NOTE:</w:t>
      </w:r>
      <w:r w:rsidRPr="00EF6C07">
        <w:tab/>
        <w:t>Information about the availability of the N26 interface may be configured by OAM at the NG-RAN.</w:t>
      </w:r>
    </w:p>
    <w:p w14:paraId="5A440A37" w14:textId="77777777" w:rsidR="0021425C" w:rsidRPr="00EF6C07" w:rsidRDefault="0021425C" w:rsidP="0021425C">
      <w:r w:rsidRPr="00EF6C07">
        <w:t>Inter RAT handover is characterised by the following:</w:t>
      </w:r>
    </w:p>
    <w:p w14:paraId="7F48BA91" w14:textId="77777777" w:rsidR="0021425C" w:rsidRPr="00EF6C07" w:rsidRDefault="0021425C" w:rsidP="0021425C">
      <w:pPr>
        <w:pStyle w:val="B1"/>
      </w:pPr>
      <w:r w:rsidRPr="00EF6C07">
        <w:t>-</w:t>
      </w:r>
      <w:r w:rsidRPr="00EF6C07">
        <w:tab/>
        <w:t>The Source RAT configures Target RAT measurement and reporting.</w:t>
      </w:r>
    </w:p>
    <w:p w14:paraId="242A3DAB" w14:textId="77777777" w:rsidR="0021425C" w:rsidRPr="00EF6C07" w:rsidRDefault="0021425C" w:rsidP="0021425C">
      <w:pPr>
        <w:pStyle w:val="B1"/>
      </w:pPr>
      <w:r w:rsidRPr="00EF6C07">
        <w:t>-</w:t>
      </w:r>
      <w:r w:rsidRPr="00EF6C07">
        <w:tab/>
        <w:t>The source RAT decides on the preparation initiation and provides the necessary information to the target RAT in the format required by the target RAT.</w:t>
      </w:r>
    </w:p>
    <w:p w14:paraId="038C9FAB" w14:textId="77777777" w:rsidR="0021425C" w:rsidRPr="00EF6C07" w:rsidRDefault="0021425C" w:rsidP="0021425C">
      <w:pPr>
        <w:pStyle w:val="B1"/>
      </w:pPr>
      <w:r w:rsidRPr="00EF6C07">
        <w:t>-</w:t>
      </w:r>
      <w:r w:rsidRPr="00EF6C07">
        <w:tab/>
        <w:t>Radio resources are prepared in the target RAT before the handover.</w:t>
      </w:r>
    </w:p>
    <w:p w14:paraId="44D60EBB" w14:textId="77777777" w:rsidR="0021425C" w:rsidRPr="00EF6C07" w:rsidRDefault="0021425C" w:rsidP="0021425C">
      <w:pPr>
        <w:pStyle w:val="B1"/>
      </w:pPr>
      <w:r w:rsidRPr="00EF6C07">
        <w:t>-</w:t>
      </w:r>
      <w:r w:rsidRPr="00EF6C07">
        <w:tab/>
        <w:t xml:space="preserve">The RRC reconfiguration message from the target RAT is delivered to the source RAT via a transparent </w:t>
      </w:r>
      <w:proofErr w:type="gramStart"/>
      <w:r w:rsidRPr="00EF6C07">
        <w:t>container, and</w:t>
      </w:r>
      <w:proofErr w:type="gramEnd"/>
      <w:r w:rsidRPr="00EF6C07">
        <w:t xml:space="preserve"> is passed to the UE by the source RAT in the handover command.</w:t>
      </w:r>
    </w:p>
    <w:p w14:paraId="62FFEAD5" w14:textId="77777777" w:rsidR="0021425C" w:rsidRPr="00EF6C07" w:rsidRDefault="0021425C" w:rsidP="0021425C">
      <w:pPr>
        <w:pStyle w:val="B1"/>
      </w:pPr>
      <w:r w:rsidRPr="00EF6C07">
        <w:t>-</w:t>
      </w:r>
      <w:r w:rsidRPr="00EF6C07">
        <w:tab/>
        <w:t>In-sequence and lossless handovers are not supported.</w:t>
      </w:r>
    </w:p>
    <w:p w14:paraId="0EE0D17D" w14:textId="77777777" w:rsidR="0021425C" w:rsidRPr="00EF6C07" w:rsidRDefault="0021425C" w:rsidP="0021425C">
      <w:pPr>
        <w:pStyle w:val="B1"/>
      </w:pPr>
      <w:r w:rsidRPr="00EF6C07">
        <w:t>-</w:t>
      </w:r>
      <w:r w:rsidRPr="00EF6C07">
        <w:tab/>
        <w:t>Security procedures for handover to E-UTRA/EPC should follow legacy inter-RAT handover procedures.</w:t>
      </w:r>
    </w:p>
    <w:p w14:paraId="61D14F4C" w14:textId="77777777" w:rsidR="0021425C" w:rsidRPr="00EF6C07" w:rsidRDefault="0021425C" w:rsidP="0021425C">
      <w:pPr>
        <w:pStyle w:val="Heading4"/>
      </w:pPr>
      <w:bookmarkStart w:id="644" w:name="_Toc20388001"/>
      <w:bookmarkStart w:id="645" w:name="_Toc29374673"/>
      <w:bookmarkStart w:id="646" w:name="_Toc37068504"/>
      <w:bookmarkStart w:id="647" w:name="_Toc46524205"/>
      <w:bookmarkStart w:id="648" w:name="_Toc185275531"/>
      <w:r w:rsidRPr="00EF6C07">
        <w:t>9.3.2.3</w:t>
      </w:r>
      <w:r w:rsidRPr="00EF6C07">
        <w:tab/>
        <w:t>Measurements</w:t>
      </w:r>
      <w:bookmarkEnd w:id="644"/>
      <w:bookmarkEnd w:id="645"/>
      <w:bookmarkEnd w:id="646"/>
      <w:bookmarkEnd w:id="647"/>
      <w:bookmarkEnd w:id="648"/>
    </w:p>
    <w:p w14:paraId="35DBFADD" w14:textId="77777777" w:rsidR="0021425C" w:rsidRPr="00EF6C07" w:rsidRDefault="0021425C" w:rsidP="0021425C">
      <w:r w:rsidRPr="00EF6C07">
        <w:t>Inter RAT measurements in NR are limited to E-UTRA.</w:t>
      </w:r>
    </w:p>
    <w:p w14:paraId="5333CB79" w14:textId="77777777" w:rsidR="0021425C" w:rsidRPr="00EF6C07" w:rsidRDefault="0021425C" w:rsidP="0021425C">
      <w:r w:rsidRPr="00EF6C07">
        <w:t>For a UE configured with E-UTRA Inter RAT measurements, a measurement gap configuration is always provided when:</w:t>
      </w:r>
    </w:p>
    <w:p w14:paraId="0511BCF9" w14:textId="77777777" w:rsidR="0021425C" w:rsidRPr="00EF6C07" w:rsidRDefault="0021425C" w:rsidP="0021425C">
      <w:pPr>
        <w:pStyle w:val="B1"/>
      </w:pPr>
      <w:r w:rsidRPr="00EF6C07">
        <w:t>-</w:t>
      </w:r>
      <w:r w:rsidRPr="00EF6C07">
        <w:tab/>
        <w:t>The UE only supports per-UE measurement gaps; or</w:t>
      </w:r>
    </w:p>
    <w:p w14:paraId="148B5209" w14:textId="77777777" w:rsidR="0021425C" w:rsidRPr="00EF6C07" w:rsidRDefault="0021425C" w:rsidP="0021425C">
      <w:pPr>
        <w:pStyle w:val="B1"/>
      </w:pPr>
      <w:r w:rsidRPr="00EF6C07">
        <w:t>-</w:t>
      </w:r>
      <w:r w:rsidRPr="00EF6C07">
        <w:tab/>
        <w:t>The UE supports per-FR measurement gaps and at least one of the NR serving cells is in FR1.</w:t>
      </w:r>
    </w:p>
    <w:p w14:paraId="3FD6D1E0" w14:textId="77777777" w:rsidR="0021425C" w:rsidRPr="00EF6C07" w:rsidRDefault="0021425C" w:rsidP="0021425C">
      <w:pPr>
        <w:pStyle w:val="Heading4"/>
      </w:pPr>
      <w:bookmarkStart w:id="649" w:name="_Toc20388002"/>
      <w:bookmarkStart w:id="650" w:name="_Toc29374674"/>
      <w:bookmarkStart w:id="651" w:name="_Toc37068505"/>
      <w:bookmarkStart w:id="652" w:name="_Toc46524206"/>
      <w:bookmarkStart w:id="653" w:name="_Toc185275532"/>
      <w:r w:rsidRPr="00EF6C07">
        <w:t>9.3.2.4</w:t>
      </w:r>
      <w:r w:rsidRPr="00EF6C07">
        <w:tab/>
        <w:t>Data Forwarding for the Control Plane</w:t>
      </w:r>
      <w:bookmarkEnd w:id="649"/>
      <w:bookmarkEnd w:id="650"/>
      <w:bookmarkEnd w:id="651"/>
      <w:bookmarkEnd w:id="652"/>
      <w:bookmarkEnd w:id="653"/>
    </w:p>
    <w:p w14:paraId="2F3E5777" w14:textId="77777777" w:rsidR="0021425C" w:rsidRPr="00EF6C07" w:rsidRDefault="0021425C" w:rsidP="0021425C">
      <w:r w:rsidRPr="00EF6C07">
        <w:t>Control plane handling for inter-System data forwarding from 5GS to EPS follows the following key principles:</w:t>
      </w:r>
    </w:p>
    <w:p w14:paraId="05AE48F3" w14:textId="77777777" w:rsidR="0021425C" w:rsidRPr="00EF6C07" w:rsidRDefault="0021425C" w:rsidP="0021425C">
      <w:pPr>
        <w:pStyle w:val="B1"/>
      </w:pPr>
      <w:r w:rsidRPr="00EF6C07">
        <w:t>-</w:t>
      </w:r>
      <w:r w:rsidRPr="00EF6C07">
        <w:tab/>
        <w:t xml:space="preserve">PDU </w:t>
      </w:r>
      <w:r w:rsidRPr="00EF6C07">
        <w:rPr>
          <w:rFonts w:eastAsia="SimSun"/>
        </w:rPr>
        <w:t>session information at the serving NG-RAN node contains mapping information per QoS Flow to a corresponding E-RAB.</w:t>
      </w:r>
    </w:p>
    <w:p w14:paraId="0A314828" w14:textId="77777777" w:rsidR="0021425C" w:rsidRPr="00EF6C07" w:rsidRDefault="0021425C" w:rsidP="0021425C">
      <w:pPr>
        <w:pStyle w:val="B1"/>
      </w:pPr>
      <w:r w:rsidRPr="00EF6C07">
        <w:t>-</w:t>
      </w:r>
      <w:r w:rsidRPr="00EF6C07">
        <w:tab/>
        <w:t xml:space="preserve">At </w:t>
      </w:r>
      <w:r w:rsidRPr="00EF6C07">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EF6C07">
        <w:rPr>
          <w:rFonts w:eastAsia="SimSun"/>
        </w:rPr>
        <w:t>eNB</w:t>
      </w:r>
      <w:proofErr w:type="spellEnd"/>
      <w:r w:rsidRPr="00EF6C07">
        <w:rPr>
          <w:rFonts w:eastAsia="SimSun"/>
        </w:rPr>
        <w:t>.</w:t>
      </w:r>
    </w:p>
    <w:p w14:paraId="1FA9CAA6" w14:textId="77777777" w:rsidR="0021425C" w:rsidRPr="00EF6C07" w:rsidRDefault="0021425C" w:rsidP="0021425C">
      <w:pPr>
        <w:pStyle w:val="B1"/>
      </w:pPr>
      <w:r w:rsidRPr="00EF6C07">
        <w:t>-</w:t>
      </w:r>
      <w:r w:rsidRPr="00EF6C07">
        <w:tab/>
        <w:t xml:space="preserve">The </w:t>
      </w:r>
      <w:r w:rsidRPr="00EF6C07">
        <w:rPr>
          <w:rFonts w:eastAsia="SimSun"/>
        </w:rPr>
        <w:t xml:space="preserve">target </w:t>
      </w:r>
      <w:proofErr w:type="spellStart"/>
      <w:r w:rsidRPr="00EF6C07">
        <w:rPr>
          <w:rFonts w:eastAsia="SimSun"/>
        </w:rPr>
        <w:t>eNB</w:t>
      </w:r>
      <w:proofErr w:type="spellEnd"/>
      <w:r w:rsidRPr="00EF6C07">
        <w:rPr>
          <w:rFonts w:eastAsia="SimSun"/>
        </w:rPr>
        <w:t xml:space="preserve"> assigns forwarding TEID/TNL address(es) for the E-RAB(s) for which it accepts data forwarding.</w:t>
      </w:r>
    </w:p>
    <w:p w14:paraId="4FD00AE9" w14:textId="77777777" w:rsidR="0021425C" w:rsidRPr="00EF6C07" w:rsidRDefault="0021425C" w:rsidP="0021425C">
      <w:pPr>
        <w:pStyle w:val="B1"/>
        <w:rPr>
          <w:rFonts w:eastAsia="SimSun"/>
        </w:rPr>
      </w:pPr>
      <w:r w:rsidRPr="00EF6C07">
        <w:t>-</w:t>
      </w:r>
      <w:r w:rsidRPr="00EF6C07">
        <w:tab/>
        <w:t xml:space="preserve">A single </w:t>
      </w:r>
      <w:r w:rsidRPr="00EF6C07">
        <w:rPr>
          <w:rFonts w:eastAsia="SimSun"/>
        </w:rPr>
        <w:t>data forwarding tunnel is established between the source NG-RAN node and UPF per PDU session for which at least data for a single QoS Flow is subject to data forwarding.</w:t>
      </w:r>
    </w:p>
    <w:p w14:paraId="7B3F66DB" w14:textId="77777777" w:rsidR="0021425C" w:rsidRPr="00EF6C07" w:rsidRDefault="0021425C" w:rsidP="0021425C">
      <w:pPr>
        <w:pStyle w:val="Heading4"/>
      </w:pPr>
      <w:bookmarkStart w:id="654" w:name="_Toc20388003"/>
      <w:bookmarkStart w:id="655" w:name="_Toc29374675"/>
      <w:bookmarkStart w:id="656" w:name="_Toc37068506"/>
      <w:bookmarkStart w:id="657" w:name="_Toc46524207"/>
      <w:bookmarkStart w:id="658" w:name="_Toc185275533"/>
      <w:r w:rsidRPr="00EF6C07">
        <w:t>9.3.2.</w:t>
      </w:r>
      <w:r w:rsidRPr="00EF6C07">
        <w:rPr>
          <w:rFonts w:eastAsia="SimSun"/>
        </w:rPr>
        <w:t>5</w:t>
      </w:r>
      <w:r w:rsidRPr="00EF6C07">
        <w:tab/>
        <w:t>Data Forwarding</w:t>
      </w:r>
      <w:r w:rsidRPr="00EF6C07">
        <w:rPr>
          <w:rFonts w:eastAsia="SimSun"/>
        </w:rPr>
        <w:t xml:space="preserve"> </w:t>
      </w:r>
      <w:r w:rsidRPr="00EF6C07">
        <w:rPr>
          <w:lang w:eastAsia="en-US"/>
        </w:rPr>
        <w:t>for the User Plane</w:t>
      </w:r>
      <w:bookmarkEnd w:id="654"/>
      <w:bookmarkEnd w:id="655"/>
      <w:bookmarkEnd w:id="656"/>
      <w:bookmarkEnd w:id="657"/>
      <w:bookmarkEnd w:id="658"/>
    </w:p>
    <w:p w14:paraId="4A59D412" w14:textId="77777777" w:rsidR="0021425C" w:rsidRPr="00EF6C07" w:rsidRDefault="0021425C" w:rsidP="0021425C">
      <w:r w:rsidRPr="00EF6C07">
        <w:t>User plane handling for inter-System data forwarding from 5GS to EPS follows the following key principles:</w:t>
      </w:r>
    </w:p>
    <w:p w14:paraId="7329A1C2" w14:textId="77777777" w:rsidR="0021425C" w:rsidRPr="00EF6C07" w:rsidRDefault="0021425C" w:rsidP="0021425C">
      <w:pPr>
        <w:pStyle w:val="B1"/>
      </w:pPr>
      <w:r w:rsidRPr="00EF6C07">
        <w:t>-</w:t>
      </w:r>
      <w:r w:rsidRPr="00EF6C07">
        <w:tab/>
        <w:t>For the QoS flows accepted for data forwarding, the NG-RAN node initiates data forwarding to the UPF by the corresponding PDU session data forwarding tunnel(s).</w:t>
      </w:r>
    </w:p>
    <w:p w14:paraId="1F2F8CE9" w14:textId="77777777" w:rsidR="0021425C" w:rsidRPr="00EF6C07" w:rsidRDefault="0021425C" w:rsidP="0021425C">
      <w:pPr>
        <w:pStyle w:val="B1"/>
      </w:pPr>
      <w:r w:rsidRPr="00EF6C07">
        <w:t>-</w:t>
      </w:r>
      <w:r w:rsidRPr="00EF6C07">
        <w:tab/>
        <w:t>The UPF maps forwarded data received from the per PDU session data forwarding tunnel(s) to the mapped EPS bearer(s) removing the QFI.</w:t>
      </w:r>
    </w:p>
    <w:p w14:paraId="7E3D7CAA" w14:textId="77777777" w:rsidR="0021425C" w:rsidRPr="00EF6C07" w:rsidRDefault="0021425C" w:rsidP="0021425C">
      <w:r w:rsidRPr="00EF6C07">
        <w:t>Handling of end marker packets:</w:t>
      </w:r>
    </w:p>
    <w:p w14:paraId="17E4848A" w14:textId="77777777" w:rsidR="0021425C" w:rsidRPr="00EF6C07" w:rsidRDefault="0021425C" w:rsidP="0021425C">
      <w:pPr>
        <w:rPr>
          <w:rFonts w:eastAsia="SimSun"/>
        </w:rPr>
      </w:pPr>
      <w:r w:rsidRPr="00EF6C07">
        <w:lastRenderedPageBreak/>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34BD627F" w14:textId="77777777" w:rsidR="0021425C" w:rsidRPr="00EF6C07" w:rsidRDefault="0021425C" w:rsidP="0021425C">
      <w:pPr>
        <w:pStyle w:val="Heading3"/>
      </w:pPr>
      <w:bookmarkStart w:id="659" w:name="_Toc20388004"/>
      <w:bookmarkStart w:id="660" w:name="_Toc29374676"/>
      <w:bookmarkStart w:id="661" w:name="_Toc37068507"/>
      <w:bookmarkStart w:id="662" w:name="_Toc46524208"/>
      <w:bookmarkStart w:id="663" w:name="_Toc185275534"/>
      <w:r w:rsidRPr="00EF6C07">
        <w:t>9.3.3</w:t>
      </w:r>
      <w:r w:rsidRPr="00EF6C07">
        <w:tab/>
        <w:t>From EPC to 5GC</w:t>
      </w:r>
      <w:bookmarkEnd w:id="659"/>
      <w:bookmarkEnd w:id="660"/>
      <w:bookmarkEnd w:id="661"/>
      <w:bookmarkEnd w:id="662"/>
      <w:bookmarkEnd w:id="663"/>
    </w:p>
    <w:p w14:paraId="60787D19" w14:textId="77777777" w:rsidR="0021425C" w:rsidRPr="00EF6C07" w:rsidRDefault="0021425C" w:rsidP="0021425C">
      <w:pPr>
        <w:pStyle w:val="Heading4"/>
      </w:pPr>
      <w:bookmarkStart w:id="664" w:name="_Toc20388005"/>
      <w:bookmarkStart w:id="665" w:name="_Toc29374677"/>
      <w:bookmarkStart w:id="666" w:name="_Toc37068508"/>
      <w:bookmarkStart w:id="667" w:name="_Toc46524209"/>
      <w:bookmarkStart w:id="668" w:name="_Toc185275535"/>
      <w:r w:rsidRPr="00EF6C07">
        <w:t>9.3.3.1</w:t>
      </w:r>
      <w:r w:rsidRPr="00EF6C07">
        <w:tab/>
        <w:t>Data Forwarding for the Control Plane</w:t>
      </w:r>
      <w:bookmarkEnd w:id="664"/>
      <w:bookmarkEnd w:id="665"/>
      <w:bookmarkEnd w:id="666"/>
      <w:bookmarkEnd w:id="667"/>
      <w:bookmarkEnd w:id="668"/>
    </w:p>
    <w:p w14:paraId="0964158E" w14:textId="77777777" w:rsidR="0021425C" w:rsidRPr="00EF6C07" w:rsidRDefault="0021425C" w:rsidP="0021425C">
      <w:r w:rsidRPr="00EF6C07">
        <w:t>Control plane handling for inter-System data forwarding from EPS to 5GS follows the following key principles:</w:t>
      </w:r>
    </w:p>
    <w:p w14:paraId="5F9BAA85" w14:textId="77777777" w:rsidR="0021425C" w:rsidRPr="00EF6C07" w:rsidRDefault="0021425C" w:rsidP="0021425C">
      <w:pPr>
        <w:pStyle w:val="B1"/>
      </w:pPr>
      <w:r w:rsidRPr="00EF6C07">
        <w:t>-</w:t>
      </w:r>
      <w:r w:rsidRPr="00EF6C07">
        <w:tab/>
        <w:t xml:space="preserve">The target NG-RAN node receives in the Handover Request message the mapping between E-RAB ID(s) and QoS Flow ID(s). It decides whether to accept the data forwarding for E-RAB IDs proposed for forwarding within the </w:t>
      </w:r>
      <w:r w:rsidRPr="00EF6C07">
        <w:rPr>
          <w:rFonts w:eastAsia="SimSun"/>
        </w:rPr>
        <w:t>S</w:t>
      </w:r>
      <w:r w:rsidRPr="00EF6C07">
        <w:t xml:space="preserve">ource NG-RAN </w:t>
      </w:r>
      <w:r w:rsidRPr="00EF6C07">
        <w:rPr>
          <w:rFonts w:eastAsia="SimSun"/>
        </w:rPr>
        <w:t>N</w:t>
      </w:r>
      <w:r w:rsidRPr="00EF6C07">
        <w:t xml:space="preserve">ode to </w:t>
      </w:r>
      <w:r w:rsidRPr="00EF6C07">
        <w:rPr>
          <w:rFonts w:eastAsia="SimSun"/>
        </w:rPr>
        <w:t>T</w:t>
      </w:r>
      <w:r w:rsidRPr="00EF6C07">
        <w:t xml:space="preserve">arget NG-RAN </w:t>
      </w:r>
      <w:r w:rsidRPr="00EF6C07">
        <w:rPr>
          <w:rFonts w:eastAsia="SimSun"/>
        </w:rPr>
        <w:t>N</w:t>
      </w:r>
      <w:r w:rsidRPr="00EF6C07">
        <w:t xml:space="preserve">ode Transparent </w:t>
      </w:r>
      <w:r w:rsidRPr="00EF6C07">
        <w:rPr>
          <w:rFonts w:eastAsia="SimSun"/>
        </w:rPr>
        <w:t>C</w:t>
      </w:r>
      <w:r w:rsidRPr="00EF6C07">
        <w:t>ontainer. It assigns a TEID/TNL address for each PDU session for which at least one QoS flow is involved in the accepted forwarding.</w:t>
      </w:r>
    </w:p>
    <w:p w14:paraId="71E9AA86" w14:textId="77777777" w:rsidR="0021425C" w:rsidRPr="00EF6C07" w:rsidRDefault="0021425C" w:rsidP="0021425C">
      <w:pPr>
        <w:pStyle w:val="B1"/>
      </w:pPr>
      <w:r w:rsidRPr="00EF6C07">
        <w:t>-</w:t>
      </w:r>
      <w:r w:rsidRPr="00EF6C07">
        <w:tab/>
        <w:t>The target NG-RAN node sends the Handover Request Acknowledge message in which it indicates the list of PDU sessions and QoS flows for which it has accepted the forwarding.</w:t>
      </w:r>
    </w:p>
    <w:p w14:paraId="2C3FBA56" w14:textId="77777777" w:rsidR="0021425C" w:rsidRPr="00EF6C07" w:rsidRDefault="0021425C" w:rsidP="0021425C">
      <w:pPr>
        <w:pStyle w:val="B1"/>
        <w:rPr>
          <w:rFonts w:eastAsia="SimSun"/>
        </w:rPr>
      </w:pPr>
      <w:r w:rsidRPr="00EF6C07">
        <w:t>-</w:t>
      </w:r>
      <w:r w:rsidRPr="00EF6C07">
        <w:tab/>
        <w:t>A single data forwarding tunnel is established between the UPF and the target NG-RAN node per PDU session for which at least data for a single QoS Flow is subject to data forwarding.</w:t>
      </w:r>
    </w:p>
    <w:p w14:paraId="23DC3F0C" w14:textId="77777777" w:rsidR="0021425C" w:rsidRPr="00EF6C07" w:rsidRDefault="0021425C" w:rsidP="0021425C">
      <w:pPr>
        <w:pStyle w:val="B1"/>
      </w:pPr>
      <w:r w:rsidRPr="00EF6C07">
        <w:t>-</w:t>
      </w:r>
      <w:r w:rsidRPr="00EF6C07">
        <w:tab/>
        <w:t xml:space="preserve">The source </w:t>
      </w:r>
      <w:proofErr w:type="spellStart"/>
      <w:r w:rsidRPr="00EF6C07">
        <w:t>eNB</w:t>
      </w:r>
      <w:proofErr w:type="spellEnd"/>
      <w:r w:rsidRPr="00EF6C07">
        <w:t xml:space="preserve"> receives in the Handover Command message the list of E-RAB IDs for which the target NG-RAN node has accepted </w:t>
      </w:r>
      <w:r w:rsidRPr="00EF6C07">
        <w:rPr>
          <w:rFonts w:eastAsia="SimSun"/>
        </w:rPr>
        <w:t>data</w:t>
      </w:r>
      <w:r w:rsidRPr="00EF6C07">
        <w:t xml:space="preserve"> forwarding of corresponding PDU sessions and QoS flows.</w:t>
      </w:r>
    </w:p>
    <w:p w14:paraId="536B85FA" w14:textId="77777777" w:rsidR="0021425C" w:rsidRPr="00EF6C07" w:rsidRDefault="0021425C" w:rsidP="0021425C">
      <w:pPr>
        <w:pStyle w:val="Heading4"/>
      </w:pPr>
      <w:bookmarkStart w:id="669" w:name="_Toc20388006"/>
      <w:bookmarkStart w:id="670" w:name="_Toc29374678"/>
      <w:bookmarkStart w:id="671" w:name="_Toc37068509"/>
      <w:bookmarkStart w:id="672" w:name="_Toc46524210"/>
      <w:bookmarkStart w:id="673" w:name="_Toc185275536"/>
      <w:r w:rsidRPr="00EF6C07">
        <w:t>9.3.3.</w:t>
      </w:r>
      <w:r w:rsidRPr="00EF6C07">
        <w:rPr>
          <w:rFonts w:eastAsia="SimSun"/>
        </w:rPr>
        <w:t>2</w:t>
      </w:r>
      <w:r w:rsidRPr="00EF6C07">
        <w:tab/>
        <w:t>Data Forwarding</w:t>
      </w:r>
      <w:r w:rsidRPr="00EF6C07">
        <w:rPr>
          <w:rFonts w:eastAsia="SimSun"/>
        </w:rPr>
        <w:t xml:space="preserve"> </w:t>
      </w:r>
      <w:r w:rsidRPr="00EF6C07">
        <w:rPr>
          <w:lang w:eastAsia="en-US"/>
        </w:rPr>
        <w:t>for the User Plane</w:t>
      </w:r>
      <w:bookmarkEnd w:id="669"/>
      <w:bookmarkEnd w:id="670"/>
      <w:bookmarkEnd w:id="671"/>
      <w:bookmarkEnd w:id="672"/>
      <w:bookmarkEnd w:id="673"/>
    </w:p>
    <w:p w14:paraId="5EFFA0C2" w14:textId="77777777" w:rsidR="0021425C" w:rsidRPr="00EF6C07" w:rsidRDefault="0021425C" w:rsidP="0021425C">
      <w:r w:rsidRPr="00EF6C07">
        <w:t>User plane handling for inter-System data forwarding from EPS to 5GS follows the following key principles:</w:t>
      </w:r>
    </w:p>
    <w:p w14:paraId="0FC7239F" w14:textId="77777777" w:rsidR="0021425C" w:rsidRPr="00EF6C07" w:rsidRDefault="0021425C" w:rsidP="0021425C">
      <w:pPr>
        <w:pStyle w:val="B1"/>
      </w:pPr>
      <w:r w:rsidRPr="00EF6C07">
        <w:t>-</w:t>
      </w:r>
      <w:r w:rsidRPr="00EF6C07">
        <w:tab/>
        <w:t xml:space="preserve">For each E-RAB accepted for data forwarding, the source </w:t>
      </w:r>
      <w:proofErr w:type="spellStart"/>
      <w:r w:rsidRPr="00EF6C07">
        <w:t>eNB</w:t>
      </w:r>
      <w:proofErr w:type="spellEnd"/>
      <w:r w:rsidRPr="00EF6C07">
        <w:t xml:space="preserve"> forwards data to the SGW in the corresponding E-RAB tunnel and the SGW forwards the received data to the UPF in the E-RAB tunnel.</w:t>
      </w:r>
    </w:p>
    <w:p w14:paraId="65AE48E0" w14:textId="77777777" w:rsidR="0021425C" w:rsidRPr="00EF6C07" w:rsidRDefault="0021425C" w:rsidP="0021425C">
      <w:pPr>
        <w:pStyle w:val="B1"/>
      </w:pPr>
      <w:r w:rsidRPr="00EF6C07">
        <w:t>-</w:t>
      </w:r>
      <w:r w:rsidRPr="00EF6C07">
        <w:tab/>
        <w:t>The UPF maps the forwarded data received from an E-RAB tunnel to the corresponding mapped PDU session tunnel, adding a QFI value (by means of the PDU Session User Plane protocol TS 38.415 [30]).</w:t>
      </w:r>
    </w:p>
    <w:p w14:paraId="6A2EA977" w14:textId="77777777" w:rsidR="0021425C" w:rsidRPr="00EF6C07" w:rsidRDefault="0021425C" w:rsidP="0021425C">
      <w:pPr>
        <w:pStyle w:val="B1"/>
      </w:pPr>
      <w:r w:rsidRPr="00EF6C07">
        <w:t>-</w:t>
      </w:r>
      <w:r w:rsidRPr="00EF6C07">
        <w:tab/>
        <w:t xml:space="preserve">The target NG-RAN node maps </w:t>
      </w:r>
      <w:r w:rsidRPr="00EF6C07">
        <w:rPr>
          <w:rFonts w:eastAsia="SimSun"/>
        </w:rPr>
        <w:t>a</w:t>
      </w:r>
      <w:r w:rsidRPr="00EF6C07">
        <w:t xml:space="preserve"> forwarded packet to the corresponding DRB based on the received QFI value. It prioritizes the forwarded packets over the fresh packets for those QoS flows.</w:t>
      </w:r>
    </w:p>
    <w:p w14:paraId="1B28303F" w14:textId="77777777" w:rsidR="0021425C" w:rsidRPr="00EF6C07" w:rsidRDefault="0021425C" w:rsidP="0021425C">
      <w:r w:rsidRPr="00EF6C07">
        <w:t>Handling of end marker packets:</w:t>
      </w:r>
    </w:p>
    <w:p w14:paraId="6FCF9795" w14:textId="77777777" w:rsidR="0021425C" w:rsidRPr="00EF6C07" w:rsidRDefault="0021425C" w:rsidP="0021425C">
      <w:r w:rsidRPr="00EF6C07">
        <w:t xml:space="preserve">The UPF/PGW-U sends one or several end marker packets to the SGW per EPS bearer. The SGW forwards the received end markers per EPS bearer to the source </w:t>
      </w:r>
      <w:proofErr w:type="spellStart"/>
      <w:r w:rsidRPr="00EF6C07">
        <w:t>eNB</w:t>
      </w:r>
      <w:proofErr w:type="spellEnd"/>
      <w:r w:rsidRPr="00EF6C07">
        <w:t xml:space="preserve">. When there are no more data packets to be forwarded for an E-RAB, the source </w:t>
      </w:r>
      <w:proofErr w:type="spellStart"/>
      <w:r w:rsidRPr="00EF6C07">
        <w:t>eNB</w:t>
      </w:r>
      <w:proofErr w:type="spellEnd"/>
      <w:r w:rsidRPr="00EF6C07">
        <w:t xml:space="preserve">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09F71FE6" w14:textId="77777777" w:rsidR="0021425C" w:rsidRPr="00EF6C07" w:rsidRDefault="0021425C" w:rsidP="0021425C">
      <w:pPr>
        <w:pStyle w:val="Heading2"/>
      </w:pPr>
      <w:bookmarkStart w:id="674" w:name="_Toc20388007"/>
      <w:bookmarkStart w:id="675" w:name="_Toc29374679"/>
      <w:bookmarkStart w:id="676" w:name="_Toc37068510"/>
      <w:bookmarkStart w:id="677" w:name="_Toc46524211"/>
      <w:bookmarkStart w:id="678" w:name="_Toc185275537"/>
      <w:r w:rsidRPr="00EF6C07">
        <w:t>9.4</w:t>
      </w:r>
      <w:r w:rsidRPr="00EF6C07">
        <w:tab/>
        <w:t>Roaming and Access Restrictions</w:t>
      </w:r>
      <w:bookmarkEnd w:id="674"/>
      <w:bookmarkEnd w:id="675"/>
      <w:bookmarkEnd w:id="676"/>
      <w:bookmarkEnd w:id="677"/>
      <w:bookmarkEnd w:id="678"/>
    </w:p>
    <w:p w14:paraId="688F7C44" w14:textId="77777777" w:rsidR="0021425C" w:rsidRPr="00EF6C07" w:rsidRDefault="0021425C" w:rsidP="0021425C">
      <w:r w:rsidRPr="00EF6C07">
        <w:t xml:space="preserve">The roaming and access restriction information for a UE includes information on restrictions to be applied for subsequent mobility action during CM-CONNECTED state. It may be provided by the AMF </w:t>
      </w:r>
      <w:proofErr w:type="gramStart"/>
      <w:r w:rsidRPr="00EF6C07">
        <w:t>and also</w:t>
      </w:r>
      <w:proofErr w:type="gramEnd"/>
      <w:r w:rsidRPr="00EF6C07">
        <w:t xml:space="preserve"> may be updated by the AMF later.</w:t>
      </w:r>
    </w:p>
    <w:p w14:paraId="639F2201" w14:textId="77777777" w:rsidR="0021425C" w:rsidRPr="00EF6C07" w:rsidRDefault="0021425C" w:rsidP="0021425C">
      <w:r w:rsidRPr="00EF6C07">
        <w:t>It includes the forbidden RAT, the forbidden area and the service area restrictions as specified in TS 23.501 [3]. It also includes serving PLMN and may include a list of equivalent PLMNs.</w:t>
      </w:r>
    </w:p>
    <w:p w14:paraId="6AE87061" w14:textId="77777777" w:rsidR="0021425C" w:rsidRPr="00EF6C07" w:rsidRDefault="0021425C" w:rsidP="0021425C">
      <w:r w:rsidRPr="00EF6C07">
        <w:t xml:space="preserve">Upon receiving the roaming and access restriction information for a UE, if applicable, the </w:t>
      </w:r>
      <w:proofErr w:type="spellStart"/>
      <w:r w:rsidRPr="00EF6C07">
        <w:t>gNB</w:t>
      </w:r>
      <w:proofErr w:type="spellEnd"/>
      <w:r w:rsidRPr="00EF6C07">
        <w:t xml:space="preserve"> should use it to determine whether to apply restriction handling for subsequent mobility action, e.g., handover, redirection.</w:t>
      </w:r>
    </w:p>
    <w:p w14:paraId="722C2847" w14:textId="77777777" w:rsidR="0021425C" w:rsidRPr="00EF6C07" w:rsidRDefault="0021425C" w:rsidP="0021425C">
      <w:r w:rsidRPr="00EF6C07">
        <w:lastRenderedPageBreak/>
        <w:t xml:space="preserve">If the roaming and access restriction information is not available for a UE at the </w:t>
      </w:r>
      <w:proofErr w:type="spellStart"/>
      <w:r w:rsidRPr="00EF6C07">
        <w:t>gNB</w:t>
      </w:r>
      <w:proofErr w:type="spellEnd"/>
      <w:r w:rsidRPr="00EF6C07">
        <w:t xml:space="preserve">, the </w:t>
      </w:r>
      <w:proofErr w:type="spellStart"/>
      <w:r w:rsidRPr="00EF6C07">
        <w:t>gNB</w:t>
      </w:r>
      <w:proofErr w:type="spellEnd"/>
      <w:r w:rsidRPr="00EF6C07">
        <w:t xml:space="preserve"> shall consider that there is no restriction for subsequent mobility actions.</w:t>
      </w:r>
    </w:p>
    <w:p w14:paraId="23123357" w14:textId="77777777" w:rsidR="0021425C" w:rsidRPr="00EF6C07" w:rsidRDefault="0021425C" w:rsidP="0021425C">
      <w:pPr>
        <w:rPr>
          <w:rFonts w:eastAsia="SimSun"/>
          <w:kern w:val="2"/>
          <w:lang w:bidi="ta-IN"/>
        </w:rPr>
      </w:pPr>
      <w:r w:rsidRPr="00EF6C07">
        <w:t xml:space="preserve">Only if received over NG or </w:t>
      </w:r>
      <w:proofErr w:type="spellStart"/>
      <w:r w:rsidRPr="00EF6C07">
        <w:t>Xn</w:t>
      </w:r>
      <w:proofErr w:type="spellEnd"/>
      <w:r w:rsidRPr="00EF6C07">
        <w:t xml:space="preserve"> signalling, the roaming and access restriction information shall be propagated over </w:t>
      </w:r>
      <w:proofErr w:type="spellStart"/>
      <w:r w:rsidRPr="00EF6C07">
        <w:t>Xn</w:t>
      </w:r>
      <w:proofErr w:type="spellEnd"/>
      <w:r w:rsidRPr="00EF6C07">
        <w:t xml:space="preserve"> by the source </w:t>
      </w:r>
      <w:proofErr w:type="spellStart"/>
      <w:r w:rsidRPr="00EF6C07">
        <w:t>gNB</w:t>
      </w:r>
      <w:proofErr w:type="spellEnd"/>
      <w:r w:rsidRPr="00EF6C07">
        <w:t xml:space="preserve"> during </w:t>
      </w:r>
      <w:proofErr w:type="spellStart"/>
      <w:r w:rsidRPr="00EF6C07">
        <w:t>Xn</w:t>
      </w:r>
      <w:proofErr w:type="spellEnd"/>
      <w:r w:rsidRPr="00EF6C07">
        <w:t xml:space="preserve"> handover. </w:t>
      </w:r>
      <w:r w:rsidRPr="00EF6C07">
        <w:rPr>
          <w:rFonts w:eastAsia="SimSun"/>
          <w:kern w:val="2"/>
          <w:lang w:bidi="ta-IN"/>
        </w:rPr>
        <w:t xml:space="preserve">If the </w:t>
      </w:r>
      <w:proofErr w:type="spellStart"/>
      <w:r w:rsidRPr="00EF6C07">
        <w:rPr>
          <w:rFonts w:eastAsia="SimSun"/>
          <w:kern w:val="2"/>
          <w:lang w:bidi="ta-IN"/>
        </w:rPr>
        <w:t>Xn</w:t>
      </w:r>
      <w:proofErr w:type="spellEnd"/>
      <w:r w:rsidRPr="00EF6C07">
        <w:rPr>
          <w:rFonts w:eastAsia="SimSun"/>
          <w:kern w:val="2"/>
          <w:lang w:bidi="ta-IN"/>
        </w:rPr>
        <w:t xml:space="preserve"> handover results in a change of serving PLMN (to an equivalent PLMN), the source </w:t>
      </w:r>
      <w:proofErr w:type="spellStart"/>
      <w:r w:rsidRPr="00EF6C07">
        <w:rPr>
          <w:rFonts w:eastAsia="SimSun"/>
          <w:kern w:val="2"/>
          <w:lang w:bidi="ta-IN"/>
        </w:rPr>
        <w:t>gNB</w:t>
      </w:r>
      <w:proofErr w:type="spellEnd"/>
      <w:r w:rsidRPr="00EF6C07">
        <w:rPr>
          <w:rFonts w:eastAsia="SimSun"/>
          <w:kern w:val="2"/>
          <w:lang w:bidi="ta-IN"/>
        </w:rPr>
        <w:t xml:space="preserve"> shall replace the serving PLMN with the identity of the target PLMN and move the serving PLMN to the equivalent PLMN list, before propagating the roaming and access restriction information.</w:t>
      </w:r>
    </w:p>
    <w:p w14:paraId="0C485AB7" w14:textId="77777777" w:rsidR="0021425C" w:rsidRPr="00EF6C07" w:rsidRDefault="0021425C" w:rsidP="0021425C">
      <w:pPr>
        <w:rPr>
          <w:kern w:val="2"/>
        </w:rPr>
      </w:pPr>
      <w:r w:rsidRPr="00EF6C07">
        <w:rPr>
          <w:kern w:val="2"/>
        </w:rPr>
        <w:t xml:space="preserve">If NG-RAN nodes with different versions of the </w:t>
      </w:r>
      <w:proofErr w:type="spellStart"/>
      <w:r w:rsidRPr="00EF6C07">
        <w:rPr>
          <w:kern w:val="2"/>
        </w:rPr>
        <w:t>XnAP</w:t>
      </w:r>
      <w:proofErr w:type="spellEnd"/>
      <w:r w:rsidRPr="00EF6C07">
        <w:rPr>
          <w:kern w:val="2"/>
        </w:rPr>
        <w:t xml:space="preserve"> or NGAP protocol are deployed, information provided by the 5GC within the NGAP Mobility Restriction List may be lost </w:t>
      </w:r>
      <w:proofErr w:type="gramStart"/>
      <w:r w:rsidRPr="00EF6C07">
        <w:rPr>
          <w:kern w:val="2"/>
        </w:rPr>
        <w:t>in the course of</w:t>
      </w:r>
      <w:proofErr w:type="gramEnd"/>
      <w:r w:rsidRPr="00EF6C07">
        <w:rPr>
          <w:kern w:val="2"/>
        </w:rPr>
        <w:t xml:space="preserve"> </w:t>
      </w:r>
      <w:proofErr w:type="spellStart"/>
      <w:r w:rsidRPr="00EF6C07">
        <w:rPr>
          <w:kern w:val="2"/>
        </w:rPr>
        <w:t>Xn</w:t>
      </w:r>
      <w:proofErr w:type="spellEnd"/>
      <w:r w:rsidRPr="00EF6C07">
        <w:rPr>
          <w:kern w:val="2"/>
        </w:rPr>
        <w:t xml:space="preserve"> mobility. In order to avoid such loss of information at </w:t>
      </w:r>
      <w:proofErr w:type="spellStart"/>
      <w:r w:rsidRPr="00EF6C07">
        <w:rPr>
          <w:kern w:val="2"/>
        </w:rPr>
        <w:t>Xn</w:t>
      </w:r>
      <w:proofErr w:type="spellEnd"/>
      <w:r w:rsidRPr="00EF6C07">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79" w:name="_Hlk33613192"/>
      <w:r w:rsidRPr="00EF6C07">
        <w:rPr>
          <w:kern w:val="2"/>
        </w:rPr>
        <w:t xml:space="preserve">in the 5GC Mobility Restriction List Container as the Mobility Restriction List, except for the Serving PLMN and the Equivalent PLMNs, which the NG-RAN node shall use from the </w:t>
      </w:r>
      <w:proofErr w:type="spellStart"/>
      <w:r w:rsidRPr="00EF6C07">
        <w:rPr>
          <w:kern w:val="2"/>
        </w:rPr>
        <w:t>XnAP</w:t>
      </w:r>
      <w:proofErr w:type="spellEnd"/>
      <w:r w:rsidRPr="00EF6C07">
        <w:rPr>
          <w:kern w:val="2"/>
        </w:rPr>
        <w:t xml:space="preserve"> Mobility Restriction List. The 5GC Mobility Restriction List Container may be propagated at future </w:t>
      </w:r>
      <w:proofErr w:type="spellStart"/>
      <w:r w:rsidRPr="00EF6C07">
        <w:rPr>
          <w:kern w:val="2"/>
        </w:rPr>
        <w:t>Xn</w:t>
      </w:r>
      <w:proofErr w:type="spellEnd"/>
      <w:r w:rsidRPr="00EF6C07">
        <w:rPr>
          <w:kern w:val="2"/>
        </w:rPr>
        <w:t xml:space="preserve"> handover and UE context retrieval.</w:t>
      </w:r>
      <w:bookmarkEnd w:id="679"/>
    </w:p>
    <w:p w14:paraId="4ECCC43E" w14:textId="77777777" w:rsidR="0021425C" w:rsidRPr="00EF6C07" w:rsidRDefault="0021425C" w:rsidP="0021425C">
      <w:pPr>
        <w:pStyle w:val="Heading1"/>
      </w:pPr>
      <w:bookmarkStart w:id="680" w:name="_Toc20388008"/>
      <w:bookmarkStart w:id="681" w:name="_Toc29374680"/>
      <w:bookmarkStart w:id="682" w:name="_Toc37068511"/>
      <w:bookmarkStart w:id="683" w:name="_Toc46524212"/>
      <w:bookmarkStart w:id="684" w:name="_Toc185275538"/>
      <w:r w:rsidRPr="00EF6C07">
        <w:t>10</w:t>
      </w:r>
      <w:r w:rsidRPr="00EF6C07">
        <w:tab/>
        <w:t>Scheduling</w:t>
      </w:r>
      <w:bookmarkEnd w:id="680"/>
      <w:bookmarkEnd w:id="681"/>
      <w:bookmarkEnd w:id="682"/>
      <w:bookmarkEnd w:id="683"/>
      <w:bookmarkEnd w:id="684"/>
    </w:p>
    <w:p w14:paraId="20916D58" w14:textId="77777777" w:rsidR="0021425C" w:rsidRPr="00EF6C07" w:rsidRDefault="0021425C" w:rsidP="0021425C">
      <w:pPr>
        <w:pStyle w:val="Heading2"/>
      </w:pPr>
      <w:bookmarkStart w:id="685" w:name="_Toc20388009"/>
      <w:bookmarkStart w:id="686" w:name="_Toc29374681"/>
      <w:bookmarkStart w:id="687" w:name="_Toc37068512"/>
      <w:bookmarkStart w:id="688" w:name="_Toc46524213"/>
      <w:bookmarkStart w:id="689" w:name="_Toc185275539"/>
      <w:r w:rsidRPr="00EF6C07">
        <w:t>10.1</w:t>
      </w:r>
      <w:r w:rsidRPr="00EF6C07">
        <w:tab/>
        <w:t>Basic Scheduler Operation</w:t>
      </w:r>
      <w:bookmarkEnd w:id="685"/>
      <w:bookmarkEnd w:id="686"/>
      <w:bookmarkEnd w:id="687"/>
      <w:bookmarkEnd w:id="688"/>
      <w:bookmarkEnd w:id="689"/>
    </w:p>
    <w:p w14:paraId="061C9540" w14:textId="77777777" w:rsidR="0021425C" w:rsidRPr="00EF6C07" w:rsidRDefault="0021425C" w:rsidP="0021425C">
      <w:proofErr w:type="gramStart"/>
      <w:r w:rsidRPr="00EF6C07">
        <w:t>In order to</w:t>
      </w:r>
      <w:proofErr w:type="gramEnd"/>
      <w:r w:rsidRPr="00EF6C07">
        <w:t xml:space="preserve"> utilise radio resources efficiently, MAC in </w:t>
      </w:r>
      <w:proofErr w:type="spellStart"/>
      <w:r w:rsidRPr="00EF6C07">
        <w:t>gNB</w:t>
      </w:r>
      <w:proofErr w:type="spellEnd"/>
      <w:r w:rsidRPr="00EF6C07">
        <w:t xml:space="preserve"> includes dynamic resource schedulers that allocate physical layer resources for the downlink and the uplink. In this clause, an overview of the scheduler is given in terms of scheduler operation, signalling of scheduler decisions, and measurements.</w:t>
      </w:r>
    </w:p>
    <w:p w14:paraId="11966848" w14:textId="77777777" w:rsidR="0021425C" w:rsidRPr="00EF6C07" w:rsidRDefault="0021425C" w:rsidP="0021425C">
      <w:r w:rsidRPr="00EF6C07">
        <w:t>Scheduler Operation:</w:t>
      </w:r>
    </w:p>
    <w:p w14:paraId="522B5631" w14:textId="77777777" w:rsidR="0021425C" w:rsidRPr="00EF6C07" w:rsidRDefault="0021425C" w:rsidP="0021425C">
      <w:pPr>
        <w:pStyle w:val="B1"/>
      </w:pPr>
      <w:r w:rsidRPr="00EF6C07">
        <w:t>-</w:t>
      </w:r>
      <w:r w:rsidRPr="00EF6C07">
        <w:tab/>
        <w:t xml:space="preserve">Taking into account the UE buffer status and the QoS requirements of each UE and associated radio bearers, schedulers assign resources between </w:t>
      </w:r>
      <w:proofErr w:type="gramStart"/>
      <w:r w:rsidRPr="00EF6C07">
        <w:t>UEs;</w:t>
      </w:r>
      <w:proofErr w:type="gramEnd"/>
    </w:p>
    <w:p w14:paraId="63966CF1" w14:textId="77777777" w:rsidR="0021425C" w:rsidRPr="00EF6C07" w:rsidRDefault="0021425C" w:rsidP="0021425C">
      <w:pPr>
        <w:pStyle w:val="B1"/>
      </w:pPr>
      <w:r w:rsidRPr="00EF6C07">
        <w:t>-</w:t>
      </w:r>
      <w:r w:rsidRPr="00EF6C07">
        <w:tab/>
        <w:t xml:space="preserve">Schedulers may assign resources taking account the radio conditions at the UE identified through measurements made at the </w:t>
      </w:r>
      <w:proofErr w:type="spellStart"/>
      <w:r w:rsidRPr="00EF6C07">
        <w:t>gNB</w:t>
      </w:r>
      <w:proofErr w:type="spellEnd"/>
      <w:r w:rsidRPr="00EF6C07">
        <w:t xml:space="preserve"> and/or reported by the </w:t>
      </w:r>
      <w:proofErr w:type="gramStart"/>
      <w:r w:rsidRPr="00EF6C07">
        <w:t>UE;</w:t>
      </w:r>
      <w:proofErr w:type="gramEnd"/>
    </w:p>
    <w:p w14:paraId="1CDE3CE8" w14:textId="77777777" w:rsidR="0021425C" w:rsidRPr="00EF6C07" w:rsidRDefault="0021425C" w:rsidP="0021425C">
      <w:pPr>
        <w:pStyle w:val="B1"/>
      </w:pPr>
      <w:r w:rsidRPr="00EF6C07">
        <w:t>-</w:t>
      </w:r>
      <w:r w:rsidRPr="00EF6C07">
        <w:tab/>
        <w:t>Resource assignment consists of radio resources (resource blocks).</w:t>
      </w:r>
    </w:p>
    <w:p w14:paraId="14D36494" w14:textId="77777777" w:rsidR="0021425C" w:rsidRPr="00EF6C07" w:rsidRDefault="0021425C" w:rsidP="0021425C">
      <w:r w:rsidRPr="00EF6C07">
        <w:t>Signalling of Scheduler Decisions:</w:t>
      </w:r>
    </w:p>
    <w:p w14:paraId="0CC64282" w14:textId="77777777" w:rsidR="0021425C" w:rsidRPr="00EF6C07" w:rsidRDefault="0021425C" w:rsidP="0021425C">
      <w:pPr>
        <w:pStyle w:val="B1"/>
      </w:pPr>
      <w:r w:rsidRPr="00EF6C07">
        <w:t>-</w:t>
      </w:r>
      <w:r w:rsidRPr="00EF6C07">
        <w:tab/>
        <w:t>UEs identify the resources by receiving a scheduling (resource assignment) channel.</w:t>
      </w:r>
    </w:p>
    <w:p w14:paraId="2CF2264E" w14:textId="77777777" w:rsidR="0021425C" w:rsidRPr="00EF6C07" w:rsidRDefault="0021425C" w:rsidP="0021425C">
      <w:r w:rsidRPr="00EF6C07">
        <w:t>Measurements to Support Scheduler Operation:</w:t>
      </w:r>
    </w:p>
    <w:p w14:paraId="60B45733" w14:textId="77777777" w:rsidR="0021425C" w:rsidRPr="00EF6C07" w:rsidRDefault="0021425C" w:rsidP="0021425C">
      <w:pPr>
        <w:pStyle w:val="B1"/>
      </w:pPr>
      <w:r w:rsidRPr="00EF6C07">
        <w:t>-</w:t>
      </w:r>
      <w:r w:rsidRPr="00EF6C07">
        <w:tab/>
        <w:t xml:space="preserve">Uplink buffer status reports (measuring the data that is buffered in the logical channel queues in the UE) are used to provide support for QoS-aware packet </w:t>
      </w:r>
      <w:proofErr w:type="gramStart"/>
      <w:r w:rsidRPr="00EF6C07">
        <w:t>scheduling;</w:t>
      </w:r>
      <w:proofErr w:type="gramEnd"/>
    </w:p>
    <w:p w14:paraId="018229B4" w14:textId="77777777" w:rsidR="0021425C" w:rsidRPr="00EF6C07" w:rsidRDefault="0021425C" w:rsidP="0021425C">
      <w:pPr>
        <w:pStyle w:val="B1"/>
      </w:pPr>
      <w:r w:rsidRPr="00EF6C07">
        <w:t>-</w:t>
      </w:r>
      <w:r w:rsidRPr="00EF6C07">
        <w:tab/>
        <w:t>Power headroom reports (measuring the difference between the nominal UE maximum transmit power and the estimated power for uplink transmission) are used to provide support for power aware packet scheduling.</w:t>
      </w:r>
    </w:p>
    <w:p w14:paraId="7986A0A0" w14:textId="77777777" w:rsidR="0021425C" w:rsidRPr="00EF6C07" w:rsidRDefault="0021425C" w:rsidP="0021425C">
      <w:pPr>
        <w:pStyle w:val="Heading2"/>
      </w:pPr>
      <w:bookmarkStart w:id="690" w:name="_Toc20388010"/>
      <w:bookmarkStart w:id="691" w:name="_Toc29374682"/>
      <w:bookmarkStart w:id="692" w:name="_Toc37068513"/>
      <w:bookmarkStart w:id="693" w:name="_Toc46524214"/>
      <w:bookmarkStart w:id="694" w:name="_Toc185275540"/>
      <w:r w:rsidRPr="00EF6C07">
        <w:t>10.2</w:t>
      </w:r>
      <w:r w:rsidRPr="00EF6C07">
        <w:tab/>
        <w:t>Downlink Scheduling</w:t>
      </w:r>
      <w:bookmarkEnd w:id="690"/>
      <w:bookmarkEnd w:id="691"/>
      <w:bookmarkEnd w:id="692"/>
      <w:bookmarkEnd w:id="693"/>
      <w:bookmarkEnd w:id="694"/>
    </w:p>
    <w:p w14:paraId="3CCD09D8" w14:textId="77777777" w:rsidR="0021425C" w:rsidRPr="00EF6C07" w:rsidRDefault="0021425C" w:rsidP="0021425C">
      <w:r w:rsidRPr="00EF6C07">
        <w:t xml:space="preserve">In the downlink, the </w:t>
      </w:r>
      <w:proofErr w:type="spellStart"/>
      <w:r w:rsidRPr="00EF6C07">
        <w:t>gNB</w:t>
      </w:r>
      <w:proofErr w:type="spellEnd"/>
      <w:r w:rsidRPr="00EF6C07">
        <w:t xml:space="preserve"> can dynamically allocate resources to UEs via the C-RNTI on </w:t>
      </w:r>
      <w:r w:rsidRPr="00EF6C07">
        <w:rPr>
          <w:lang w:eastAsia="ko-KR"/>
        </w:rPr>
        <w:t>PDCCH(s)</w:t>
      </w:r>
      <w:r w:rsidRPr="00EF6C07">
        <w:t xml:space="preserve">. A UE always monitors the </w:t>
      </w:r>
      <w:r w:rsidRPr="00EF6C07">
        <w:rPr>
          <w:lang w:eastAsia="ko-KR"/>
        </w:rPr>
        <w:t>PDCCH</w:t>
      </w:r>
      <w:r w:rsidRPr="00EF6C07">
        <w:t xml:space="preserve">(s) </w:t>
      </w:r>
      <w:proofErr w:type="gramStart"/>
      <w:r w:rsidRPr="00EF6C07">
        <w:t>in order to</w:t>
      </w:r>
      <w:proofErr w:type="gramEnd"/>
      <w:r w:rsidRPr="00EF6C07">
        <w:t xml:space="preserve"> find possible assignments when its downlink reception is enabled (activity governed by DRX when configured). When CA is configured, the same C-RNTI applies to all serving cells.</w:t>
      </w:r>
    </w:p>
    <w:p w14:paraId="20FF821B" w14:textId="77777777" w:rsidR="0021425C" w:rsidRPr="00EF6C07" w:rsidRDefault="0021425C" w:rsidP="0021425C">
      <w:r w:rsidRPr="00EF6C07">
        <w:t xml:space="preserve">The </w:t>
      </w:r>
      <w:proofErr w:type="spellStart"/>
      <w:r w:rsidRPr="00EF6C07">
        <w:t>gNB</w:t>
      </w:r>
      <w:proofErr w:type="spellEnd"/>
      <w:r w:rsidRPr="00EF6C07">
        <w:t xml:space="preserve"> may pre-empt an ongoing PDSCH transmission to one UE with a latency-critical transmission to another UE. The </w:t>
      </w:r>
      <w:proofErr w:type="spellStart"/>
      <w:r w:rsidRPr="00EF6C07">
        <w:t>gNB</w:t>
      </w:r>
      <w:proofErr w:type="spellEnd"/>
      <w:r w:rsidRPr="00EF6C07">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052F0919" w14:textId="77777777" w:rsidR="0021425C" w:rsidRPr="00EF6C07" w:rsidRDefault="0021425C" w:rsidP="0021425C">
      <w:r w:rsidRPr="00EF6C07">
        <w:lastRenderedPageBreak/>
        <w:t xml:space="preserve">In addition, with Semi-Persistent Scheduling (SPS), the </w:t>
      </w:r>
      <w:proofErr w:type="spellStart"/>
      <w:r w:rsidRPr="00EF6C07">
        <w:t>gNB</w:t>
      </w:r>
      <w:proofErr w:type="spellEnd"/>
      <w:r w:rsidRPr="00EF6C07">
        <w:t xml:space="preserve">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787CBBE7" w14:textId="77777777" w:rsidR="0021425C" w:rsidRPr="00EF6C07" w:rsidRDefault="0021425C" w:rsidP="0021425C">
      <w:pPr>
        <w:pStyle w:val="NO"/>
      </w:pPr>
      <w:r w:rsidRPr="00EF6C07">
        <w:t>NOTE:</w:t>
      </w:r>
      <w:r w:rsidRPr="00EF6C07">
        <w:tab/>
        <w:t xml:space="preserve">When required, retransmissions are explicitly scheduled on </w:t>
      </w:r>
      <w:r w:rsidRPr="00EF6C07">
        <w:rPr>
          <w:lang w:eastAsia="en-US"/>
        </w:rPr>
        <w:t>PDCCH</w:t>
      </w:r>
      <w:r w:rsidRPr="00EF6C07">
        <w:t>(s).</w:t>
      </w:r>
    </w:p>
    <w:p w14:paraId="6441731E" w14:textId="77777777" w:rsidR="0021425C" w:rsidRPr="00EF6C07" w:rsidRDefault="0021425C" w:rsidP="0021425C">
      <w:r w:rsidRPr="00EF6C07">
        <w:t xml:space="preserve">The dynamically allocated downlink reception overrides the configured downlink assignment in the same serving cell, if they overlap in time. </w:t>
      </w:r>
      <w:proofErr w:type="gramStart"/>
      <w:r w:rsidRPr="00EF6C07">
        <w:t>Otherwise</w:t>
      </w:r>
      <w:proofErr w:type="gramEnd"/>
      <w:r w:rsidRPr="00EF6C07">
        <w:t xml:space="preserve"> a downlink reception according to the configured downlink assignment is assumed, if activated.</w:t>
      </w:r>
    </w:p>
    <w:p w14:paraId="3DEA3CCF" w14:textId="77777777" w:rsidR="0021425C" w:rsidRPr="00EF6C07" w:rsidRDefault="0021425C" w:rsidP="0021425C">
      <w:pPr>
        <w:rPr>
          <w:rFonts w:eastAsia="SimSun"/>
        </w:rPr>
      </w:pPr>
      <w:r w:rsidRPr="00EF6C07">
        <w:t>When CA is configured, at most one configured downlink assignment can be signalled per serving cell. When BA is configured, at most one configured downlink assignment can be signalled per BWP. On each serving cell, there can be only one configured downlink assignment active at a time. Activation and deactivation of configured downlink assignments are independent among the serving cells.</w:t>
      </w:r>
    </w:p>
    <w:p w14:paraId="5E2BB527" w14:textId="77777777" w:rsidR="0021425C" w:rsidRPr="00EF6C07" w:rsidRDefault="0021425C" w:rsidP="0021425C">
      <w:pPr>
        <w:pStyle w:val="Heading2"/>
      </w:pPr>
      <w:bookmarkStart w:id="695" w:name="_Toc20388011"/>
      <w:bookmarkStart w:id="696" w:name="_Toc29374683"/>
      <w:bookmarkStart w:id="697" w:name="_Toc37068514"/>
      <w:bookmarkStart w:id="698" w:name="_Toc46524215"/>
      <w:bookmarkStart w:id="699" w:name="_Toc185275541"/>
      <w:r w:rsidRPr="00EF6C07">
        <w:t>10.3</w:t>
      </w:r>
      <w:r w:rsidRPr="00EF6C07">
        <w:tab/>
        <w:t>Uplink Scheduling</w:t>
      </w:r>
      <w:bookmarkEnd w:id="695"/>
      <w:bookmarkEnd w:id="696"/>
      <w:bookmarkEnd w:id="697"/>
      <w:bookmarkEnd w:id="698"/>
      <w:bookmarkEnd w:id="699"/>
    </w:p>
    <w:p w14:paraId="4DD17ED8" w14:textId="77777777" w:rsidR="0021425C" w:rsidRPr="00EF6C07" w:rsidRDefault="0021425C" w:rsidP="0021425C">
      <w:r w:rsidRPr="00EF6C07">
        <w:t xml:space="preserve">In the uplink, the </w:t>
      </w:r>
      <w:proofErr w:type="spellStart"/>
      <w:r w:rsidRPr="00EF6C07">
        <w:t>gNB</w:t>
      </w:r>
      <w:proofErr w:type="spellEnd"/>
      <w:r w:rsidRPr="00EF6C07">
        <w:t xml:space="preserve"> can dynamically allocate resources to UEs via the C-RNTI on </w:t>
      </w:r>
      <w:r w:rsidRPr="00EF6C07">
        <w:rPr>
          <w:lang w:eastAsia="ko-KR"/>
        </w:rPr>
        <w:t>PDCCH(s)</w:t>
      </w:r>
      <w:r w:rsidRPr="00EF6C07">
        <w:t xml:space="preserve">. A UE always monitors the </w:t>
      </w:r>
      <w:r w:rsidRPr="00EF6C07">
        <w:rPr>
          <w:lang w:eastAsia="ko-KR"/>
        </w:rPr>
        <w:t>PDCCH</w:t>
      </w:r>
      <w:r w:rsidRPr="00EF6C07">
        <w:t xml:space="preserve">(s) </w:t>
      </w:r>
      <w:proofErr w:type="gramStart"/>
      <w:r w:rsidRPr="00EF6C07">
        <w:t>in order to</w:t>
      </w:r>
      <w:proofErr w:type="gramEnd"/>
      <w:r w:rsidRPr="00EF6C07">
        <w:t xml:space="preserve"> find possible grants for uplink transmission when its downlink reception is enabled (activity governed by DRX when configured). When CA is configured, the same C-RNTI applies to all serving cells.</w:t>
      </w:r>
    </w:p>
    <w:p w14:paraId="78FC10F6" w14:textId="77777777" w:rsidR="0021425C" w:rsidRPr="00EF6C07" w:rsidRDefault="0021425C" w:rsidP="0021425C">
      <w:r w:rsidRPr="00EF6C07">
        <w:t xml:space="preserve">In addition, with Configured Grants, the </w:t>
      </w:r>
      <w:proofErr w:type="spellStart"/>
      <w:r w:rsidRPr="00EF6C07">
        <w:t>gNB</w:t>
      </w:r>
      <w:proofErr w:type="spellEnd"/>
      <w:r w:rsidRPr="00EF6C07">
        <w:t xml:space="preserve"> can allocate uplink resources for the initial HARQ transmissions to UEs. Two types of configured uplink grants are defined:</w:t>
      </w:r>
    </w:p>
    <w:p w14:paraId="7923AE2A" w14:textId="77777777" w:rsidR="0021425C" w:rsidRPr="00EF6C07" w:rsidRDefault="0021425C" w:rsidP="0021425C">
      <w:pPr>
        <w:pStyle w:val="B1"/>
      </w:pPr>
      <w:r w:rsidRPr="00EF6C07">
        <w:t>-</w:t>
      </w:r>
      <w:r w:rsidRPr="00EF6C07">
        <w:tab/>
        <w:t>With Type 1, RRC directly provides the configured uplink grant (including the periodicity).</w:t>
      </w:r>
    </w:p>
    <w:p w14:paraId="68DD8AC0" w14:textId="77777777" w:rsidR="0021425C" w:rsidRPr="00EF6C07" w:rsidRDefault="0021425C" w:rsidP="0021425C">
      <w:pPr>
        <w:pStyle w:val="B1"/>
      </w:pPr>
      <w:r w:rsidRPr="00EF6C07">
        <w:t>-</w:t>
      </w:r>
      <w:r w:rsidRPr="00EF6C07">
        <w:tab/>
        <w:t xml:space="preserve">With Type 2, RRC defines the periodicity of the configured uplink grant while PDCCH addressed to CS-RNTI can either signal and activate the configured uplink grant, or deactivate </w:t>
      </w:r>
      <w:proofErr w:type="gramStart"/>
      <w:r w:rsidRPr="00EF6C07">
        <w:t>it;</w:t>
      </w:r>
      <w:proofErr w:type="gramEnd"/>
      <w:r w:rsidRPr="00EF6C07">
        <w:t xml:space="preserve"> i.e. a PDCCH addressed to CS-RNTI indicates that the uplink grant can be implicitly reused according to the periodicity defined by RRC, until deactivated.</w:t>
      </w:r>
    </w:p>
    <w:p w14:paraId="1620CD95" w14:textId="77777777" w:rsidR="0021425C" w:rsidRPr="00EF6C07" w:rsidRDefault="0021425C" w:rsidP="0021425C">
      <w:r w:rsidRPr="00EF6C07">
        <w:t xml:space="preserve">The dynamically allocated uplink transmission overrides the configured uplink grant in the same serving cell, if they overlap in time. </w:t>
      </w:r>
      <w:proofErr w:type="gramStart"/>
      <w:r w:rsidRPr="00EF6C07">
        <w:t>Otherwise</w:t>
      </w:r>
      <w:proofErr w:type="gramEnd"/>
      <w:r w:rsidRPr="00EF6C07">
        <w:t xml:space="preserve"> an uplink transmission according to the configured uplink grant is assumed, if activated.</w:t>
      </w:r>
    </w:p>
    <w:p w14:paraId="037B7AD7" w14:textId="77777777" w:rsidR="0021425C" w:rsidRPr="00EF6C07" w:rsidRDefault="0021425C" w:rsidP="0021425C">
      <w:r w:rsidRPr="00EF6C07">
        <w:t xml:space="preserve">Retransmissions other than repetitions are explicitly allocated via </w:t>
      </w:r>
      <w:r w:rsidRPr="00EF6C07">
        <w:rPr>
          <w:lang w:eastAsia="ko-KR"/>
        </w:rPr>
        <w:t>PDCCH</w:t>
      </w:r>
      <w:r w:rsidRPr="00EF6C07">
        <w:t>(s).</w:t>
      </w:r>
    </w:p>
    <w:p w14:paraId="332435F1" w14:textId="77777777" w:rsidR="0021425C" w:rsidRPr="00EF6C07" w:rsidRDefault="0021425C" w:rsidP="0021425C">
      <w:pPr>
        <w:rPr>
          <w:rFonts w:eastAsia="SimSun"/>
        </w:rPr>
      </w:pPr>
      <w:r w:rsidRPr="00EF6C07">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0F361BFF" w14:textId="77777777" w:rsidR="0021425C" w:rsidRPr="00EF6C07" w:rsidRDefault="0021425C" w:rsidP="0021425C">
      <w:pPr>
        <w:pStyle w:val="Heading2"/>
      </w:pPr>
      <w:bookmarkStart w:id="700" w:name="_Toc20388012"/>
      <w:bookmarkStart w:id="701" w:name="_Toc29374684"/>
      <w:bookmarkStart w:id="702" w:name="_Toc37068515"/>
      <w:bookmarkStart w:id="703" w:name="_Toc46524216"/>
      <w:bookmarkStart w:id="704" w:name="_Toc185275542"/>
      <w:r w:rsidRPr="00EF6C07">
        <w:t>10.4</w:t>
      </w:r>
      <w:r w:rsidRPr="00EF6C07">
        <w:tab/>
        <w:t>Measurements to Support Scheduler Operation</w:t>
      </w:r>
      <w:bookmarkEnd w:id="700"/>
      <w:bookmarkEnd w:id="701"/>
      <w:bookmarkEnd w:id="702"/>
      <w:bookmarkEnd w:id="703"/>
      <w:bookmarkEnd w:id="704"/>
    </w:p>
    <w:p w14:paraId="29DCB704" w14:textId="77777777" w:rsidR="0021425C" w:rsidRPr="00EF6C07" w:rsidRDefault="0021425C" w:rsidP="0021425C">
      <w:r w:rsidRPr="00EF6C07">
        <w:t>Measurement reports are required to enable the scheduler to operate in both uplink and downlink. These include transport volume and measurements of a UEs radio environment.</w:t>
      </w:r>
    </w:p>
    <w:p w14:paraId="1365E2D5" w14:textId="77777777" w:rsidR="0021425C" w:rsidRPr="00EF6C07" w:rsidRDefault="0021425C" w:rsidP="0021425C">
      <w:r w:rsidRPr="00EF6C07">
        <w:t xml:space="preserve">Uplink buffer status reports (BSR) are needed to provide support for QoS-aware packet scheduling. In NR, uplink buffer status reports refer to the data that is buffered in for a group of </w:t>
      </w:r>
      <w:r w:rsidRPr="00EF6C07">
        <w:rPr>
          <w:rFonts w:eastAsia="Malgun Gothic"/>
          <w:lang w:eastAsia="ko-KR"/>
        </w:rPr>
        <w:t>logical channels</w:t>
      </w:r>
      <w:r w:rsidRPr="00EF6C07">
        <w:t xml:space="preserve"> (LCG) in the UE. Eight LCGs and two formats are used for reporting in uplink:</w:t>
      </w:r>
    </w:p>
    <w:p w14:paraId="46BBB8B4" w14:textId="77777777" w:rsidR="0021425C" w:rsidRPr="00EF6C07" w:rsidRDefault="0021425C" w:rsidP="0021425C">
      <w:pPr>
        <w:pStyle w:val="B1"/>
      </w:pPr>
      <w:r w:rsidRPr="00EF6C07">
        <w:t>-</w:t>
      </w:r>
      <w:r w:rsidRPr="00EF6C07">
        <w:tab/>
        <w:t>A short format to report only one BSR (of one LCG</w:t>
      </w:r>
      <w:proofErr w:type="gramStart"/>
      <w:r w:rsidRPr="00EF6C07">
        <w:t>);</w:t>
      </w:r>
      <w:proofErr w:type="gramEnd"/>
    </w:p>
    <w:p w14:paraId="2AA9BB7E" w14:textId="77777777" w:rsidR="0021425C" w:rsidRPr="00EF6C07" w:rsidRDefault="0021425C" w:rsidP="0021425C">
      <w:pPr>
        <w:pStyle w:val="B1"/>
      </w:pPr>
      <w:r w:rsidRPr="00EF6C07">
        <w:t>-</w:t>
      </w:r>
      <w:r w:rsidRPr="00EF6C07">
        <w:tab/>
        <w:t>A flexible long format to report several BSRs (up to all eight LCGs).</w:t>
      </w:r>
    </w:p>
    <w:p w14:paraId="4C8A8C0B" w14:textId="77777777" w:rsidR="0021425C" w:rsidRPr="00EF6C07" w:rsidRDefault="0021425C" w:rsidP="0021425C">
      <w:r w:rsidRPr="00EF6C07">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7A2B4F78" w14:textId="77777777" w:rsidR="0021425C" w:rsidRPr="00EF6C07" w:rsidRDefault="0021425C" w:rsidP="0021425C">
      <w:r w:rsidRPr="00EF6C07">
        <w:t xml:space="preserve">Power headroom reports (PHR) are needed to provide support for power-aware packet scheduling. In NR, three types of reporting are supported: a first one for PUSCH transmission, a second one for PUSCH and PUCCH transmission in an </w:t>
      </w:r>
      <w:r w:rsidRPr="00EF6C07">
        <w:lastRenderedPageBreak/>
        <w:t xml:space="preserve">LTE Cell Group in EN-DC (see TS 37.340 [21]) and a third one for SRS transmission on SCells configured with SRS only. In case of CA, when no transmission takes place on an activated </w:t>
      </w:r>
      <w:proofErr w:type="spellStart"/>
      <w:r w:rsidRPr="00EF6C07">
        <w:t>SCell</w:t>
      </w:r>
      <w:proofErr w:type="spellEnd"/>
      <w:r w:rsidRPr="00EF6C07">
        <w:t>, a reference power is used to provide a virtual report. Power headroom reports are transmitted using MAC signalling.</w:t>
      </w:r>
    </w:p>
    <w:p w14:paraId="6A94A7C0" w14:textId="77777777" w:rsidR="0021425C" w:rsidRPr="00EF6C07" w:rsidRDefault="0021425C" w:rsidP="0021425C">
      <w:pPr>
        <w:pStyle w:val="Heading2"/>
      </w:pPr>
      <w:bookmarkStart w:id="705" w:name="_Toc20388013"/>
      <w:bookmarkStart w:id="706" w:name="_Toc29374685"/>
      <w:bookmarkStart w:id="707" w:name="_Toc37068516"/>
      <w:bookmarkStart w:id="708" w:name="_Toc46524217"/>
      <w:bookmarkStart w:id="709" w:name="_Toc185275543"/>
      <w:r w:rsidRPr="00EF6C07">
        <w:t>10.5</w:t>
      </w:r>
      <w:r w:rsidRPr="00EF6C07">
        <w:tab/>
        <w:t>Rate Control</w:t>
      </w:r>
      <w:bookmarkEnd w:id="705"/>
      <w:bookmarkEnd w:id="706"/>
      <w:bookmarkEnd w:id="707"/>
      <w:bookmarkEnd w:id="708"/>
      <w:bookmarkEnd w:id="709"/>
    </w:p>
    <w:p w14:paraId="63F46603" w14:textId="77777777" w:rsidR="0021425C" w:rsidRPr="00EF6C07" w:rsidRDefault="0021425C" w:rsidP="0021425C">
      <w:pPr>
        <w:pStyle w:val="Heading3"/>
        <w:rPr>
          <w:rFonts w:eastAsia="SimSun"/>
          <w:kern w:val="2"/>
        </w:rPr>
      </w:pPr>
      <w:bookmarkStart w:id="710" w:name="_Toc20388014"/>
      <w:bookmarkStart w:id="711" w:name="_Toc29374686"/>
      <w:bookmarkStart w:id="712" w:name="_Toc37068517"/>
      <w:bookmarkStart w:id="713" w:name="_Toc46524218"/>
      <w:bookmarkStart w:id="714" w:name="_Toc185275544"/>
      <w:r w:rsidRPr="00EF6C07">
        <w:rPr>
          <w:rFonts w:eastAsia="SimSun"/>
          <w:kern w:val="2"/>
        </w:rPr>
        <w:t>10.5.1</w:t>
      </w:r>
      <w:r w:rsidRPr="00EF6C07">
        <w:rPr>
          <w:rFonts w:eastAsia="SimSun"/>
          <w:kern w:val="2"/>
        </w:rPr>
        <w:tab/>
        <w:t>Downlink</w:t>
      </w:r>
      <w:bookmarkEnd w:id="710"/>
      <w:bookmarkEnd w:id="711"/>
      <w:bookmarkEnd w:id="712"/>
      <w:bookmarkEnd w:id="713"/>
      <w:bookmarkEnd w:id="714"/>
    </w:p>
    <w:p w14:paraId="31FA6532" w14:textId="77777777" w:rsidR="0021425C" w:rsidRPr="00EF6C07" w:rsidRDefault="0021425C" w:rsidP="0021425C">
      <w:pPr>
        <w:rPr>
          <w:rFonts w:eastAsia="SimSun"/>
        </w:rPr>
      </w:pPr>
      <w:r w:rsidRPr="00EF6C07">
        <w:rPr>
          <w:rFonts w:eastAsia="SimSun"/>
        </w:rPr>
        <w:t xml:space="preserve">In downlink, for GBR flows, the </w:t>
      </w:r>
      <w:proofErr w:type="spellStart"/>
      <w:r w:rsidRPr="00EF6C07">
        <w:rPr>
          <w:rFonts w:eastAsia="SimSun"/>
        </w:rPr>
        <w:t>gNB</w:t>
      </w:r>
      <w:proofErr w:type="spellEnd"/>
      <w:r w:rsidRPr="00EF6C07">
        <w:rPr>
          <w:rFonts w:eastAsia="SimSun"/>
        </w:rPr>
        <w:t xml:space="preserve"> guarantees the GFBR and ensures that the MFBR is not exceeded while for non-GBR flows, it ensures that the UE-AMBR is not exceeded (see clause 12). When configured for a GBR flow, the </w:t>
      </w:r>
      <w:proofErr w:type="spellStart"/>
      <w:r w:rsidRPr="00EF6C07">
        <w:rPr>
          <w:rFonts w:eastAsia="SimSun"/>
        </w:rPr>
        <w:t>gNB</w:t>
      </w:r>
      <w:proofErr w:type="spellEnd"/>
      <w:r w:rsidRPr="00EF6C07">
        <w:rPr>
          <w:rFonts w:eastAsia="SimSun"/>
        </w:rPr>
        <w:t xml:space="preserve"> also ensures that the MDBV is not exceeded.</w:t>
      </w:r>
    </w:p>
    <w:p w14:paraId="6E08FC6A" w14:textId="77777777" w:rsidR="0021425C" w:rsidRPr="00EF6C07" w:rsidRDefault="0021425C" w:rsidP="0021425C">
      <w:pPr>
        <w:pStyle w:val="Heading3"/>
        <w:rPr>
          <w:rFonts w:eastAsia="SimSun"/>
          <w:kern w:val="2"/>
        </w:rPr>
      </w:pPr>
      <w:bookmarkStart w:id="715" w:name="_Toc20388015"/>
      <w:bookmarkStart w:id="716" w:name="_Toc29374687"/>
      <w:bookmarkStart w:id="717" w:name="_Toc37068518"/>
      <w:bookmarkStart w:id="718" w:name="_Toc46524219"/>
      <w:bookmarkStart w:id="719" w:name="_Toc185275545"/>
      <w:r w:rsidRPr="00EF6C07">
        <w:rPr>
          <w:rFonts w:eastAsia="SimSun"/>
          <w:kern w:val="2"/>
        </w:rPr>
        <w:t>10.5.2</w:t>
      </w:r>
      <w:r w:rsidRPr="00EF6C07">
        <w:rPr>
          <w:rFonts w:eastAsia="SimSun"/>
          <w:kern w:val="2"/>
        </w:rPr>
        <w:tab/>
        <w:t>Uplink</w:t>
      </w:r>
      <w:bookmarkEnd w:id="715"/>
      <w:bookmarkEnd w:id="716"/>
      <w:bookmarkEnd w:id="717"/>
      <w:bookmarkEnd w:id="718"/>
      <w:bookmarkEnd w:id="719"/>
    </w:p>
    <w:p w14:paraId="69C852C2" w14:textId="77777777" w:rsidR="0021425C" w:rsidRPr="00EF6C07" w:rsidRDefault="0021425C" w:rsidP="0021425C">
      <w:r w:rsidRPr="00EF6C07">
        <w:t xml:space="preserve">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w:t>
      </w:r>
      <w:proofErr w:type="spellStart"/>
      <w:r w:rsidRPr="00EF6C07">
        <w:t>gNB</w:t>
      </w:r>
      <w:proofErr w:type="spellEnd"/>
      <w:r w:rsidRPr="00EF6C07">
        <w:t>. In addition, mapping restrictions can be configured (see clause 16.1.2).</w:t>
      </w:r>
    </w:p>
    <w:p w14:paraId="451BDE07" w14:textId="77777777" w:rsidR="0021425C" w:rsidRPr="00EF6C07" w:rsidRDefault="0021425C" w:rsidP="0021425C">
      <w:r w:rsidRPr="00EF6C07">
        <w:t>The uplink rate control function ensures that the UE serves the logical channel(s) in the following sequence:</w:t>
      </w:r>
    </w:p>
    <w:p w14:paraId="59218E8E" w14:textId="77777777" w:rsidR="0021425C" w:rsidRPr="00EF6C07" w:rsidRDefault="0021425C" w:rsidP="0021425C">
      <w:pPr>
        <w:pStyle w:val="B1"/>
      </w:pPr>
      <w:r w:rsidRPr="00EF6C07">
        <w:t>1.</w:t>
      </w:r>
      <w:r w:rsidRPr="00EF6C07">
        <w:tab/>
        <w:t xml:space="preserve">All relevant logical channels in decreasing priority order up to their </w:t>
      </w:r>
      <w:proofErr w:type="gramStart"/>
      <w:r w:rsidRPr="00EF6C07">
        <w:t>PBR;</w:t>
      </w:r>
      <w:proofErr w:type="gramEnd"/>
    </w:p>
    <w:p w14:paraId="7766B985" w14:textId="77777777" w:rsidR="0021425C" w:rsidRPr="00EF6C07" w:rsidRDefault="0021425C" w:rsidP="0021425C">
      <w:pPr>
        <w:pStyle w:val="B1"/>
      </w:pPr>
      <w:r w:rsidRPr="00EF6C07">
        <w:t>2.</w:t>
      </w:r>
      <w:r w:rsidRPr="00EF6C07">
        <w:tab/>
        <w:t>All relevant logical channels in decreasing priority order for the remaining resources assigned by the grant.</w:t>
      </w:r>
    </w:p>
    <w:p w14:paraId="3AE81EA6" w14:textId="77777777" w:rsidR="0021425C" w:rsidRPr="00EF6C07" w:rsidRDefault="0021425C" w:rsidP="0021425C">
      <w:pPr>
        <w:pStyle w:val="NO"/>
      </w:pPr>
      <w:r w:rsidRPr="00EF6C07">
        <w:t>NOTE 1:</w:t>
      </w:r>
      <w:r w:rsidRPr="00EF6C07">
        <w:tab/>
        <w:t xml:space="preserve">In case the PBRs are all set to zero, the first step is </w:t>
      </w:r>
      <w:proofErr w:type="gramStart"/>
      <w:r w:rsidRPr="00EF6C07">
        <w:t>skipped</w:t>
      </w:r>
      <w:proofErr w:type="gramEnd"/>
      <w:r w:rsidRPr="00EF6C07">
        <w:t xml:space="preserve"> and the logical channels are served in strict priority order: the UE maximises the transmission of higher priority data.</w:t>
      </w:r>
    </w:p>
    <w:p w14:paraId="75EC9F64" w14:textId="77777777" w:rsidR="0021425C" w:rsidRPr="00EF6C07" w:rsidRDefault="0021425C" w:rsidP="0021425C">
      <w:pPr>
        <w:pStyle w:val="NO"/>
      </w:pPr>
      <w:r w:rsidRPr="00EF6C07">
        <w:t>NOTE 2:</w:t>
      </w:r>
      <w:r w:rsidRPr="00EF6C07">
        <w:tab/>
        <w:t>The mapping restrictions tell the UE which logical channels are relevant for the grant received. If no mapping restrictions are configured, all logical channels are considered.</w:t>
      </w:r>
    </w:p>
    <w:p w14:paraId="11ABBE69" w14:textId="77777777" w:rsidR="0021425C" w:rsidRPr="00EF6C07" w:rsidRDefault="0021425C" w:rsidP="0021425C">
      <w:pPr>
        <w:pStyle w:val="NO"/>
      </w:pPr>
      <w:r w:rsidRPr="00EF6C07">
        <w:t>NOTE 3:</w:t>
      </w:r>
      <w:r w:rsidRPr="00EF6C07">
        <w:tab/>
        <w:t xml:space="preserve">Through radio protocol configuration and scheduling, the </w:t>
      </w:r>
      <w:proofErr w:type="spellStart"/>
      <w:r w:rsidRPr="00EF6C07">
        <w:t>gNB</w:t>
      </w:r>
      <w:proofErr w:type="spellEnd"/>
      <w:r w:rsidRPr="00EF6C07">
        <w:t xml:space="preserve"> can guarantee the GFBR(s) and ensure that neither the MFBR(s) nor the UE-AMBR are exceeded in uplink (see clause 12).</w:t>
      </w:r>
    </w:p>
    <w:p w14:paraId="04B47806" w14:textId="77777777" w:rsidR="0021425C" w:rsidRPr="00EF6C07" w:rsidRDefault="0021425C" w:rsidP="0021425C">
      <w:pPr>
        <w:pStyle w:val="NO"/>
      </w:pPr>
      <w:r w:rsidRPr="00EF6C07">
        <w:t>NOTE 4:</w:t>
      </w:r>
      <w:r w:rsidRPr="00EF6C07">
        <w:tab/>
        <w:t xml:space="preserve">The mapping restrictions allows the </w:t>
      </w:r>
      <w:proofErr w:type="spellStart"/>
      <w:r w:rsidRPr="00EF6C07">
        <w:t>gNB</w:t>
      </w:r>
      <w:proofErr w:type="spellEnd"/>
      <w:r w:rsidRPr="00EF6C07">
        <w:t xml:space="preserve"> to fulfil the MDBV requirements through scheduling at least for the case where logical channels are mapped to separate serving cells.</w:t>
      </w:r>
    </w:p>
    <w:p w14:paraId="1A6D224C" w14:textId="77777777" w:rsidR="0021425C" w:rsidRPr="00EF6C07" w:rsidRDefault="0021425C" w:rsidP="0021425C">
      <w:r w:rsidRPr="00EF6C07">
        <w:t xml:space="preserve">If more than one logical channel </w:t>
      </w:r>
      <w:proofErr w:type="gramStart"/>
      <w:r w:rsidRPr="00EF6C07">
        <w:t>have</w:t>
      </w:r>
      <w:proofErr w:type="gramEnd"/>
      <w:r w:rsidRPr="00EF6C07">
        <w:t xml:space="preserve"> the same priority, the UE shall serve them equally.</w:t>
      </w:r>
    </w:p>
    <w:p w14:paraId="67C98636" w14:textId="77777777" w:rsidR="0021425C" w:rsidRPr="00EF6C07" w:rsidRDefault="0021425C" w:rsidP="0021425C">
      <w:pPr>
        <w:pStyle w:val="Heading2"/>
      </w:pPr>
      <w:bookmarkStart w:id="720" w:name="_Toc20388016"/>
      <w:bookmarkStart w:id="721" w:name="_Toc29374688"/>
      <w:bookmarkStart w:id="722" w:name="_Toc37068519"/>
      <w:bookmarkStart w:id="723" w:name="_Toc46524220"/>
      <w:bookmarkStart w:id="724" w:name="_Toc185275546"/>
      <w:r w:rsidRPr="00EF6C07">
        <w:t>10.6</w:t>
      </w:r>
      <w:r w:rsidRPr="00EF6C07">
        <w:tab/>
        <w:t>Activation/Deactivation Mechanism</w:t>
      </w:r>
      <w:bookmarkEnd w:id="720"/>
      <w:bookmarkEnd w:id="721"/>
      <w:bookmarkEnd w:id="722"/>
      <w:bookmarkEnd w:id="723"/>
      <w:bookmarkEnd w:id="724"/>
    </w:p>
    <w:p w14:paraId="392EC632" w14:textId="77777777" w:rsidR="0021425C" w:rsidRPr="00EF6C07" w:rsidRDefault="0021425C" w:rsidP="0021425C">
      <w:r w:rsidRPr="00EF6C07">
        <w:t xml:space="preserve">To enable reasonable UE battery consumption when CA is configured, an activation/deactivation mechanism of Cells is supported. When an </w:t>
      </w:r>
      <w:proofErr w:type="spellStart"/>
      <w:r w:rsidRPr="00EF6C07">
        <w:t>SCell</w:t>
      </w:r>
      <w:proofErr w:type="spellEnd"/>
      <w:r w:rsidRPr="00EF6C07">
        <w:t xml:space="preserve"> is deactivated, the UE does not need to receive the corresponding PDCCH or PDSCH, cannot transmit in the corresponding uplink, nor is it required to perform CQI measurements. Conversely, when an </w:t>
      </w:r>
      <w:proofErr w:type="spellStart"/>
      <w:r w:rsidRPr="00EF6C07">
        <w:t>SCell</w:t>
      </w:r>
      <w:proofErr w:type="spellEnd"/>
      <w:r w:rsidRPr="00EF6C07">
        <w:t xml:space="preserve"> is active, the UE shall receive PDSCH and PDCCH (if the UE is configured to monitor PDCCH from this </w:t>
      </w:r>
      <w:proofErr w:type="spellStart"/>
      <w:r w:rsidRPr="00EF6C07">
        <w:t>SCell</w:t>
      </w:r>
      <w:proofErr w:type="spellEnd"/>
      <w:r w:rsidRPr="00EF6C07">
        <w:t xml:space="preserve">) and is expected to be able to perform CQI measurements. NG-RAN ensures that while PUCCH </w:t>
      </w:r>
      <w:proofErr w:type="spellStart"/>
      <w:r w:rsidRPr="00EF6C07">
        <w:t>SCell</w:t>
      </w:r>
      <w:proofErr w:type="spellEnd"/>
      <w:r w:rsidRPr="00EF6C07">
        <w:t xml:space="preserve"> (a Secondary Cell configured with PUCCH) is deactivated, SCells of secondary PUCCH group (a group of SCells whose PUCCH signalling is associated with the PUCCH on the PUCCH </w:t>
      </w:r>
      <w:proofErr w:type="spellStart"/>
      <w:r w:rsidRPr="00EF6C07">
        <w:t>SCell</w:t>
      </w:r>
      <w:proofErr w:type="spellEnd"/>
      <w:r w:rsidRPr="00EF6C07">
        <w:t xml:space="preserve">) should not be activated. NG-RAN ensures that SCells mapped to PUCCH </w:t>
      </w:r>
      <w:proofErr w:type="spellStart"/>
      <w:r w:rsidRPr="00EF6C07">
        <w:t>SCell</w:t>
      </w:r>
      <w:proofErr w:type="spellEnd"/>
      <w:r w:rsidRPr="00EF6C07">
        <w:t xml:space="preserve"> are deactivated before the PUCCH </w:t>
      </w:r>
      <w:proofErr w:type="spellStart"/>
      <w:r w:rsidRPr="00EF6C07">
        <w:t>SCell</w:t>
      </w:r>
      <w:proofErr w:type="spellEnd"/>
      <w:r w:rsidRPr="00EF6C07">
        <w:t xml:space="preserve"> is changed or removed.</w:t>
      </w:r>
    </w:p>
    <w:p w14:paraId="52763A50" w14:textId="77777777" w:rsidR="0021425C" w:rsidRPr="00EF6C07" w:rsidRDefault="0021425C" w:rsidP="0021425C">
      <w:r w:rsidRPr="00EF6C07">
        <w:t>When reconfiguring the set of serving cells:</w:t>
      </w:r>
    </w:p>
    <w:p w14:paraId="1CA7FA36" w14:textId="77777777" w:rsidR="0021425C" w:rsidRPr="00EF6C07" w:rsidRDefault="0021425C" w:rsidP="0021425C">
      <w:pPr>
        <w:pStyle w:val="B1"/>
      </w:pPr>
      <w:r w:rsidRPr="00EF6C07">
        <w:t>-</w:t>
      </w:r>
      <w:r w:rsidRPr="00EF6C07">
        <w:tab/>
        <w:t xml:space="preserve">SCells added to the set are initially </w:t>
      </w:r>
      <w:proofErr w:type="gramStart"/>
      <w:r w:rsidRPr="00EF6C07">
        <w:t>deactivated;</w:t>
      </w:r>
      <w:proofErr w:type="gramEnd"/>
    </w:p>
    <w:p w14:paraId="7336B9B6" w14:textId="77777777" w:rsidR="0021425C" w:rsidRPr="00EF6C07" w:rsidRDefault="0021425C" w:rsidP="0021425C">
      <w:pPr>
        <w:pStyle w:val="B1"/>
      </w:pPr>
      <w:r w:rsidRPr="00EF6C07">
        <w:t>-</w:t>
      </w:r>
      <w:r w:rsidRPr="00EF6C07">
        <w:tab/>
        <w:t>SCells which remain in the set (either unchanged or reconfigured) do not change their activation status (</w:t>
      </w:r>
      <w:r w:rsidRPr="00EF6C07">
        <w:rPr>
          <w:i/>
        </w:rPr>
        <w:t>activated</w:t>
      </w:r>
      <w:r w:rsidRPr="00EF6C07">
        <w:t xml:space="preserve"> or </w:t>
      </w:r>
      <w:r w:rsidRPr="00EF6C07">
        <w:rPr>
          <w:i/>
        </w:rPr>
        <w:t>deactivated</w:t>
      </w:r>
      <w:r w:rsidRPr="00EF6C07">
        <w:t>).</w:t>
      </w:r>
    </w:p>
    <w:p w14:paraId="157F81FE" w14:textId="77777777" w:rsidR="0021425C" w:rsidRPr="00EF6C07" w:rsidRDefault="0021425C" w:rsidP="0021425C">
      <w:r w:rsidRPr="00EF6C07">
        <w:t>At handover:</w:t>
      </w:r>
    </w:p>
    <w:p w14:paraId="57AA9EF3" w14:textId="77777777" w:rsidR="0021425C" w:rsidRPr="00EF6C07" w:rsidRDefault="0021425C" w:rsidP="0021425C">
      <w:pPr>
        <w:pStyle w:val="B1"/>
      </w:pPr>
      <w:r w:rsidRPr="00EF6C07">
        <w:t>-</w:t>
      </w:r>
      <w:r w:rsidRPr="00EF6C07">
        <w:tab/>
        <w:t>SCells are deactivated.</w:t>
      </w:r>
    </w:p>
    <w:p w14:paraId="47A0BA87" w14:textId="77777777" w:rsidR="0021425C" w:rsidRPr="00EF6C07" w:rsidRDefault="0021425C" w:rsidP="0021425C">
      <w:r w:rsidRPr="00EF6C07">
        <w:t xml:space="preserve">To enable reasonable UE battery consumption when BA is configured, only one UL BWP for each uplink carrier and one DL BWP or only one DL/UL BWP pair can be active at a time in an active serving cell, all other BWPs that the UE </w:t>
      </w:r>
      <w:r w:rsidRPr="00EF6C07">
        <w:lastRenderedPageBreak/>
        <w:t>is configured with being deactivated. On deactivated BWPs, the UE does not monitor the PDCCH, does not transmit on PUCCH, PRACH and UL-SCH.</w:t>
      </w:r>
    </w:p>
    <w:p w14:paraId="7C20963F" w14:textId="77777777" w:rsidR="0021425C" w:rsidRPr="00EF6C07" w:rsidRDefault="0021425C" w:rsidP="0021425C">
      <w:pPr>
        <w:pStyle w:val="Heading2"/>
      </w:pPr>
      <w:bookmarkStart w:id="725" w:name="_Toc20388017"/>
      <w:bookmarkStart w:id="726" w:name="_Toc29374689"/>
      <w:bookmarkStart w:id="727" w:name="_Toc37068520"/>
      <w:bookmarkStart w:id="728" w:name="_Toc46524221"/>
      <w:bookmarkStart w:id="729" w:name="_Toc185275547"/>
      <w:r w:rsidRPr="00EF6C07">
        <w:t>10.7</w:t>
      </w:r>
      <w:r w:rsidRPr="00EF6C07">
        <w:tab/>
        <w:t>E-UTRA-NR Cell Resource Coordination</w:t>
      </w:r>
      <w:bookmarkEnd w:id="725"/>
      <w:bookmarkEnd w:id="726"/>
      <w:bookmarkEnd w:id="727"/>
      <w:bookmarkEnd w:id="728"/>
      <w:bookmarkEnd w:id="729"/>
    </w:p>
    <w:p w14:paraId="0930DA7D" w14:textId="77777777" w:rsidR="0021425C" w:rsidRPr="00EF6C07" w:rsidRDefault="0021425C" w:rsidP="0021425C">
      <w:r w:rsidRPr="00EF6C07">
        <w:t xml:space="preserve">An NR cell may use spectrum that overlaps or is adjacent to spectrum in use for E-UTRA cells. In this case network signalling enables coordination of TDM and FDM cell resources between MAC in the </w:t>
      </w:r>
      <w:proofErr w:type="spellStart"/>
      <w:r w:rsidRPr="00EF6C07">
        <w:t>gNB</w:t>
      </w:r>
      <w:proofErr w:type="spellEnd"/>
      <w:r w:rsidRPr="00EF6C07">
        <w:t xml:space="preserve"> and the corresponding entity in the ng-</w:t>
      </w:r>
      <w:proofErr w:type="spellStart"/>
      <w:r w:rsidRPr="00EF6C07">
        <w:t>eNB</w:t>
      </w:r>
      <w:proofErr w:type="spellEnd"/>
      <w:r w:rsidRPr="00EF6C07">
        <w:t xml:space="preserve">. Both the </w:t>
      </w:r>
      <w:proofErr w:type="spellStart"/>
      <w:r w:rsidRPr="00EF6C07">
        <w:t>gNB</w:t>
      </w:r>
      <w:proofErr w:type="spellEnd"/>
      <w:r w:rsidRPr="00EF6C07">
        <w:t xml:space="preserve"> and the ng-</w:t>
      </w:r>
      <w:proofErr w:type="spellStart"/>
      <w:r w:rsidRPr="00EF6C07">
        <w:t>eNB</w:t>
      </w:r>
      <w:proofErr w:type="spellEnd"/>
      <w:r w:rsidRPr="00EF6C07">
        <w:t xml:space="preserve"> can trigger the E-UTRA - NR Cell Resource Coordination procedure over </w:t>
      </w:r>
      <w:proofErr w:type="spellStart"/>
      <w:r w:rsidRPr="00EF6C07">
        <w:t>Xn</w:t>
      </w:r>
      <w:proofErr w:type="spellEnd"/>
      <w:r w:rsidRPr="00EF6C07">
        <w:t xml:space="preserve"> to its peer node.</w:t>
      </w:r>
    </w:p>
    <w:p w14:paraId="323A9A98" w14:textId="77777777" w:rsidR="0021425C" w:rsidRPr="00EF6C07" w:rsidRDefault="0021425C" w:rsidP="0021425C">
      <w:pPr>
        <w:pStyle w:val="Heading2"/>
        <w:rPr>
          <w:lang w:eastAsia="en-US"/>
        </w:rPr>
      </w:pPr>
      <w:bookmarkStart w:id="730" w:name="_Toc20388018"/>
      <w:bookmarkStart w:id="731" w:name="_Toc29374690"/>
      <w:bookmarkStart w:id="732" w:name="_Toc37068521"/>
      <w:bookmarkStart w:id="733" w:name="_Toc46524222"/>
      <w:bookmarkStart w:id="734" w:name="_Toc185275548"/>
      <w:r w:rsidRPr="00EF6C07">
        <w:t>10.8</w:t>
      </w:r>
      <w:r w:rsidRPr="00EF6C07">
        <w:tab/>
        <w:t>Cross Carrier Scheduling</w:t>
      </w:r>
      <w:bookmarkEnd w:id="730"/>
      <w:bookmarkEnd w:id="731"/>
      <w:bookmarkEnd w:id="732"/>
      <w:bookmarkEnd w:id="733"/>
      <w:bookmarkEnd w:id="734"/>
    </w:p>
    <w:p w14:paraId="0D498101" w14:textId="77777777" w:rsidR="0021425C" w:rsidRPr="00EF6C07" w:rsidRDefault="0021425C" w:rsidP="0021425C">
      <w:pPr>
        <w:rPr>
          <w:rFonts w:ascii="Calibri" w:hAnsi="Calibri" w:cs="Calibri"/>
          <w:sz w:val="22"/>
          <w:szCs w:val="22"/>
        </w:rPr>
      </w:pPr>
      <w:r w:rsidRPr="00EF6C07">
        <w:t>Cross-carrier scheduling with the Carrier Indicator Field (CIF) allows the PDCCH of a serving cell to schedule resources on another serving cell but with the following restrictions:</w:t>
      </w:r>
    </w:p>
    <w:p w14:paraId="57E6B74A" w14:textId="65B19DF0" w:rsidR="0021425C" w:rsidRPr="00EF6C07" w:rsidRDefault="0021425C" w:rsidP="0021425C">
      <w:pPr>
        <w:pStyle w:val="B1"/>
      </w:pPr>
      <w:r w:rsidRPr="00EF6C07">
        <w:t>-</w:t>
      </w:r>
      <w:r w:rsidRPr="00EF6C07">
        <w:tab/>
        <w:t xml:space="preserve">Cross-carrier scheduling does not apply to </w:t>
      </w:r>
      <w:proofErr w:type="spellStart"/>
      <w:ins w:id="735" w:author="Ericsson" w:date="2025-02-24T21:20:00Z" w16du:dateUtc="2025-02-24T19:20:00Z">
        <w:r w:rsidR="003E1768">
          <w:rPr>
            <w:lang w:eastAsia="en-US"/>
          </w:rPr>
          <w:t>SpCell</w:t>
        </w:r>
        <w:proofErr w:type="spellEnd"/>
        <w:r w:rsidR="003E1768" w:rsidRPr="00EF6C07" w:rsidDel="003E1768">
          <w:t xml:space="preserve"> </w:t>
        </w:r>
      </w:ins>
      <w:del w:id="736" w:author="Ericsson" w:date="2025-02-24T21:20:00Z" w16du:dateUtc="2025-02-24T19:20:00Z">
        <w:r w:rsidRPr="00EF6C07" w:rsidDel="003E1768">
          <w:delText xml:space="preserve">PCell </w:delText>
        </w:r>
      </w:del>
      <w:r w:rsidRPr="00EF6C07">
        <w:t xml:space="preserve">i.e. </w:t>
      </w:r>
      <w:proofErr w:type="spellStart"/>
      <w:ins w:id="737" w:author="Ericsson" w:date="2025-02-24T21:20:00Z" w16du:dateUtc="2025-02-24T19:20:00Z">
        <w:r w:rsidR="003E1768">
          <w:rPr>
            <w:lang w:eastAsia="en-US"/>
          </w:rPr>
          <w:t>SpCell</w:t>
        </w:r>
        <w:proofErr w:type="spellEnd"/>
        <w:r w:rsidR="003E1768" w:rsidRPr="00EF6C07" w:rsidDel="003E1768">
          <w:t xml:space="preserve"> </w:t>
        </w:r>
      </w:ins>
      <w:del w:id="738" w:author="Ericsson" w:date="2025-02-24T21:20:00Z" w16du:dateUtc="2025-02-24T19:20:00Z">
        <w:r w:rsidRPr="00EF6C07" w:rsidDel="003E1768">
          <w:delText xml:space="preserve">PCell </w:delText>
        </w:r>
      </w:del>
      <w:r w:rsidRPr="00EF6C07">
        <w:t xml:space="preserve">is always scheduled via its </w:t>
      </w:r>
      <w:proofErr w:type="gramStart"/>
      <w:r w:rsidRPr="00EF6C07">
        <w:t>PDCCH;</w:t>
      </w:r>
      <w:proofErr w:type="gramEnd"/>
    </w:p>
    <w:p w14:paraId="49126700" w14:textId="77777777" w:rsidR="0021425C" w:rsidRPr="00EF6C07" w:rsidRDefault="0021425C" w:rsidP="0021425C">
      <w:pPr>
        <w:pStyle w:val="B1"/>
      </w:pPr>
      <w:r w:rsidRPr="00EF6C07">
        <w:t>-</w:t>
      </w:r>
      <w:r w:rsidRPr="00EF6C07">
        <w:tab/>
        <w:t xml:space="preserve">When an </w:t>
      </w:r>
      <w:proofErr w:type="spellStart"/>
      <w:r w:rsidRPr="00EF6C07">
        <w:t>SCell</w:t>
      </w:r>
      <w:proofErr w:type="spellEnd"/>
      <w:r w:rsidRPr="00EF6C07">
        <w:t xml:space="preserve"> is configured with a PDCCH, that cell's PDSCH and PUSCH are always scheduled by the PDCCH on this </w:t>
      </w:r>
      <w:proofErr w:type="spellStart"/>
      <w:proofErr w:type="gramStart"/>
      <w:r w:rsidRPr="00EF6C07">
        <w:t>SCell</w:t>
      </w:r>
      <w:proofErr w:type="spellEnd"/>
      <w:r w:rsidRPr="00EF6C07">
        <w:t>;</w:t>
      </w:r>
      <w:proofErr w:type="gramEnd"/>
    </w:p>
    <w:p w14:paraId="62065206" w14:textId="77777777" w:rsidR="0021425C" w:rsidRPr="00EF6C07" w:rsidRDefault="0021425C" w:rsidP="0021425C">
      <w:pPr>
        <w:pStyle w:val="B1"/>
      </w:pPr>
      <w:r w:rsidRPr="00EF6C07">
        <w:t>-</w:t>
      </w:r>
      <w:r w:rsidRPr="00EF6C07">
        <w:tab/>
        <w:t xml:space="preserve">When an </w:t>
      </w:r>
      <w:proofErr w:type="spellStart"/>
      <w:r w:rsidRPr="00EF6C07">
        <w:t>SCell</w:t>
      </w:r>
      <w:proofErr w:type="spellEnd"/>
      <w:r w:rsidRPr="00EF6C07">
        <w:t xml:space="preserve"> is not configured with a PDCCH, that </w:t>
      </w:r>
      <w:proofErr w:type="spellStart"/>
      <w:r w:rsidRPr="00EF6C07">
        <w:t>SCell's</w:t>
      </w:r>
      <w:proofErr w:type="spellEnd"/>
      <w:r w:rsidRPr="00EF6C07">
        <w:t xml:space="preserve"> PDSCH and PUSCH are always scheduled by a PDCCH on another serving </w:t>
      </w:r>
      <w:proofErr w:type="gramStart"/>
      <w:r w:rsidRPr="00EF6C07">
        <w:t>cell;</w:t>
      </w:r>
      <w:proofErr w:type="gramEnd"/>
    </w:p>
    <w:p w14:paraId="2785A705" w14:textId="77777777" w:rsidR="0021425C" w:rsidRPr="00EF6C07" w:rsidRDefault="0021425C" w:rsidP="0021425C">
      <w:pPr>
        <w:pStyle w:val="B1"/>
      </w:pPr>
      <w:r w:rsidRPr="00EF6C07">
        <w:t>-</w:t>
      </w:r>
      <w:r w:rsidRPr="00EF6C07">
        <w:tab/>
        <w:t>The scheduling PDCCH and the scheduled PDSCH/PUSCH are using the same numerology.</w:t>
      </w:r>
    </w:p>
    <w:p w14:paraId="4D652170" w14:textId="77777777" w:rsidR="0021425C" w:rsidRPr="00EF6C07" w:rsidRDefault="0021425C" w:rsidP="0021425C">
      <w:pPr>
        <w:pStyle w:val="Heading1"/>
      </w:pPr>
      <w:bookmarkStart w:id="739" w:name="_Toc20388019"/>
      <w:bookmarkStart w:id="740" w:name="_Toc29374691"/>
      <w:bookmarkStart w:id="741" w:name="_Toc37068522"/>
      <w:bookmarkStart w:id="742" w:name="_Toc46524223"/>
      <w:bookmarkStart w:id="743" w:name="_Toc185275549"/>
      <w:r w:rsidRPr="00EF6C07">
        <w:t>11</w:t>
      </w:r>
      <w:r w:rsidRPr="00EF6C07">
        <w:tab/>
        <w:t>UE Power Saving</w:t>
      </w:r>
      <w:bookmarkEnd w:id="739"/>
      <w:bookmarkEnd w:id="740"/>
      <w:bookmarkEnd w:id="741"/>
      <w:bookmarkEnd w:id="742"/>
      <w:bookmarkEnd w:id="743"/>
    </w:p>
    <w:p w14:paraId="3BC0AF7D" w14:textId="77777777" w:rsidR="0021425C" w:rsidRPr="00EF6C07" w:rsidRDefault="0021425C" w:rsidP="0021425C">
      <w:r w:rsidRPr="00EF6C07">
        <w:t>The PDCCH monitoring activity of the UE in RRC connected mode is governed by DRX and BA.</w:t>
      </w:r>
    </w:p>
    <w:p w14:paraId="6A19142B" w14:textId="77777777" w:rsidR="0021425C" w:rsidRPr="00EF6C07" w:rsidRDefault="0021425C" w:rsidP="0021425C">
      <w:r w:rsidRPr="00EF6C07">
        <w:t>When DRX is configured, the UE does not have to continuously monitor PDCCH. DRX is characterized by the following:</w:t>
      </w:r>
    </w:p>
    <w:p w14:paraId="5F279394" w14:textId="77777777" w:rsidR="0021425C" w:rsidRPr="00EF6C07" w:rsidRDefault="0021425C" w:rsidP="0021425C">
      <w:pPr>
        <w:pStyle w:val="B1"/>
      </w:pPr>
      <w:r w:rsidRPr="00EF6C07">
        <w:t>-</w:t>
      </w:r>
      <w:r w:rsidRPr="00EF6C07">
        <w:tab/>
      </w:r>
      <w:r w:rsidRPr="00EF6C07">
        <w:rPr>
          <w:b/>
          <w:bCs/>
        </w:rPr>
        <w:t>on-duration</w:t>
      </w:r>
      <w:r w:rsidRPr="00EF6C07">
        <w:t xml:space="preserve">: duration that the UE waits for, after waking up, to receive PDCCHs. If the UE successfully decodes a PDCCH, the UE stays awake and starts the inactivity </w:t>
      </w:r>
      <w:proofErr w:type="gramStart"/>
      <w:r w:rsidRPr="00EF6C07">
        <w:t>timer;</w:t>
      </w:r>
      <w:proofErr w:type="gramEnd"/>
    </w:p>
    <w:p w14:paraId="0C558C6E" w14:textId="77777777" w:rsidR="0021425C" w:rsidRPr="00EF6C07" w:rsidRDefault="0021425C" w:rsidP="0021425C">
      <w:pPr>
        <w:pStyle w:val="B1"/>
      </w:pPr>
      <w:r w:rsidRPr="00EF6C07">
        <w:t>-</w:t>
      </w:r>
      <w:r w:rsidRPr="00EF6C07">
        <w:tab/>
      </w:r>
      <w:r w:rsidRPr="00EF6C07">
        <w:rPr>
          <w:b/>
          <w:bCs/>
        </w:rPr>
        <w:t>inactivity-timer</w:t>
      </w:r>
      <w:r w:rsidRPr="00EF6C07">
        <w:t>: duration that the UE waits to successfully decode a PDCCH, from the last successful decoding of a PDCCH</w:t>
      </w:r>
      <w:r w:rsidRPr="00EF6C07">
        <w:rPr>
          <w:rFonts w:eastAsia="SimSun"/>
        </w:rPr>
        <w:t>,</w:t>
      </w:r>
      <w:r w:rsidRPr="00EF6C07">
        <w:t xml:space="preserve"> failing which it can go back to sleep. The UE shall restart the inactivity timer following a single successful decoding of a PDCCH for a first transmission only (i.e. not for retransmissions</w:t>
      </w:r>
      <w:proofErr w:type="gramStart"/>
      <w:r w:rsidRPr="00EF6C07">
        <w:t>);</w:t>
      </w:r>
      <w:proofErr w:type="gramEnd"/>
    </w:p>
    <w:p w14:paraId="48F90E82" w14:textId="77777777" w:rsidR="0021425C" w:rsidRPr="00EF6C07" w:rsidRDefault="0021425C" w:rsidP="0021425C">
      <w:pPr>
        <w:pStyle w:val="B1"/>
      </w:pPr>
      <w:r w:rsidRPr="00EF6C07">
        <w:t>-</w:t>
      </w:r>
      <w:r w:rsidRPr="00EF6C07">
        <w:tab/>
      </w:r>
      <w:r w:rsidRPr="00EF6C07">
        <w:rPr>
          <w:b/>
        </w:rPr>
        <w:t>retransmission-timer</w:t>
      </w:r>
      <w:r w:rsidRPr="00EF6C07">
        <w:t xml:space="preserve">: duration until a retransmission can be </w:t>
      </w:r>
      <w:proofErr w:type="gramStart"/>
      <w:r w:rsidRPr="00EF6C07">
        <w:t>expected;</w:t>
      </w:r>
      <w:proofErr w:type="gramEnd"/>
    </w:p>
    <w:p w14:paraId="15AE740F" w14:textId="77777777" w:rsidR="0021425C" w:rsidRPr="00EF6C07" w:rsidRDefault="0021425C" w:rsidP="0021425C">
      <w:pPr>
        <w:pStyle w:val="B1"/>
      </w:pPr>
      <w:r w:rsidRPr="00EF6C07">
        <w:t>-</w:t>
      </w:r>
      <w:r w:rsidRPr="00EF6C07">
        <w:tab/>
      </w:r>
      <w:r w:rsidRPr="00EF6C07">
        <w:rPr>
          <w:b/>
        </w:rPr>
        <w:t>cycle</w:t>
      </w:r>
      <w:r w:rsidRPr="00EF6C07">
        <w:t>: specifies the periodic repetition of the on-duration followed by a possible period of inactivity (see figure 11-1 below</w:t>
      </w:r>
      <w:proofErr w:type="gramStart"/>
      <w:r w:rsidRPr="00EF6C07">
        <w:t>);</w:t>
      </w:r>
      <w:proofErr w:type="gramEnd"/>
    </w:p>
    <w:p w14:paraId="60A72D54" w14:textId="77777777" w:rsidR="0021425C" w:rsidRPr="00EF6C07" w:rsidRDefault="0021425C" w:rsidP="0021425C">
      <w:pPr>
        <w:pStyle w:val="B1"/>
      </w:pPr>
      <w:r w:rsidRPr="00EF6C07">
        <w:rPr>
          <w:b/>
        </w:rPr>
        <w:t>-</w:t>
      </w:r>
      <w:r w:rsidRPr="00EF6C07">
        <w:rPr>
          <w:b/>
        </w:rPr>
        <w:tab/>
        <w:t>active-time</w:t>
      </w:r>
      <w:r w:rsidRPr="00EF6C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0882CD1B" w14:textId="77777777" w:rsidR="0021425C" w:rsidRPr="00EF6C07" w:rsidRDefault="0021425C" w:rsidP="0021425C">
      <w:pPr>
        <w:pStyle w:val="TH"/>
      </w:pPr>
      <w:r w:rsidRPr="00EF6C07">
        <w:rPr>
          <w:noProof/>
        </w:rPr>
      </w:r>
      <w:r w:rsidR="0021425C" w:rsidRPr="00EF6C07">
        <w:rPr>
          <w:noProof/>
        </w:rPr>
        <w:object w:dxaOrig="7620" w:dyaOrig="2151" w14:anchorId="5102907D">
          <v:shape id="_x0000_i1180" type="#_x0000_t75" alt="" style="width:381.7pt;height:107.15pt;mso-width-percent:0;mso-height-percent:0;mso-width-percent:0;mso-height-percent:0" o:ole="">
            <v:imagedata r:id="rId83" o:title=""/>
          </v:shape>
          <o:OLEObject Type="Embed" ProgID="Visio.Drawing.11" ShapeID="_x0000_i1180" DrawAspect="Content" ObjectID="_1801942707" r:id="rId84"/>
        </w:object>
      </w:r>
    </w:p>
    <w:p w14:paraId="1D033344" w14:textId="77777777" w:rsidR="0021425C" w:rsidRPr="00EF6C07" w:rsidRDefault="0021425C" w:rsidP="0021425C">
      <w:pPr>
        <w:pStyle w:val="TF"/>
      </w:pPr>
      <w:r w:rsidRPr="00EF6C07">
        <w:t>Figure 11-1: DRX Cycle</w:t>
      </w:r>
    </w:p>
    <w:p w14:paraId="1ED282DC" w14:textId="77777777" w:rsidR="0021425C" w:rsidRPr="00EF6C07" w:rsidRDefault="0021425C" w:rsidP="0021425C">
      <w:r w:rsidRPr="00EF6C07">
        <w:lastRenderedPageBreak/>
        <w:t xml:space="preserve">When BA is configured, the UE only </w:t>
      </w:r>
      <w:proofErr w:type="gramStart"/>
      <w:r w:rsidRPr="00EF6C07">
        <w:t>has to</w:t>
      </w:r>
      <w:proofErr w:type="gramEnd"/>
      <w:r w:rsidRPr="00EF6C07">
        <w:t xml:space="preserve">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CF2EC85" w14:textId="77777777" w:rsidR="0021425C" w:rsidRPr="00EF6C07" w:rsidRDefault="0021425C" w:rsidP="0021425C">
      <w:pPr>
        <w:pStyle w:val="Heading1"/>
      </w:pPr>
      <w:bookmarkStart w:id="744" w:name="_Toc20388020"/>
      <w:bookmarkStart w:id="745" w:name="_Toc29374692"/>
      <w:bookmarkStart w:id="746" w:name="_Toc37068523"/>
      <w:bookmarkStart w:id="747" w:name="_Toc46524224"/>
      <w:bookmarkStart w:id="748" w:name="_Toc185275550"/>
      <w:r w:rsidRPr="00EF6C07">
        <w:t>12</w:t>
      </w:r>
      <w:r w:rsidRPr="00EF6C07">
        <w:tab/>
        <w:t>QoS</w:t>
      </w:r>
      <w:bookmarkEnd w:id="744"/>
      <w:bookmarkEnd w:id="745"/>
      <w:bookmarkEnd w:id="746"/>
      <w:bookmarkEnd w:id="747"/>
      <w:bookmarkEnd w:id="748"/>
    </w:p>
    <w:p w14:paraId="5E685F70" w14:textId="77777777" w:rsidR="0021425C" w:rsidRPr="00EF6C07" w:rsidRDefault="0021425C" w:rsidP="0021425C">
      <w:pPr>
        <w:pStyle w:val="Heading2"/>
      </w:pPr>
      <w:bookmarkStart w:id="749" w:name="_Toc20388021"/>
      <w:bookmarkStart w:id="750" w:name="_Toc29374693"/>
      <w:bookmarkStart w:id="751" w:name="_Toc37068524"/>
      <w:bookmarkStart w:id="752" w:name="_Toc46524225"/>
      <w:bookmarkStart w:id="753" w:name="_Toc185275551"/>
      <w:r w:rsidRPr="00EF6C07">
        <w:t>12.1</w:t>
      </w:r>
      <w:r w:rsidRPr="00EF6C07">
        <w:tab/>
        <w:t>Overview</w:t>
      </w:r>
      <w:bookmarkEnd w:id="749"/>
      <w:bookmarkEnd w:id="750"/>
      <w:bookmarkEnd w:id="751"/>
      <w:bookmarkEnd w:id="752"/>
      <w:bookmarkEnd w:id="753"/>
    </w:p>
    <w:p w14:paraId="65224392" w14:textId="77777777" w:rsidR="0021425C" w:rsidRPr="00EF6C07" w:rsidRDefault="0021425C" w:rsidP="0021425C">
      <w:r w:rsidRPr="00EF6C07">
        <w:t xml:space="preserve">The </w:t>
      </w:r>
      <w:r w:rsidRPr="00EF6C07">
        <w:rPr>
          <w:b/>
        </w:rPr>
        <w:t>5G QoS model</w:t>
      </w:r>
      <w:r w:rsidRPr="00EF6C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6E8729DA" w14:textId="77777777" w:rsidR="0021425C" w:rsidRPr="00EF6C07" w:rsidRDefault="0021425C" w:rsidP="0021425C">
      <w:r w:rsidRPr="00EF6C07">
        <w:t xml:space="preserve">The </w:t>
      </w:r>
      <w:r w:rsidRPr="00EF6C07">
        <w:rPr>
          <w:b/>
        </w:rPr>
        <w:t>QoS architecture</w:t>
      </w:r>
      <w:r w:rsidRPr="00EF6C07">
        <w:t xml:space="preserve"> in NG-RAN, both for NR connected to 5GC and for E-UTRA connected to 5GC, is depicted in the Figure 12-1 and described in the following:</w:t>
      </w:r>
    </w:p>
    <w:p w14:paraId="525D8D06" w14:textId="77777777" w:rsidR="0021425C" w:rsidRPr="00EF6C07" w:rsidRDefault="0021425C" w:rsidP="0021425C">
      <w:pPr>
        <w:pStyle w:val="B1"/>
      </w:pPr>
      <w:r w:rsidRPr="00EF6C07">
        <w:t>-</w:t>
      </w:r>
      <w:r w:rsidRPr="00EF6C07">
        <w:tab/>
        <w:t xml:space="preserve">For each UE, 5GC establishes one or more PDU </w:t>
      </w:r>
      <w:proofErr w:type="gramStart"/>
      <w:r w:rsidRPr="00EF6C07">
        <w:t>Sessions;</w:t>
      </w:r>
      <w:proofErr w:type="gramEnd"/>
    </w:p>
    <w:p w14:paraId="69F8108B" w14:textId="77777777" w:rsidR="0021425C" w:rsidRPr="00EF6C07" w:rsidRDefault="0021425C" w:rsidP="0021425C">
      <w:pPr>
        <w:pStyle w:val="B1"/>
      </w:pPr>
      <w:r w:rsidRPr="00EF6C07">
        <w:t>-</w:t>
      </w:r>
      <w:r w:rsidRPr="00EF6C07">
        <w:tab/>
        <w:t>For each UE, the NG-RAN establishes at least one Data Radio Bearers (DRB) together with the PDU Session and additional DRB(s) for QoS flow(s) of that PDU session can be subsequently configured (it is up to NG-RAN when to do so</w:t>
      </w:r>
      <w:proofErr w:type="gramStart"/>
      <w:r w:rsidRPr="00EF6C07">
        <w:t>);</w:t>
      </w:r>
      <w:proofErr w:type="gramEnd"/>
    </w:p>
    <w:p w14:paraId="6C9F9DE1" w14:textId="77777777" w:rsidR="0021425C" w:rsidRPr="00EF6C07" w:rsidRDefault="0021425C" w:rsidP="0021425C">
      <w:pPr>
        <w:pStyle w:val="B1"/>
      </w:pPr>
      <w:r w:rsidRPr="00EF6C07">
        <w:t>-</w:t>
      </w:r>
      <w:r w:rsidRPr="00EF6C07">
        <w:tab/>
        <w:t xml:space="preserve">The NG-RAN maps packets belonging to different PDU sessions to different </w:t>
      </w:r>
      <w:proofErr w:type="gramStart"/>
      <w:r w:rsidRPr="00EF6C07">
        <w:t>DRBs;</w:t>
      </w:r>
      <w:proofErr w:type="gramEnd"/>
    </w:p>
    <w:p w14:paraId="4278A478" w14:textId="77777777" w:rsidR="0021425C" w:rsidRPr="00EF6C07" w:rsidRDefault="0021425C" w:rsidP="0021425C">
      <w:pPr>
        <w:pStyle w:val="B1"/>
      </w:pPr>
      <w:r w:rsidRPr="00EF6C07">
        <w:t>-</w:t>
      </w:r>
      <w:r w:rsidRPr="00EF6C07">
        <w:tab/>
        <w:t xml:space="preserve">NAS level packet filters in the UE and in the 5GC associate UL and DL packets with QoS </w:t>
      </w:r>
      <w:proofErr w:type="gramStart"/>
      <w:r w:rsidRPr="00EF6C07">
        <w:t>Flows;</w:t>
      </w:r>
      <w:proofErr w:type="gramEnd"/>
    </w:p>
    <w:p w14:paraId="294A6071" w14:textId="77777777" w:rsidR="0021425C" w:rsidRPr="00EF6C07" w:rsidRDefault="0021425C" w:rsidP="0021425C">
      <w:pPr>
        <w:pStyle w:val="B1"/>
      </w:pPr>
      <w:r w:rsidRPr="00EF6C07">
        <w:t>-</w:t>
      </w:r>
      <w:r w:rsidRPr="00EF6C07">
        <w:tab/>
        <w:t>AS-level mapping rules in the UE and in the NG-RAN associate UL and DL QoS Flows with DRBs.</w:t>
      </w:r>
    </w:p>
    <w:p w14:paraId="2562A884" w14:textId="77777777" w:rsidR="0021425C" w:rsidRPr="00EF6C07" w:rsidRDefault="0021425C" w:rsidP="0021425C">
      <w:pPr>
        <w:pStyle w:val="TH"/>
      </w:pPr>
      <w:r w:rsidRPr="00EF6C07">
        <w:rPr>
          <w:noProof/>
        </w:rPr>
      </w:r>
      <w:r w:rsidR="0021425C" w:rsidRPr="00EF6C07">
        <w:rPr>
          <w:noProof/>
        </w:rPr>
        <w:object w:dxaOrig="5897" w:dyaOrig="4458" w14:anchorId="17288118">
          <v:shape id="_x0000_i1181" type="#_x0000_t75" alt="" style="width:295.35pt;height:222.5pt;mso-width-percent:0;mso-height-percent:0;mso-width-percent:0;mso-height-percent:0" o:ole="">
            <v:imagedata r:id="rId85" o:title=""/>
          </v:shape>
          <o:OLEObject Type="Embed" ProgID="Visio.Drawing.11" ShapeID="_x0000_i1181" DrawAspect="Content" ObjectID="_1801942708" r:id="rId86"/>
        </w:object>
      </w:r>
    </w:p>
    <w:p w14:paraId="54E7A525" w14:textId="77777777" w:rsidR="0021425C" w:rsidRPr="00EF6C07" w:rsidRDefault="0021425C" w:rsidP="0021425C">
      <w:pPr>
        <w:pStyle w:val="TF"/>
      </w:pPr>
      <w:r w:rsidRPr="00EF6C07">
        <w:t>Figure 12-1: QoS architecture</w:t>
      </w:r>
    </w:p>
    <w:p w14:paraId="55B76A6F" w14:textId="77777777" w:rsidR="0021425C" w:rsidRPr="00EF6C07" w:rsidRDefault="0021425C" w:rsidP="0021425C">
      <w:r w:rsidRPr="00EF6C07">
        <w:t>NG-RAN and 5GC ensure quality of service (e.g. reliability and target delay) by mapping packets to appropriate QoS Flows and DRBs. Hence there is a 2-step mapping of IP-flows to QoS flows (NAS) and from QoS flows to DRBs (Access Stratum).</w:t>
      </w:r>
    </w:p>
    <w:p w14:paraId="787B1709" w14:textId="77777777" w:rsidR="0021425C" w:rsidRPr="00EF6C07" w:rsidRDefault="0021425C" w:rsidP="0021425C">
      <w:r w:rsidRPr="00EF6C07">
        <w:t xml:space="preserve">At </w:t>
      </w:r>
      <w:r w:rsidRPr="00EF6C07">
        <w:rPr>
          <w:b/>
        </w:rPr>
        <w:t>NAS level</w:t>
      </w:r>
      <w:r w:rsidRPr="00EF6C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52FB7FF" w14:textId="77777777" w:rsidR="0021425C" w:rsidRPr="00EF6C07" w:rsidRDefault="0021425C" w:rsidP="0021425C">
      <w:pPr>
        <w:pStyle w:val="B1"/>
      </w:pPr>
      <w:r w:rsidRPr="00EF6C07">
        <w:lastRenderedPageBreak/>
        <w:t>-</w:t>
      </w:r>
      <w:r w:rsidRPr="00EF6C07">
        <w:tab/>
        <w:t>For each QoS flow:</w:t>
      </w:r>
    </w:p>
    <w:p w14:paraId="32B2718D" w14:textId="77777777" w:rsidR="0021425C" w:rsidRPr="00EF6C07" w:rsidRDefault="0021425C" w:rsidP="0021425C">
      <w:pPr>
        <w:pStyle w:val="B2"/>
      </w:pPr>
      <w:r w:rsidRPr="00EF6C07">
        <w:t>-</w:t>
      </w:r>
      <w:r w:rsidRPr="00EF6C07">
        <w:tab/>
        <w:t>A 5G QoS Identifier (5QI</w:t>
      </w:r>
      <w:proofErr w:type="gramStart"/>
      <w:r w:rsidRPr="00EF6C07">
        <w:t>);</w:t>
      </w:r>
      <w:proofErr w:type="gramEnd"/>
    </w:p>
    <w:p w14:paraId="02BB05BE" w14:textId="77777777" w:rsidR="0021425C" w:rsidRPr="00EF6C07" w:rsidRDefault="0021425C" w:rsidP="0021425C">
      <w:pPr>
        <w:pStyle w:val="B2"/>
      </w:pPr>
      <w:r w:rsidRPr="00EF6C07">
        <w:t>-</w:t>
      </w:r>
      <w:r w:rsidRPr="00EF6C07">
        <w:tab/>
        <w:t>An Allocation and Retention Priority (ARP).</w:t>
      </w:r>
    </w:p>
    <w:p w14:paraId="5BD8037E" w14:textId="77777777" w:rsidR="0021425C" w:rsidRPr="00EF6C07" w:rsidRDefault="0021425C" w:rsidP="0021425C">
      <w:pPr>
        <w:pStyle w:val="B1"/>
      </w:pPr>
      <w:r w:rsidRPr="00EF6C07">
        <w:t>-</w:t>
      </w:r>
      <w:r w:rsidRPr="00EF6C07">
        <w:tab/>
        <w:t>In case of a GBR QoS flow only:</w:t>
      </w:r>
    </w:p>
    <w:p w14:paraId="090ADED5" w14:textId="77777777" w:rsidR="0021425C" w:rsidRPr="00EF6C07" w:rsidRDefault="0021425C" w:rsidP="0021425C">
      <w:pPr>
        <w:pStyle w:val="B2"/>
      </w:pPr>
      <w:r w:rsidRPr="00EF6C07">
        <w:t>-</w:t>
      </w:r>
      <w:r w:rsidRPr="00EF6C07">
        <w:tab/>
        <w:t xml:space="preserve">Guaranteed Flow Bit Rate (GFBR) for both uplink and </w:t>
      </w:r>
      <w:proofErr w:type="gramStart"/>
      <w:r w:rsidRPr="00EF6C07">
        <w:t>downlink;</w:t>
      </w:r>
      <w:proofErr w:type="gramEnd"/>
    </w:p>
    <w:p w14:paraId="011344A2" w14:textId="77777777" w:rsidR="0021425C" w:rsidRPr="00EF6C07" w:rsidRDefault="0021425C" w:rsidP="0021425C">
      <w:pPr>
        <w:pStyle w:val="B2"/>
      </w:pPr>
      <w:r w:rsidRPr="00EF6C07">
        <w:t>-</w:t>
      </w:r>
      <w:r w:rsidRPr="00EF6C07">
        <w:tab/>
        <w:t xml:space="preserve">Maximum Flow Bit Rate (MFBR) for both uplink and </w:t>
      </w:r>
      <w:proofErr w:type="gramStart"/>
      <w:r w:rsidRPr="00EF6C07">
        <w:t>downlink;</w:t>
      </w:r>
      <w:proofErr w:type="gramEnd"/>
    </w:p>
    <w:p w14:paraId="5B3CB79E" w14:textId="77777777" w:rsidR="0021425C" w:rsidRPr="00EF6C07" w:rsidRDefault="0021425C" w:rsidP="0021425C">
      <w:pPr>
        <w:pStyle w:val="B2"/>
      </w:pPr>
      <w:r w:rsidRPr="00EF6C07">
        <w:t>-</w:t>
      </w:r>
      <w:r w:rsidRPr="00EF6C07">
        <w:tab/>
        <w:t xml:space="preserve">Maximum Packet Loss Rate for both uplink and </w:t>
      </w:r>
      <w:proofErr w:type="gramStart"/>
      <w:r w:rsidRPr="00EF6C07">
        <w:t>downlink;</w:t>
      </w:r>
      <w:proofErr w:type="gramEnd"/>
    </w:p>
    <w:p w14:paraId="435D0E27" w14:textId="77777777" w:rsidR="0021425C" w:rsidRPr="00EF6C07" w:rsidRDefault="0021425C" w:rsidP="0021425C">
      <w:pPr>
        <w:pStyle w:val="B2"/>
      </w:pPr>
      <w:r w:rsidRPr="00EF6C07">
        <w:t>-</w:t>
      </w:r>
      <w:r w:rsidRPr="00EF6C07">
        <w:tab/>
        <w:t xml:space="preserve">Delay Critical Resource </w:t>
      </w:r>
      <w:proofErr w:type="gramStart"/>
      <w:r w:rsidRPr="00EF6C07">
        <w:t>Type;</w:t>
      </w:r>
      <w:proofErr w:type="gramEnd"/>
    </w:p>
    <w:p w14:paraId="63F4C6BB" w14:textId="77777777" w:rsidR="0021425C" w:rsidRPr="00EF6C07" w:rsidRDefault="0021425C" w:rsidP="0021425C">
      <w:pPr>
        <w:pStyle w:val="B2"/>
      </w:pPr>
      <w:r w:rsidRPr="00EF6C07">
        <w:t>-</w:t>
      </w:r>
      <w:r w:rsidRPr="00EF6C07">
        <w:tab/>
        <w:t>Notification Control.</w:t>
      </w:r>
    </w:p>
    <w:p w14:paraId="4078E899" w14:textId="77777777" w:rsidR="0021425C" w:rsidRPr="00EF6C07" w:rsidRDefault="0021425C" w:rsidP="0021425C">
      <w:pPr>
        <w:pStyle w:val="NO"/>
      </w:pPr>
      <w:r w:rsidRPr="00EF6C07">
        <w:t>NOTE:</w:t>
      </w:r>
      <w:r w:rsidRPr="00EF6C07">
        <w:tab/>
        <w:t>The Maximum Packet Loss Rate (UL, DL) is only provided for a GBR QoS flow belonging to voice media.</w:t>
      </w:r>
    </w:p>
    <w:p w14:paraId="7980084D" w14:textId="77777777" w:rsidR="0021425C" w:rsidRPr="00EF6C07" w:rsidRDefault="0021425C" w:rsidP="0021425C">
      <w:pPr>
        <w:pStyle w:val="B1"/>
      </w:pPr>
      <w:r w:rsidRPr="00EF6C07">
        <w:t>-</w:t>
      </w:r>
      <w:r w:rsidRPr="00EF6C07">
        <w:tab/>
        <w:t xml:space="preserve">In case of </w:t>
      </w:r>
      <w:proofErr w:type="gramStart"/>
      <w:r w:rsidRPr="00EF6C07">
        <w:t>Non-GBR QoS</w:t>
      </w:r>
      <w:proofErr w:type="gramEnd"/>
      <w:r w:rsidRPr="00EF6C07">
        <w:t xml:space="preserve"> only:</w:t>
      </w:r>
    </w:p>
    <w:p w14:paraId="3FCB6031" w14:textId="77777777" w:rsidR="0021425C" w:rsidRPr="00EF6C07" w:rsidRDefault="0021425C" w:rsidP="0021425C">
      <w:pPr>
        <w:pStyle w:val="B2"/>
      </w:pPr>
      <w:r w:rsidRPr="00EF6C07">
        <w:t>-</w:t>
      </w:r>
      <w:r w:rsidRPr="00EF6C07">
        <w:tab/>
        <w:t>Reflective QoS Attribute (RQA): the RQA, when included, indicates that some (not necessarily all) traffic carried on this QoS flow is subject to reflective quality of service (</w:t>
      </w:r>
      <w:proofErr w:type="spellStart"/>
      <w:r w:rsidRPr="00EF6C07">
        <w:t>RQoS</w:t>
      </w:r>
      <w:proofErr w:type="spellEnd"/>
      <w:r w:rsidRPr="00EF6C07">
        <w:t xml:space="preserve">) at </w:t>
      </w:r>
      <w:proofErr w:type="gramStart"/>
      <w:r w:rsidRPr="00EF6C07">
        <w:t>NAS;</w:t>
      </w:r>
      <w:proofErr w:type="gramEnd"/>
    </w:p>
    <w:p w14:paraId="78361921" w14:textId="77777777" w:rsidR="0021425C" w:rsidRPr="00EF6C07" w:rsidRDefault="0021425C" w:rsidP="0021425C">
      <w:pPr>
        <w:pStyle w:val="B2"/>
      </w:pPr>
      <w:r w:rsidRPr="00EF6C07">
        <w:t>-</w:t>
      </w:r>
      <w:r w:rsidRPr="00EF6C07">
        <w:tab/>
        <w:t>Additional QoS Flow Information.</w:t>
      </w:r>
    </w:p>
    <w:p w14:paraId="4E6F0551" w14:textId="77777777" w:rsidR="0021425C" w:rsidRPr="00EF6C07" w:rsidRDefault="0021425C" w:rsidP="0021425C">
      <w:r w:rsidRPr="00EF6C0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142BD7B5" w14:textId="77777777" w:rsidR="0021425C" w:rsidRPr="00EF6C07" w:rsidRDefault="0021425C" w:rsidP="0021425C">
      <w:r w:rsidRPr="00EF6C07">
        <w:t>In addition, an Aggregate Maximum Bit Rate is associated to each PDU session (Session-AMBR) and to each UE (UE-A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w:t>
      </w:r>
    </w:p>
    <w:p w14:paraId="70FF0814" w14:textId="77777777" w:rsidR="0021425C" w:rsidRPr="00EF6C07" w:rsidRDefault="0021425C" w:rsidP="0021425C">
      <w:r w:rsidRPr="00EF6C07">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02E5D27E" w14:textId="77777777" w:rsidR="0021425C" w:rsidRPr="00EF6C07" w:rsidRDefault="0021425C" w:rsidP="0021425C">
      <w:pPr>
        <w:pStyle w:val="B1"/>
      </w:pPr>
      <w:r w:rsidRPr="00EF6C07">
        <w:t>-</w:t>
      </w:r>
      <w:r w:rsidRPr="00EF6C07">
        <w:tab/>
        <w:t xml:space="preserve">Priority </w:t>
      </w:r>
      <w:proofErr w:type="gramStart"/>
      <w:r w:rsidRPr="00EF6C07">
        <w:t>level;</w:t>
      </w:r>
      <w:proofErr w:type="gramEnd"/>
    </w:p>
    <w:p w14:paraId="45C8DC8D" w14:textId="77777777" w:rsidR="0021425C" w:rsidRPr="00EF6C07" w:rsidRDefault="0021425C" w:rsidP="0021425C">
      <w:pPr>
        <w:pStyle w:val="B1"/>
      </w:pPr>
      <w:r w:rsidRPr="00EF6C07">
        <w:t>-</w:t>
      </w:r>
      <w:r w:rsidRPr="00EF6C07">
        <w:tab/>
        <w:t xml:space="preserve">Packet Delay </w:t>
      </w:r>
      <w:proofErr w:type="gramStart"/>
      <w:r w:rsidRPr="00EF6C07">
        <w:t>Budget;</w:t>
      </w:r>
      <w:proofErr w:type="gramEnd"/>
    </w:p>
    <w:p w14:paraId="45C1F094" w14:textId="77777777" w:rsidR="0021425C" w:rsidRPr="00EF6C07" w:rsidRDefault="0021425C" w:rsidP="0021425C">
      <w:pPr>
        <w:pStyle w:val="B1"/>
      </w:pPr>
      <w:r w:rsidRPr="00EF6C07">
        <w:t>-</w:t>
      </w:r>
      <w:r w:rsidRPr="00EF6C07">
        <w:tab/>
        <w:t xml:space="preserve">Packet Error </w:t>
      </w:r>
      <w:proofErr w:type="gramStart"/>
      <w:r w:rsidRPr="00EF6C07">
        <w:t>Rate;</w:t>
      </w:r>
      <w:proofErr w:type="gramEnd"/>
    </w:p>
    <w:p w14:paraId="3C374910" w14:textId="77777777" w:rsidR="0021425C" w:rsidRPr="00EF6C07" w:rsidRDefault="0021425C" w:rsidP="0021425C">
      <w:pPr>
        <w:pStyle w:val="B1"/>
      </w:pPr>
      <w:r w:rsidRPr="00EF6C07">
        <w:t>-</w:t>
      </w:r>
      <w:r w:rsidRPr="00EF6C07">
        <w:tab/>
        <w:t xml:space="preserve">Averaging </w:t>
      </w:r>
      <w:proofErr w:type="gramStart"/>
      <w:r w:rsidRPr="00EF6C07">
        <w:t>window;</w:t>
      </w:r>
      <w:proofErr w:type="gramEnd"/>
    </w:p>
    <w:p w14:paraId="2FFAC8D9" w14:textId="77777777" w:rsidR="0021425C" w:rsidRPr="00EF6C07" w:rsidRDefault="0021425C" w:rsidP="0021425C">
      <w:pPr>
        <w:pStyle w:val="B1"/>
      </w:pPr>
      <w:r w:rsidRPr="00EF6C07">
        <w:t>-</w:t>
      </w:r>
      <w:r w:rsidRPr="00EF6C07">
        <w:tab/>
        <w:t>Maximum Data Burst Volume.</w:t>
      </w:r>
    </w:p>
    <w:p w14:paraId="42F80519" w14:textId="77777777" w:rsidR="0021425C" w:rsidRPr="00EF6C07" w:rsidRDefault="0021425C" w:rsidP="0021425C">
      <w:r w:rsidRPr="00EF6C07">
        <w:t xml:space="preserve">At </w:t>
      </w:r>
      <w:r w:rsidRPr="00EF6C07">
        <w:rPr>
          <w:b/>
        </w:rPr>
        <w:t>Access Stratum</w:t>
      </w:r>
      <w:r w:rsidRPr="00EF6C07">
        <w:t xml:space="preserve"> level, the data radio bearer (DRB) defines the packet treatment on the radio interface (</w:t>
      </w:r>
      <w:proofErr w:type="spellStart"/>
      <w:r w:rsidRPr="00EF6C07">
        <w:t>Uu</w:t>
      </w:r>
      <w:proofErr w:type="spellEnd"/>
      <w:r w:rsidRPr="00EF6C07">
        <w:t xml:space="preserve">).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EF6C07">
        <w:rPr>
          <w:bCs/>
        </w:rPr>
        <w:t xml:space="preserve">belonging to the same PDU session </w:t>
      </w:r>
      <w:r w:rsidRPr="00EF6C07">
        <w:t>can be multiplexed in the same DRB.</w:t>
      </w:r>
    </w:p>
    <w:p w14:paraId="3FE868DF" w14:textId="77777777" w:rsidR="0021425C" w:rsidRPr="00EF6C07" w:rsidRDefault="0021425C" w:rsidP="0021425C">
      <w:r w:rsidRPr="00EF6C07">
        <w:t>In the uplink, the mapping of QoS Flows to DRBs is controlled by mapping rules which are signalled in two different ways:</w:t>
      </w:r>
    </w:p>
    <w:p w14:paraId="520C1637" w14:textId="77777777" w:rsidR="0021425C" w:rsidRPr="00EF6C07" w:rsidRDefault="0021425C" w:rsidP="0021425C">
      <w:pPr>
        <w:pStyle w:val="B1"/>
      </w:pPr>
      <w:r w:rsidRPr="00EF6C07">
        <w:lastRenderedPageBreak/>
        <w:t>-</w:t>
      </w:r>
      <w:r w:rsidRPr="00EF6C07">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EF6C07">
        <w:t>Uu</w:t>
      </w:r>
      <w:proofErr w:type="spellEnd"/>
      <w:r w:rsidRPr="00EF6C07">
        <w:t xml:space="preserve"> with QFI.</w:t>
      </w:r>
    </w:p>
    <w:p w14:paraId="34BD28B4" w14:textId="77777777" w:rsidR="0021425C" w:rsidRPr="00EF6C07" w:rsidRDefault="0021425C" w:rsidP="0021425C">
      <w:pPr>
        <w:pStyle w:val="B1"/>
      </w:pPr>
      <w:r w:rsidRPr="00EF6C07">
        <w:t>-</w:t>
      </w:r>
      <w:r w:rsidRPr="00EF6C07">
        <w:tab/>
        <w:t>Explicit Configuration: QoS flow to DRB mapping rules can be explicitly signalled by RRC.</w:t>
      </w:r>
    </w:p>
    <w:p w14:paraId="57CF4A5F" w14:textId="77777777" w:rsidR="0021425C" w:rsidRPr="00EF6C07" w:rsidRDefault="0021425C" w:rsidP="0021425C">
      <w:r w:rsidRPr="00EF6C07">
        <w:t>The UE always applies the latest update of the mapping rules regardless of whether it is performed via reflecting mapping or explicit configuration.</w:t>
      </w:r>
    </w:p>
    <w:p w14:paraId="4664F534" w14:textId="77777777" w:rsidR="0021425C" w:rsidRPr="00EF6C07" w:rsidRDefault="0021425C" w:rsidP="0021425C">
      <w:r w:rsidRPr="00EF6C07">
        <w:t>When a QoS flow to DRB mapping rule is updated, the UE sends an end marker on the old bearer.</w:t>
      </w:r>
    </w:p>
    <w:p w14:paraId="2A1FABCD" w14:textId="77777777" w:rsidR="0021425C" w:rsidRPr="00EF6C07" w:rsidRDefault="0021425C" w:rsidP="0021425C">
      <w:r w:rsidRPr="00EF6C07">
        <w:t xml:space="preserve">In the downlink, the QFI is signalled by NG-RAN over </w:t>
      </w:r>
      <w:proofErr w:type="spellStart"/>
      <w:r w:rsidRPr="00EF6C07">
        <w:t>Uu</w:t>
      </w:r>
      <w:proofErr w:type="spellEnd"/>
      <w:r w:rsidRPr="00EF6C07">
        <w:t xml:space="preserve"> for the purpose of </w:t>
      </w:r>
      <w:proofErr w:type="spellStart"/>
      <w:r w:rsidRPr="00EF6C07">
        <w:t>RQoS</w:t>
      </w:r>
      <w:proofErr w:type="spellEnd"/>
      <w:r w:rsidRPr="00EF6C07">
        <w:t xml:space="preserve"> and if neither NG-RAN, nor the NAS (as indicated by the RQA) intend to use reflective mapping for the QoS flow(s) carried in a DRB, no QFI is signalled for that DRB over </w:t>
      </w:r>
      <w:proofErr w:type="spellStart"/>
      <w:r w:rsidRPr="00EF6C07">
        <w:t>Uu</w:t>
      </w:r>
      <w:proofErr w:type="spellEnd"/>
      <w:r w:rsidRPr="00EF6C07">
        <w:t xml:space="preserve">. In the uplink, NG-RAN can configure the UE to signal QFI over </w:t>
      </w:r>
      <w:proofErr w:type="spellStart"/>
      <w:r w:rsidRPr="00EF6C07">
        <w:t>Uu</w:t>
      </w:r>
      <w:proofErr w:type="spellEnd"/>
      <w:r w:rsidRPr="00EF6C07">
        <w:t>.</w:t>
      </w:r>
    </w:p>
    <w:p w14:paraId="1C0E9E22" w14:textId="77777777" w:rsidR="0021425C" w:rsidRPr="00EF6C07" w:rsidRDefault="0021425C" w:rsidP="0021425C">
      <w:r w:rsidRPr="00EF6C07">
        <w:t xml:space="preserve">For each PDU session, a default DRB may be configured: if an incoming UL packet matches neither an RRC configured nor a reflective mapping rule, the UE then maps that packet to the default DRB of the PDU session. </w:t>
      </w:r>
      <w:r w:rsidRPr="00EF6C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77D53CD7" w14:textId="77777777" w:rsidR="0021425C" w:rsidRPr="00EF6C07" w:rsidRDefault="0021425C" w:rsidP="0021425C">
      <w:r w:rsidRPr="00EF6C07">
        <w:t>Within each PDU session, it is up to NG-RAN how to map multiple QoS flows to a DRB. The NG-RAN may map a GBR flow and a non-GBR flow, or more than one GBR flow to the same DRB, but mechanisms to optimise these cases are not within the scope of standardization.</w:t>
      </w:r>
    </w:p>
    <w:p w14:paraId="4A8BF0AD" w14:textId="77777777" w:rsidR="0021425C" w:rsidRPr="00EF6C07" w:rsidRDefault="0021425C" w:rsidP="0021425C">
      <w:pPr>
        <w:pStyle w:val="Heading2"/>
      </w:pPr>
      <w:bookmarkStart w:id="754" w:name="_Toc20388022"/>
      <w:bookmarkStart w:id="755" w:name="_Toc29374694"/>
      <w:bookmarkStart w:id="756" w:name="_Toc37068525"/>
      <w:bookmarkStart w:id="757" w:name="_Toc46524226"/>
      <w:bookmarkStart w:id="758" w:name="_Toc185275552"/>
      <w:r w:rsidRPr="00EF6C07">
        <w:t>12.2</w:t>
      </w:r>
      <w:r w:rsidRPr="00EF6C07">
        <w:tab/>
        <w:t>Explicit Congestion Notification</w:t>
      </w:r>
      <w:bookmarkEnd w:id="754"/>
      <w:bookmarkEnd w:id="755"/>
      <w:bookmarkEnd w:id="756"/>
      <w:bookmarkEnd w:id="757"/>
      <w:bookmarkEnd w:id="758"/>
    </w:p>
    <w:p w14:paraId="759CFE54" w14:textId="77777777" w:rsidR="0021425C" w:rsidRPr="00EF6C07" w:rsidRDefault="0021425C" w:rsidP="0021425C">
      <w:r w:rsidRPr="00EF6C07">
        <w:t xml:space="preserve">The </w:t>
      </w:r>
      <w:proofErr w:type="spellStart"/>
      <w:r w:rsidRPr="00EF6C07">
        <w:t>gNB</w:t>
      </w:r>
      <w:proofErr w:type="spellEnd"/>
      <w:r w:rsidRPr="00EF6C07">
        <w:t xml:space="preserve"> and the UE support of the Explicit Congestion Notification (ECN) is specified in clause 5 of [27].</w:t>
      </w:r>
    </w:p>
    <w:p w14:paraId="22D5C26C" w14:textId="77777777" w:rsidR="0021425C" w:rsidRPr="00EF6C07" w:rsidRDefault="0021425C" w:rsidP="0021425C">
      <w:pPr>
        <w:pStyle w:val="Heading1"/>
      </w:pPr>
      <w:bookmarkStart w:id="759" w:name="_Toc20388023"/>
      <w:bookmarkStart w:id="760" w:name="_Toc29374695"/>
      <w:bookmarkStart w:id="761" w:name="_Toc37068526"/>
      <w:bookmarkStart w:id="762" w:name="_Toc46524227"/>
      <w:bookmarkStart w:id="763" w:name="_Toc185275553"/>
      <w:r w:rsidRPr="00EF6C07">
        <w:t>13</w:t>
      </w:r>
      <w:r w:rsidRPr="00EF6C07">
        <w:tab/>
        <w:t>Security</w:t>
      </w:r>
      <w:bookmarkEnd w:id="759"/>
      <w:bookmarkEnd w:id="760"/>
      <w:bookmarkEnd w:id="761"/>
      <w:bookmarkEnd w:id="762"/>
      <w:bookmarkEnd w:id="763"/>
    </w:p>
    <w:p w14:paraId="7D905DE8" w14:textId="77777777" w:rsidR="0021425C" w:rsidRPr="00EF6C07" w:rsidRDefault="0021425C" w:rsidP="0021425C">
      <w:pPr>
        <w:pStyle w:val="Heading2"/>
      </w:pPr>
      <w:bookmarkStart w:id="764" w:name="_Toc20388024"/>
      <w:bookmarkStart w:id="765" w:name="_Toc29374696"/>
      <w:bookmarkStart w:id="766" w:name="_Toc37068527"/>
      <w:bookmarkStart w:id="767" w:name="_Toc46524228"/>
      <w:bookmarkStart w:id="768" w:name="_Toc185275554"/>
      <w:r w:rsidRPr="00EF6C07">
        <w:t>13.1</w:t>
      </w:r>
      <w:r w:rsidRPr="00EF6C07">
        <w:tab/>
        <w:t>Overview and Principles</w:t>
      </w:r>
      <w:bookmarkEnd w:id="764"/>
      <w:bookmarkEnd w:id="765"/>
      <w:bookmarkEnd w:id="766"/>
      <w:bookmarkEnd w:id="767"/>
      <w:bookmarkEnd w:id="768"/>
    </w:p>
    <w:p w14:paraId="266F81B9" w14:textId="77777777" w:rsidR="0021425C" w:rsidRPr="00EF6C07" w:rsidRDefault="0021425C" w:rsidP="0021425C">
      <w:r w:rsidRPr="00EF6C07">
        <w:t>The following principles apply to NR connected to 5GC security, see TS 33.501 [5]:</w:t>
      </w:r>
    </w:p>
    <w:p w14:paraId="1ED05406" w14:textId="77777777" w:rsidR="0021425C" w:rsidRPr="00EF6C07" w:rsidRDefault="0021425C" w:rsidP="0021425C">
      <w:pPr>
        <w:pStyle w:val="B1"/>
      </w:pPr>
      <w:r w:rsidRPr="00EF6C07">
        <w:t>-</w:t>
      </w:r>
      <w:r w:rsidRPr="00EF6C07">
        <w:tab/>
        <w:t xml:space="preserve">For user data (DRBs), ciphering provides user data confidentiality and integrity protection provides user data </w:t>
      </w:r>
      <w:proofErr w:type="gramStart"/>
      <w:r w:rsidRPr="00EF6C07">
        <w:t>integrity;</w:t>
      </w:r>
      <w:proofErr w:type="gramEnd"/>
    </w:p>
    <w:p w14:paraId="39343E66" w14:textId="77777777" w:rsidR="0021425C" w:rsidRPr="00EF6C07" w:rsidRDefault="0021425C" w:rsidP="0021425C">
      <w:pPr>
        <w:pStyle w:val="B1"/>
      </w:pPr>
      <w:r w:rsidRPr="00EF6C07">
        <w:t>-</w:t>
      </w:r>
      <w:r w:rsidRPr="00EF6C07">
        <w:tab/>
        <w:t xml:space="preserve">For RRC signalling (SRBs), ciphering provides signalling data confidentiality and integrity protection signalling data </w:t>
      </w:r>
      <w:proofErr w:type="gramStart"/>
      <w:r w:rsidRPr="00EF6C07">
        <w:t>integrity;</w:t>
      </w:r>
      <w:proofErr w:type="gramEnd"/>
    </w:p>
    <w:p w14:paraId="244AAF31" w14:textId="77777777" w:rsidR="0021425C" w:rsidRPr="00EF6C07" w:rsidRDefault="0021425C" w:rsidP="0021425C">
      <w:pPr>
        <w:pStyle w:val="NO"/>
      </w:pPr>
      <w:r w:rsidRPr="00EF6C07">
        <w:t>NOTE:</w:t>
      </w:r>
      <w:r w:rsidRPr="00EF6C07">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602FA000" w14:textId="77777777" w:rsidR="0021425C" w:rsidRPr="00EF6C07" w:rsidRDefault="0021425C" w:rsidP="0021425C">
      <w:pPr>
        <w:pStyle w:val="B1"/>
      </w:pPr>
      <w:r w:rsidRPr="00EF6C07">
        <w:t>-</w:t>
      </w:r>
      <w:r w:rsidRPr="00EF6C07">
        <w:tab/>
        <w:t xml:space="preserve">For key management and data handling, any entity processing cleartext shall be protected from physical attacks and located in a secure </w:t>
      </w:r>
      <w:proofErr w:type="gramStart"/>
      <w:r w:rsidRPr="00EF6C07">
        <w:t>environment;</w:t>
      </w:r>
      <w:proofErr w:type="gramEnd"/>
    </w:p>
    <w:p w14:paraId="1E19F87E" w14:textId="77777777" w:rsidR="0021425C" w:rsidRPr="00EF6C07" w:rsidRDefault="0021425C" w:rsidP="0021425C">
      <w:pPr>
        <w:pStyle w:val="B1"/>
      </w:pPr>
      <w:r w:rsidRPr="00EF6C07">
        <w:t>-</w:t>
      </w:r>
      <w:r w:rsidRPr="00EF6C07">
        <w:tab/>
        <w:t xml:space="preserve">The </w:t>
      </w:r>
      <w:proofErr w:type="spellStart"/>
      <w:r w:rsidRPr="00EF6C07">
        <w:t>gNB</w:t>
      </w:r>
      <w:proofErr w:type="spellEnd"/>
      <w:r w:rsidRPr="00EF6C07">
        <w:t xml:space="preserve"> (AS) keys are cryptographically separated from the 5GC (NAS) </w:t>
      </w:r>
      <w:proofErr w:type="gramStart"/>
      <w:r w:rsidRPr="00EF6C07">
        <w:t>keys;</w:t>
      </w:r>
      <w:proofErr w:type="gramEnd"/>
    </w:p>
    <w:p w14:paraId="655EC11A" w14:textId="77777777" w:rsidR="0021425C" w:rsidRPr="00EF6C07" w:rsidRDefault="0021425C" w:rsidP="0021425C">
      <w:pPr>
        <w:pStyle w:val="B1"/>
      </w:pPr>
      <w:r w:rsidRPr="00EF6C07">
        <w:t>-</w:t>
      </w:r>
      <w:r w:rsidRPr="00EF6C07">
        <w:tab/>
        <w:t xml:space="preserve">Separate AS and NAS level Security Mode Command (SMC) procedures are </w:t>
      </w:r>
      <w:proofErr w:type="gramStart"/>
      <w:r w:rsidRPr="00EF6C07">
        <w:t>used;</w:t>
      </w:r>
      <w:proofErr w:type="gramEnd"/>
    </w:p>
    <w:p w14:paraId="7F22FFA6" w14:textId="77777777" w:rsidR="0021425C" w:rsidRPr="00EF6C07" w:rsidRDefault="0021425C" w:rsidP="0021425C">
      <w:pPr>
        <w:pStyle w:val="B1"/>
      </w:pPr>
      <w:r w:rsidRPr="00EF6C07">
        <w:t>-</w:t>
      </w:r>
      <w:r w:rsidRPr="00EF6C07">
        <w:tab/>
        <w:t>A sequence number (COUNT) is used as input to the ciphering and integrity protection and a given sequence number must only be used once for a given key (except for identical re-transmission) on the same radio bearer in the same direction.</w:t>
      </w:r>
    </w:p>
    <w:p w14:paraId="7CB67125" w14:textId="77777777" w:rsidR="0021425C" w:rsidRPr="00EF6C07" w:rsidRDefault="0021425C" w:rsidP="0021425C">
      <w:pPr>
        <w:pStyle w:val="B1"/>
      </w:pPr>
      <w:r w:rsidRPr="00EF6C07">
        <w:t>The keys are organised and derived as follows:</w:t>
      </w:r>
    </w:p>
    <w:p w14:paraId="7E1FA394" w14:textId="77777777" w:rsidR="0021425C" w:rsidRPr="00EF6C07" w:rsidRDefault="0021425C" w:rsidP="0021425C">
      <w:pPr>
        <w:pStyle w:val="B1"/>
      </w:pPr>
      <w:r w:rsidRPr="00EF6C07">
        <w:t>-</w:t>
      </w:r>
      <w:r w:rsidRPr="00EF6C07">
        <w:tab/>
        <w:t>Key for AMF:</w:t>
      </w:r>
    </w:p>
    <w:p w14:paraId="1ED370CF" w14:textId="77777777" w:rsidR="0021425C" w:rsidRPr="00EF6C07" w:rsidRDefault="0021425C" w:rsidP="0021425C">
      <w:pPr>
        <w:pStyle w:val="B2"/>
      </w:pPr>
      <w:r w:rsidRPr="00EF6C07">
        <w:lastRenderedPageBreak/>
        <w:t>-</w:t>
      </w:r>
      <w:r w:rsidRPr="00EF6C07">
        <w:tab/>
        <w:t>K</w:t>
      </w:r>
      <w:r w:rsidRPr="00EF6C07">
        <w:rPr>
          <w:vertAlign w:val="subscript"/>
        </w:rPr>
        <w:t>AMF</w:t>
      </w:r>
      <w:r w:rsidRPr="00EF6C07">
        <w:t xml:space="preserve"> is a key derived by ME and SEAF from K</w:t>
      </w:r>
      <w:r w:rsidRPr="00EF6C07">
        <w:rPr>
          <w:vertAlign w:val="subscript"/>
        </w:rPr>
        <w:t>SEAF</w:t>
      </w:r>
      <w:r w:rsidRPr="00EF6C07">
        <w:t>.</w:t>
      </w:r>
    </w:p>
    <w:p w14:paraId="309B7B69" w14:textId="77777777" w:rsidR="0021425C" w:rsidRPr="00EF6C07" w:rsidRDefault="0021425C" w:rsidP="0021425C">
      <w:pPr>
        <w:pStyle w:val="B1"/>
      </w:pPr>
      <w:r w:rsidRPr="00EF6C07">
        <w:t>-</w:t>
      </w:r>
      <w:r w:rsidRPr="00EF6C07">
        <w:tab/>
        <w:t>Keys for NAS signalling:</w:t>
      </w:r>
    </w:p>
    <w:p w14:paraId="57DA2630"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NASint</w:t>
      </w:r>
      <w:proofErr w:type="spellEnd"/>
      <w:r w:rsidRPr="00EF6C07">
        <w:t xml:space="preserve"> is a key derived by ME and AMF from K</w:t>
      </w:r>
      <w:r w:rsidRPr="00EF6C07">
        <w:rPr>
          <w:vertAlign w:val="subscript"/>
        </w:rPr>
        <w:t>AMF</w:t>
      </w:r>
      <w:r w:rsidRPr="00EF6C07">
        <w:t xml:space="preserve">, which shall only be used for the protection of NAS signalling with a particular integrity </w:t>
      </w:r>
      <w:proofErr w:type="gramStart"/>
      <w:r w:rsidRPr="00EF6C07">
        <w:t>algorithm;</w:t>
      </w:r>
      <w:proofErr w:type="gramEnd"/>
    </w:p>
    <w:p w14:paraId="66F7DE5F"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NASenc</w:t>
      </w:r>
      <w:proofErr w:type="spellEnd"/>
      <w:r w:rsidRPr="00EF6C07">
        <w:t xml:space="preserve"> is a key derived by ME and AMF from K</w:t>
      </w:r>
      <w:r w:rsidRPr="00EF6C07">
        <w:rPr>
          <w:vertAlign w:val="subscript"/>
        </w:rPr>
        <w:t>AMF</w:t>
      </w:r>
      <w:r w:rsidRPr="00EF6C07">
        <w:t>, which shall only be used for the protection of NAS signalling with a particular encryption algorithm.</w:t>
      </w:r>
    </w:p>
    <w:p w14:paraId="4E1AC1AC" w14:textId="77777777" w:rsidR="0021425C" w:rsidRPr="00EF6C07" w:rsidRDefault="0021425C" w:rsidP="0021425C">
      <w:pPr>
        <w:pStyle w:val="B1"/>
      </w:pPr>
      <w:r w:rsidRPr="00EF6C07">
        <w:t xml:space="preserve">Key for </w:t>
      </w:r>
      <w:proofErr w:type="spellStart"/>
      <w:r w:rsidRPr="00EF6C07">
        <w:t>gNB</w:t>
      </w:r>
      <w:proofErr w:type="spellEnd"/>
      <w:r w:rsidRPr="00EF6C07">
        <w:t>:</w:t>
      </w:r>
    </w:p>
    <w:p w14:paraId="7384B12F"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gNB</w:t>
      </w:r>
      <w:proofErr w:type="spellEnd"/>
      <w:r w:rsidRPr="00EF6C07">
        <w:t xml:space="preserve"> is a key derived by ME and AMF from K</w:t>
      </w:r>
      <w:r w:rsidRPr="00EF6C07">
        <w:rPr>
          <w:vertAlign w:val="subscript"/>
        </w:rPr>
        <w:t>AMF</w:t>
      </w:r>
      <w:r w:rsidRPr="00EF6C07">
        <w:t xml:space="preserve">. </w:t>
      </w:r>
      <w:proofErr w:type="spellStart"/>
      <w:r w:rsidRPr="00EF6C07">
        <w:t>K</w:t>
      </w:r>
      <w:r w:rsidRPr="00EF6C07">
        <w:rPr>
          <w:vertAlign w:val="subscript"/>
        </w:rPr>
        <w:t>gNB</w:t>
      </w:r>
      <w:proofErr w:type="spellEnd"/>
      <w:r w:rsidRPr="00EF6C07">
        <w:t xml:space="preserve"> is further derived by ME and source </w:t>
      </w:r>
      <w:proofErr w:type="spellStart"/>
      <w:r w:rsidRPr="00EF6C07">
        <w:t>gNB</w:t>
      </w:r>
      <w:proofErr w:type="spellEnd"/>
      <w:r w:rsidRPr="00EF6C07">
        <w:t xml:space="preserve"> when performing horizontal or vertical key derivation.</w:t>
      </w:r>
    </w:p>
    <w:p w14:paraId="448E3FC6" w14:textId="77777777" w:rsidR="0021425C" w:rsidRPr="00EF6C07" w:rsidRDefault="0021425C" w:rsidP="0021425C">
      <w:pPr>
        <w:pStyle w:val="B1"/>
      </w:pPr>
      <w:r w:rsidRPr="00EF6C07">
        <w:t>Keys for UP traffic:</w:t>
      </w:r>
    </w:p>
    <w:p w14:paraId="203177C2"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UPenc</w:t>
      </w:r>
      <w:proofErr w:type="spellEnd"/>
      <w:r w:rsidRPr="00EF6C07">
        <w:t xml:space="preserve"> is a key derived by ME and </w:t>
      </w:r>
      <w:proofErr w:type="spellStart"/>
      <w:r w:rsidRPr="00EF6C07">
        <w:t>gNB</w:t>
      </w:r>
      <w:proofErr w:type="spellEnd"/>
      <w:r w:rsidRPr="00EF6C07">
        <w:t xml:space="preserve"> from </w:t>
      </w:r>
      <w:proofErr w:type="spellStart"/>
      <w:r w:rsidRPr="00EF6C07">
        <w:t>K</w:t>
      </w:r>
      <w:r w:rsidRPr="00EF6C07">
        <w:rPr>
          <w:vertAlign w:val="subscript"/>
        </w:rPr>
        <w:t>gNB</w:t>
      </w:r>
      <w:proofErr w:type="spellEnd"/>
      <w:r w:rsidRPr="00EF6C07">
        <w:t xml:space="preserve">, which shall only be used for the protection of UP traffic between ME and </w:t>
      </w:r>
      <w:proofErr w:type="spellStart"/>
      <w:r w:rsidRPr="00EF6C07">
        <w:t>gNB</w:t>
      </w:r>
      <w:proofErr w:type="spellEnd"/>
      <w:r w:rsidRPr="00EF6C07">
        <w:t xml:space="preserve"> with a particular encryption </w:t>
      </w:r>
      <w:proofErr w:type="gramStart"/>
      <w:r w:rsidRPr="00EF6C07">
        <w:t>algorithm;</w:t>
      </w:r>
      <w:proofErr w:type="gramEnd"/>
    </w:p>
    <w:p w14:paraId="24CC0560"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UPint</w:t>
      </w:r>
      <w:proofErr w:type="spellEnd"/>
      <w:r w:rsidRPr="00EF6C07">
        <w:t xml:space="preserve"> is a key derived by ME and </w:t>
      </w:r>
      <w:proofErr w:type="spellStart"/>
      <w:r w:rsidRPr="00EF6C07">
        <w:t>gNB</w:t>
      </w:r>
      <w:proofErr w:type="spellEnd"/>
      <w:r w:rsidRPr="00EF6C07">
        <w:t xml:space="preserve"> from </w:t>
      </w:r>
      <w:proofErr w:type="spellStart"/>
      <w:r w:rsidRPr="00EF6C07">
        <w:t>K</w:t>
      </w:r>
      <w:r w:rsidRPr="00EF6C07">
        <w:rPr>
          <w:vertAlign w:val="subscript"/>
        </w:rPr>
        <w:t>gNB</w:t>
      </w:r>
      <w:proofErr w:type="spellEnd"/>
      <w:r w:rsidRPr="00EF6C07">
        <w:t xml:space="preserve">, which shall only be used for the protection of UP traffic between ME and </w:t>
      </w:r>
      <w:proofErr w:type="spellStart"/>
      <w:r w:rsidRPr="00EF6C07">
        <w:t>gNB</w:t>
      </w:r>
      <w:proofErr w:type="spellEnd"/>
      <w:r w:rsidRPr="00EF6C07">
        <w:t xml:space="preserve"> with a particular integrity algorithm.</w:t>
      </w:r>
    </w:p>
    <w:p w14:paraId="41F6FAAF" w14:textId="77777777" w:rsidR="0021425C" w:rsidRPr="00EF6C07" w:rsidRDefault="0021425C" w:rsidP="0021425C">
      <w:pPr>
        <w:pStyle w:val="B1"/>
      </w:pPr>
      <w:r w:rsidRPr="00EF6C07">
        <w:t>Keys for RRC signalling:</w:t>
      </w:r>
    </w:p>
    <w:p w14:paraId="3AFBD800"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RRCint</w:t>
      </w:r>
      <w:proofErr w:type="spellEnd"/>
      <w:r w:rsidRPr="00EF6C07">
        <w:t xml:space="preserve"> is a key derived by ME and </w:t>
      </w:r>
      <w:proofErr w:type="spellStart"/>
      <w:r w:rsidRPr="00EF6C07">
        <w:t>gNB</w:t>
      </w:r>
      <w:proofErr w:type="spellEnd"/>
      <w:r w:rsidRPr="00EF6C07">
        <w:t xml:space="preserve"> from </w:t>
      </w:r>
      <w:proofErr w:type="spellStart"/>
      <w:r w:rsidRPr="00EF6C07">
        <w:t>K</w:t>
      </w:r>
      <w:r w:rsidRPr="00EF6C07">
        <w:rPr>
          <w:vertAlign w:val="subscript"/>
        </w:rPr>
        <w:t>gNB</w:t>
      </w:r>
      <w:proofErr w:type="spellEnd"/>
      <w:r w:rsidRPr="00EF6C07">
        <w:t xml:space="preserve">, which shall only be used for the protection of RRC signalling with a particular integrity </w:t>
      </w:r>
      <w:proofErr w:type="gramStart"/>
      <w:r w:rsidRPr="00EF6C07">
        <w:t>algorithm;</w:t>
      </w:r>
      <w:proofErr w:type="gramEnd"/>
    </w:p>
    <w:p w14:paraId="6A9A5C54"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RRCenc</w:t>
      </w:r>
      <w:proofErr w:type="spellEnd"/>
      <w:r w:rsidRPr="00EF6C07">
        <w:t xml:space="preserve"> is a key derived by ME and </w:t>
      </w:r>
      <w:proofErr w:type="spellStart"/>
      <w:r w:rsidRPr="00EF6C07">
        <w:t>gNB</w:t>
      </w:r>
      <w:proofErr w:type="spellEnd"/>
      <w:r w:rsidRPr="00EF6C07">
        <w:t xml:space="preserve"> from </w:t>
      </w:r>
      <w:proofErr w:type="spellStart"/>
      <w:r w:rsidRPr="00EF6C07">
        <w:t>K</w:t>
      </w:r>
      <w:r w:rsidRPr="00EF6C07">
        <w:rPr>
          <w:vertAlign w:val="subscript"/>
        </w:rPr>
        <w:t>gNB</w:t>
      </w:r>
      <w:proofErr w:type="spellEnd"/>
      <w:r w:rsidRPr="00EF6C07">
        <w:t>, which shall only be used for the protection of RRC signalling with a particular encryption algorithm.</w:t>
      </w:r>
    </w:p>
    <w:p w14:paraId="3ED4E4AC" w14:textId="77777777" w:rsidR="0021425C" w:rsidRPr="00EF6C07" w:rsidRDefault="0021425C" w:rsidP="0021425C">
      <w:pPr>
        <w:pStyle w:val="B1"/>
      </w:pPr>
      <w:r w:rsidRPr="00EF6C07">
        <w:t>Intermediate keys:</w:t>
      </w:r>
    </w:p>
    <w:p w14:paraId="08557261" w14:textId="77777777" w:rsidR="0021425C" w:rsidRPr="00EF6C07" w:rsidRDefault="0021425C" w:rsidP="0021425C">
      <w:pPr>
        <w:pStyle w:val="B2"/>
      </w:pPr>
      <w:r w:rsidRPr="00EF6C07">
        <w:t>-</w:t>
      </w:r>
      <w:r w:rsidRPr="00EF6C07">
        <w:tab/>
        <w:t>NH is a key derived by ME and AMF to provide forward security.</w:t>
      </w:r>
    </w:p>
    <w:p w14:paraId="5111A930" w14:textId="77777777" w:rsidR="0021425C" w:rsidRPr="00EF6C07" w:rsidRDefault="0021425C" w:rsidP="0021425C">
      <w:pPr>
        <w:pStyle w:val="B2"/>
      </w:pPr>
      <w:r w:rsidRPr="00EF6C07">
        <w:t>-</w:t>
      </w:r>
      <w:r w:rsidRPr="00EF6C07">
        <w:tab/>
      </w:r>
      <w:proofErr w:type="spellStart"/>
      <w:r w:rsidRPr="00EF6C07">
        <w:t>K</w:t>
      </w:r>
      <w:r w:rsidRPr="00EF6C07">
        <w:rPr>
          <w:vertAlign w:val="subscript"/>
        </w:rPr>
        <w:t>gNB</w:t>
      </w:r>
      <w:proofErr w:type="spellEnd"/>
      <w:r w:rsidRPr="00EF6C07">
        <w:t xml:space="preserve">* is a key derived by ME and </w:t>
      </w:r>
      <w:proofErr w:type="spellStart"/>
      <w:r w:rsidRPr="00EF6C07">
        <w:t>gNB</w:t>
      </w:r>
      <w:proofErr w:type="spellEnd"/>
      <w:r w:rsidRPr="00EF6C07">
        <w:t xml:space="preserve"> when performing a horizontal or vertical key derivation.</w:t>
      </w:r>
    </w:p>
    <w:p w14:paraId="2D9467E3" w14:textId="77777777" w:rsidR="0021425C" w:rsidRPr="00EF6C07" w:rsidRDefault="0021425C" w:rsidP="0021425C">
      <w:r w:rsidRPr="00EF6C07">
        <w:t>The primary authentication enables mutual authentication between the UE and the network and provide an anchor key called K</w:t>
      </w:r>
      <w:r w:rsidRPr="00EF6C07">
        <w:rPr>
          <w:vertAlign w:val="subscript"/>
        </w:rPr>
        <w:t>SEAF</w:t>
      </w:r>
      <w:r w:rsidRPr="00EF6C07">
        <w:t>. From K</w:t>
      </w:r>
      <w:r w:rsidRPr="00EF6C07">
        <w:rPr>
          <w:vertAlign w:val="subscript"/>
        </w:rPr>
        <w:t>SEAF</w:t>
      </w:r>
      <w:r w:rsidRPr="00EF6C07">
        <w:t>, K</w:t>
      </w:r>
      <w:r w:rsidRPr="00EF6C07">
        <w:rPr>
          <w:vertAlign w:val="subscript"/>
        </w:rPr>
        <w:t>AMF</w:t>
      </w:r>
      <w:r w:rsidRPr="00EF6C07">
        <w:t xml:space="preserve"> is created during e.g. primary authentication or NAS key re-keying and key refresh events. Based on K</w:t>
      </w:r>
      <w:r w:rsidRPr="00EF6C07">
        <w:rPr>
          <w:vertAlign w:val="subscript"/>
        </w:rPr>
        <w:t>AMF</w:t>
      </w:r>
      <w:r w:rsidRPr="00EF6C07">
        <w:t xml:space="preserve">, </w:t>
      </w:r>
      <w:proofErr w:type="spellStart"/>
      <w:r w:rsidRPr="00EF6C07">
        <w:t>K</w:t>
      </w:r>
      <w:r w:rsidRPr="00EF6C07">
        <w:rPr>
          <w:vertAlign w:val="subscript"/>
        </w:rPr>
        <w:t>NASint</w:t>
      </w:r>
      <w:proofErr w:type="spellEnd"/>
      <w:r w:rsidRPr="00EF6C07">
        <w:t xml:space="preserve"> and </w:t>
      </w:r>
      <w:proofErr w:type="spellStart"/>
      <w:r w:rsidRPr="00EF6C07">
        <w:t>K</w:t>
      </w:r>
      <w:r w:rsidRPr="00EF6C07">
        <w:rPr>
          <w:vertAlign w:val="subscript"/>
        </w:rPr>
        <w:t>NASenc</w:t>
      </w:r>
      <w:proofErr w:type="spellEnd"/>
      <w:r w:rsidRPr="00EF6C07">
        <w:t xml:space="preserve"> are then derived when running a successful NAS SMC procedure.</w:t>
      </w:r>
    </w:p>
    <w:p w14:paraId="316233F3" w14:textId="77777777" w:rsidR="0021425C" w:rsidRPr="00EF6C07" w:rsidRDefault="0021425C" w:rsidP="0021425C">
      <w:r w:rsidRPr="00EF6C07">
        <w:t xml:space="preserve">Whenever an initial AS security context needs to be established between UE and </w:t>
      </w:r>
      <w:proofErr w:type="spellStart"/>
      <w:r w:rsidRPr="00EF6C07">
        <w:t>gNB</w:t>
      </w:r>
      <w:proofErr w:type="spellEnd"/>
      <w:r w:rsidRPr="00EF6C07">
        <w:t xml:space="preserve">, AMF and the UE derive a </w:t>
      </w:r>
      <w:proofErr w:type="spellStart"/>
      <w:r w:rsidRPr="00EF6C07">
        <w:t>K</w:t>
      </w:r>
      <w:r w:rsidRPr="00EF6C07">
        <w:rPr>
          <w:vertAlign w:val="subscript"/>
        </w:rPr>
        <w:t>gNB</w:t>
      </w:r>
      <w:proofErr w:type="spellEnd"/>
      <w:r w:rsidRPr="00EF6C07">
        <w:t xml:space="preserve"> and a Next Hop parameter (NH). The </w:t>
      </w:r>
      <w:proofErr w:type="spellStart"/>
      <w:r w:rsidRPr="00EF6C07">
        <w:t>K</w:t>
      </w:r>
      <w:r w:rsidRPr="00EF6C07">
        <w:rPr>
          <w:vertAlign w:val="subscript"/>
        </w:rPr>
        <w:t>gNB</w:t>
      </w:r>
      <w:proofErr w:type="spellEnd"/>
      <w:r w:rsidRPr="00EF6C07">
        <w:t xml:space="preserve"> and the NH are derived from the K</w:t>
      </w:r>
      <w:r w:rsidRPr="00EF6C07">
        <w:rPr>
          <w:vertAlign w:val="subscript"/>
        </w:rPr>
        <w:t>AMF</w:t>
      </w:r>
      <w:r w:rsidRPr="00EF6C07">
        <w:t xml:space="preserve">. A NH Chaining Counter (NCC) is associated with each </w:t>
      </w:r>
      <w:proofErr w:type="spellStart"/>
      <w:r w:rsidRPr="00EF6C07">
        <w:t>K</w:t>
      </w:r>
      <w:r w:rsidRPr="00EF6C07">
        <w:rPr>
          <w:vertAlign w:val="subscript"/>
        </w:rPr>
        <w:t>gNB</w:t>
      </w:r>
      <w:proofErr w:type="spellEnd"/>
      <w:r w:rsidRPr="00EF6C07">
        <w:t xml:space="preserve"> and NH parameter. Every </w:t>
      </w:r>
      <w:proofErr w:type="spellStart"/>
      <w:r w:rsidRPr="00EF6C07">
        <w:t>K</w:t>
      </w:r>
      <w:r w:rsidRPr="00EF6C07">
        <w:rPr>
          <w:vertAlign w:val="subscript"/>
        </w:rPr>
        <w:t>gNB</w:t>
      </w:r>
      <w:proofErr w:type="spellEnd"/>
      <w:r w:rsidRPr="00EF6C07">
        <w:t xml:space="preserve"> is associated with the NCC corresponding to the NH value from which it was derived. At initial setup, the </w:t>
      </w:r>
      <w:proofErr w:type="spellStart"/>
      <w:r w:rsidRPr="00EF6C07">
        <w:t>K</w:t>
      </w:r>
      <w:r w:rsidRPr="00EF6C07">
        <w:rPr>
          <w:vertAlign w:val="subscript"/>
        </w:rPr>
        <w:t>gNB</w:t>
      </w:r>
      <w:proofErr w:type="spellEnd"/>
      <w:r w:rsidRPr="00EF6C07">
        <w:t xml:space="preserve"> is derived directly from K</w:t>
      </w:r>
      <w:r w:rsidRPr="00EF6C07">
        <w:rPr>
          <w:vertAlign w:val="subscript"/>
        </w:rPr>
        <w:t>AMF</w:t>
      </w:r>
      <w:r w:rsidRPr="00EF6C07">
        <w:t xml:space="preserve">, and is then considered to be associated with a virtual NH parameter with NCC value equal to zero. At initial setup, the derived NH value is associated with the NCC value one. On handovers, the basis for the </w:t>
      </w:r>
      <w:proofErr w:type="spellStart"/>
      <w:r w:rsidRPr="00EF6C07">
        <w:t>K</w:t>
      </w:r>
      <w:r w:rsidRPr="00EF6C07">
        <w:rPr>
          <w:vertAlign w:val="subscript"/>
        </w:rPr>
        <w:t>gNB</w:t>
      </w:r>
      <w:proofErr w:type="spellEnd"/>
      <w:r w:rsidRPr="00EF6C07">
        <w:t xml:space="preserve"> that will be used between the UE and the target </w:t>
      </w:r>
      <w:proofErr w:type="spellStart"/>
      <w:r w:rsidRPr="00EF6C07">
        <w:t>gNB</w:t>
      </w:r>
      <w:proofErr w:type="spellEnd"/>
      <w:r w:rsidRPr="00EF6C07">
        <w:t xml:space="preserve">, called </w:t>
      </w:r>
      <w:proofErr w:type="spellStart"/>
      <w:r w:rsidRPr="00EF6C07">
        <w:t>K</w:t>
      </w:r>
      <w:r w:rsidRPr="00EF6C07">
        <w:rPr>
          <w:vertAlign w:val="subscript"/>
        </w:rPr>
        <w:t>gNB</w:t>
      </w:r>
      <w:proofErr w:type="spellEnd"/>
      <w:r w:rsidRPr="00EF6C07">
        <w:t xml:space="preserve">*, is derived from either the currently active </w:t>
      </w:r>
      <w:proofErr w:type="spellStart"/>
      <w:r w:rsidRPr="00EF6C07">
        <w:t>K</w:t>
      </w:r>
      <w:r w:rsidRPr="00EF6C07">
        <w:rPr>
          <w:vertAlign w:val="subscript"/>
        </w:rPr>
        <w:t>gNB</w:t>
      </w:r>
      <w:proofErr w:type="spellEnd"/>
      <w:r w:rsidRPr="00EF6C07">
        <w:t xml:space="preserve"> or from the NH parameter. If </w:t>
      </w:r>
      <w:proofErr w:type="spellStart"/>
      <w:r w:rsidRPr="00EF6C07">
        <w:t>K</w:t>
      </w:r>
      <w:r w:rsidRPr="00EF6C07">
        <w:rPr>
          <w:vertAlign w:val="subscript"/>
        </w:rPr>
        <w:t>gNB</w:t>
      </w:r>
      <w:proofErr w:type="spellEnd"/>
      <w:r w:rsidRPr="00EF6C07">
        <w:t xml:space="preserve">* is derived from the currently active </w:t>
      </w:r>
      <w:proofErr w:type="spellStart"/>
      <w:r w:rsidRPr="00EF6C07">
        <w:t>K</w:t>
      </w:r>
      <w:r w:rsidRPr="00EF6C07">
        <w:rPr>
          <w:vertAlign w:val="subscript"/>
        </w:rPr>
        <w:t>gNB</w:t>
      </w:r>
      <w:proofErr w:type="spellEnd"/>
      <w:r w:rsidRPr="00EF6C07">
        <w:t xml:space="preserve">, this is referred to as a horizontal key derivation and is indicated to UE with an NCC that does not increase. If the </w:t>
      </w:r>
      <w:proofErr w:type="spellStart"/>
      <w:r w:rsidRPr="00EF6C07">
        <w:t>K</w:t>
      </w:r>
      <w:r w:rsidRPr="00EF6C07">
        <w:rPr>
          <w:vertAlign w:val="subscript"/>
        </w:rPr>
        <w:t>gNB</w:t>
      </w:r>
      <w:proofErr w:type="spellEnd"/>
      <w:r w:rsidRPr="00EF6C07">
        <w:t xml:space="preserve">* is derived from the NH parameter, the derivation is referred to as a vertical key derivation and is indicated to UE with an NCC increase. Finally, </w:t>
      </w:r>
      <w:proofErr w:type="spellStart"/>
      <w:r w:rsidRPr="00EF6C07">
        <w:t>K</w:t>
      </w:r>
      <w:r w:rsidRPr="00EF6C07">
        <w:rPr>
          <w:vertAlign w:val="subscript"/>
        </w:rPr>
        <w:t>RRCint</w:t>
      </w:r>
      <w:proofErr w:type="spellEnd"/>
      <w:r w:rsidRPr="00EF6C07">
        <w:t xml:space="preserve">, </w:t>
      </w:r>
      <w:proofErr w:type="spellStart"/>
      <w:r w:rsidRPr="00EF6C07">
        <w:t>K</w:t>
      </w:r>
      <w:r w:rsidRPr="00EF6C07">
        <w:rPr>
          <w:vertAlign w:val="subscript"/>
        </w:rPr>
        <w:t>RRCenc</w:t>
      </w:r>
      <w:proofErr w:type="spellEnd"/>
      <w:r w:rsidRPr="00EF6C07">
        <w:t xml:space="preserve">, </w:t>
      </w:r>
      <w:proofErr w:type="spellStart"/>
      <w:r w:rsidRPr="00EF6C07">
        <w:t>K</w:t>
      </w:r>
      <w:r w:rsidRPr="00EF6C07">
        <w:rPr>
          <w:vertAlign w:val="subscript"/>
        </w:rPr>
        <w:t>UPint</w:t>
      </w:r>
      <w:proofErr w:type="spellEnd"/>
      <w:r w:rsidRPr="00EF6C07">
        <w:t xml:space="preserve"> and </w:t>
      </w:r>
      <w:proofErr w:type="spellStart"/>
      <w:r w:rsidRPr="00EF6C07">
        <w:t>K</w:t>
      </w:r>
      <w:r w:rsidRPr="00EF6C07">
        <w:rPr>
          <w:vertAlign w:val="subscript"/>
        </w:rPr>
        <w:t>UPenc</w:t>
      </w:r>
      <w:proofErr w:type="spellEnd"/>
      <w:r w:rsidRPr="00EF6C07">
        <w:t xml:space="preserve"> are derived based on </w:t>
      </w:r>
      <w:proofErr w:type="spellStart"/>
      <w:r w:rsidRPr="00EF6C07">
        <w:t>K</w:t>
      </w:r>
      <w:r w:rsidRPr="00EF6C07">
        <w:rPr>
          <w:vertAlign w:val="subscript"/>
        </w:rPr>
        <w:t>gNB</w:t>
      </w:r>
      <w:proofErr w:type="spellEnd"/>
      <w:r w:rsidRPr="00EF6C07">
        <w:t xml:space="preserve"> after a new </w:t>
      </w:r>
      <w:proofErr w:type="spellStart"/>
      <w:r w:rsidRPr="00EF6C07">
        <w:t>K</w:t>
      </w:r>
      <w:r w:rsidRPr="00EF6C07">
        <w:rPr>
          <w:vertAlign w:val="subscript"/>
        </w:rPr>
        <w:t>gNB</w:t>
      </w:r>
      <w:proofErr w:type="spellEnd"/>
      <w:r w:rsidRPr="00EF6C07">
        <w:t xml:space="preserve"> is derived. This is depicted on Figure 13.1-1 below:</w:t>
      </w:r>
    </w:p>
    <w:p w14:paraId="1F6FCBDE" w14:textId="77777777" w:rsidR="0021425C" w:rsidRPr="00EF6C07" w:rsidRDefault="0021425C" w:rsidP="0021425C">
      <w:pPr>
        <w:pStyle w:val="TH"/>
      </w:pPr>
      <w:r w:rsidRPr="00EF6C07">
        <w:rPr>
          <w:noProof/>
        </w:rPr>
      </w:r>
      <w:r w:rsidR="0021425C" w:rsidRPr="00EF6C07">
        <w:rPr>
          <w:noProof/>
        </w:rPr>
        <w:object w:dxaOrig="6291" w:dyaOrig="3118" w14:anchorId="3268DCC8">
          <v:shape id="_x0000_i1182" type="#_x0000_t75" alt="" style="width:411.2pt;height:204.3pt;mso-width-percent:0;mso-height-percent:0;mso-width-percent:0;mso-height-percent:0" o:ole="">
            <v:imagedata r:id="rId87" o:title=""/>
          </v:shape>
          <o:OLEObject Type="Embed" ProgID="Visio.Drawing.11" ShapeID="_x0000_i1182" DrawAspect="Content" ObjectID="_1801942709" r:id="rId88"/>
        </w:object>
      </w:r>
    </w:p>
    <w:p w14:paraId="1EECCE48" w14:textId="77777777" w:rsidR="0021425C" w:rsidRPr="00EF6C07" w:rsidRDefault="0021425C" w:rsidP="0021425C">
      <w:pPr>
        <w:pStyle w:val="TF"/>
      </w:pPr>
      <w:r w:rsidRPr="00EF6C07">
        <w:t>Figure 13.1-1: 5G Key Derivation</w:t>
      </w:r>
    </w:p>
    <w:p w14:paraId="7DB25055" w14:textId="77777777" w:rsidR="0021425C" w:rsidRPr="00EF6C07" w:rsidRDefault="0021425C" w:rsidP="0021425C">
      <w:r w:rsidRPr="00EF6C07">
        <w:t xml:space="preserve">With such key derivation, a </w:t>
      </w:r>
      <w:proofErr w:type="spellStart"/>
      <w:r w:rsidRPr="00EF6C07">
        <w:t>gNB</w:t>
      </w:r>
      <w:proofErr w:type="spellEnd"/>
      <w:r w:rsidRPr="00EF6C07">
        <w:t xml:space="preserve"> with knowledge of a </w:t>
      </w:r>
      <w:proofErr w:type="spellStart"/>
      <w:r w:rsidRPr="00EF6C07">
        <w:t>K</w:t>
      </w:r>
      <w:r w:rsidRPr="00EF6C07">
        <w:rPr>
          <w:vertAlign w:val="subscript"/>
        </w:rPr>
        <w:t>gNB</w:t>
      </w:r>
      <w:proofErr w:type="spellEnd"/>
      <w:r w:rsidRPr="00EF6C07">
        <w:t xml:space="preserve">, shared with a UE, is unable to compute any previous </w:t>
      </w:r>
      <w:proofErr w:type="spellStart"/>
      <w:r w:rsidRPr="00EF6C07">
        <w:t>K</w:t>
      </w:r>
      <w:r w:rsidRPr="00EF6C07">
        <w:rPr>
          <w:vertAlign w:val="subscript"/>
        </w:rPr>
        <w:t>gNB</w:t>
      </w:r>
      <w:proofErr w:type="spellEnd"/>
      <w:r w:rsidRPr="00EF6C07">
        <w:t xml:space="preserve"> that has been used between the same UE and a previous </w:t>
      </w:r>
      <w:proofErr w:type="spellStart"/>
      <w:r w:rsidRPr="00EF6C07">
        <w:t>gNB</w:t>
      </w:r>
      <w:proofErr w:type="spellEnd"/>
      <w:r w:rsidRPr="00EF6C07">
        <w:t xml:space="preserve">, therefore providing backward security. Similarly, a </w:t>
      </w:r>
      <w:proofErr w:type="spellStart"/>
      <w:r w:rsidRPr="00EF6C07">
        <w:t>gNB</w:t>
      </w:r>
      <w:proofErr w:type="spellEnd"/>
      <w:r w:rsidRPr="00EF6C07">
        <w:t xml:space="preserve"> with knowledge of a </w:t>
      </w:r>
      <w:proofErr w:type="spellStart"/>
      <w:r w:rsidRPr="00EF6C07">
        <w:t>K</w:t>
      </w:r>
      <w:r w:rsidRPr="00EF6C07">
        <w:rPr>
          <w:vertAlign w:val="subscript"/>
        </w:rPr>
        <w:t>gNB</w:t>
      </w:r>
      <w:proofErr w:type="spellEnd"/>
      <w:r w:rsidRPr="00EF6C07">
        <w:t xml:space="preserve">, shared with a UE, is unable to predict any future </w:t>
      </w:r>
      <w:proofErr w:type="spellStart"/>
      <w:r w:rsidRPr="00EF6C07">
        <w:t>K</w:t>
      </w:r>
      <w:r w:rsidRPr="00EF6C07">
        <w:rPr>
          <w:vertAlign w:val="subscript"/>
        </w:rPr>
        <w:t>gNB</w:t>
      </w:r>
      <w:proofErr w:type="spellEnd"/>
      <w:r w:rsidRPr="00EF6C07">
        <w:t xml:space="preserve"> that will be used between the same UE and another </w:t>
      </w:r>
      <w:proofErr w:type="spellStart"/>
      <w:r w:rsidRPr="00EF6C07">
        <w:t>gNB</w:t>
      </w:r>
      <w:proofErr w:type="spellEnd"/>
      <w:r w:rsidRPr="00EF6C07">
        <w:t xml:space="preserve"> after n or more handovers (since NH parameters are only computable by the UE and the AMF).</w:t>
      </w:r>
    </w:p>
    <w:p w14:paraId="3CC0C537" w14:textId="77777777" w:rsidR="0021425C" w:rsidRPr="00EF6C07" w:rsidRDefault="0021425C" w:rsidP="0021425C">
      <w:r w:rsidRPr="00EF6C07">
        <w:t xml:space="preserve">The AS SMC procedure is for RRC and UP security algorithms negotiation and RRC security activation. When AS security context is to be established in the </w:t>
      </w:r>
      <w:proofErr w:type="spellStart"/>
      <w:r w:rsidRPr="00EF6C07">
        <w:t>gNB</w:t>
      </w:r>
      <w:proofErr w:type="spellEnd"/>
      <w:r w:rsidRPr="00EF6C07">
        <w:t xml:space="preserve">, the AMF sends the UE 5G security capabilities to the </w:t>
      </w:r>
      <w:proofErr w:type="spellStart"/>
      <w:r w:rsidRPr="00EF6C07">
        <w:t>gNB</w:t>
      </w:r>
      <w:proofErr w:type="spellEnd"/>
      <w:r w:rsidRPr="00EF6C07">
        <w:t xml:space="preserve">. The </w:t>
      </w:r>
      <w:proofErr w:type="spellStart"/>
      <w:r w:rsidRPr="00EF6C07">
        <w:t>gNB</w:t>
      </w:r>
      <w:proofErr w:type="spellEnd"/>
      <w:r w:rsidRPr="00EF6C07">
        <w:t xml:space="preserve"> chooses the ciphering algorithm which has the highest priority from its configured list and is also present in the UE 5G security capabilities. The </w:t>
      </w:r>
      <w:proofErr w:type="spellStart"/>
      <w:r w:rsidRPr="00EF6C07">
        <w:t>gNB</w:t>
      </w:r>
      <w:proofErr w:type="spellEnd"/>
      <w:r w:rsidRPr="00EF6C07">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F6C07">
        <w:t>gNB</w:t>
      </w:r>
      <w:proofErr w:type="spellEnd"/>
      <w:r w:rsidRPr="00EF6C07">
        <w:t xml:space="preserve"> starts after sending the AS SMC message. RRC uplink deciphering (decryption) at the </w:t>
      </w:r>
      <w:proofErr w:type="spellStart"/>
      <w:r w:rsidRPr="00EF6C07">
        <w:t>gNB</w:t>
      </w:r>
      <w:proofErr w:type="spellEnd"/>
      <w:r w:rsidRPr="00EF6C07">
        <w:t xml:space="preserve"> starts after receiving and successful verification of the integrity protected AS security mode complete message from the UE. The UE verifies the validity of the AS SMC message from the </w:t>
      </w:r>
      <w:proofErr w:type="spellStart"/>
      <w:r w:rsidRPr="00EF6C07">
        <w:t>gNB</w:t>
      </w:r>
      <w:proofErr w:type="spellEnd"/>
      <w:r w:rsidRPr="00EF6C07">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4A5A9DE1" w14:textId="77777777" w:rsidR="0021425C" w:rsidRPr="00EF6C07" w:rsidRDefault="0021425C" w:rsidP="0021425C">
      <w:r w:rsidRPr="00EF6C07">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1167A4D8" w14:textId="77777777" w:rsidR="0021425C" w:rsidRPr="00EF6C07" w:rsidRDefault="0021425C" w:rsidP="0021425C">
      <w:r w:rsidRPr="00EF6C07">
        <w:t xml:space="preserve">Key refresh is possible for </w:t>
      </w:r>
      <w:proofErr w:type="spellStart"/>
      <w:r w:rsidRPr="00EF6C07">
        <w:t>K</w:t>
      </w:r>
      <w:r w:rsidRPr="00EF6C07">
        <w:rPr>
          <w:vertAlign w:val="subscript"/>
        </w:rPr>
        <w:t>gNB</w:t>
      </w:r>
      <w:proofErr w:type="spellEnd"/>
      <w:r w:rsidRPr="00EF6C07">
        <w:t>, K</w:t>
      </w:r>
      <w:r w:rsidRPr="00EF6C07">
        <w:rPr>
          <w:vertAlign w:val="subscript"/>
        </w:rPr>
        <w:t>RRC-enc</w:t>
      </w:r>
      <w:r w:rsidRPr="00EF6C07">
        <w:t>, K</w:t>
      </w:r>
      <w:r w:rsidRPr="00EF6C07">
        <w:rPr>
          <w:vertAlign w:val="subscript"/>
        </w:rPr>
        <w:t>RRC-int</w:t>
      </w:r>
      <w:r w:rsidRPr="00EF6C07">
        <w:t>, K</w:t>
      </w:r>
      <w:r w:rsidRPr="00EF6C07">
        <w:rPr>
          <w:vertAlign w:val="subscript"/>
        </w:rPr>
        <w:t>UP-enc</w:t>
      </w:r>
      <w:r w:rsidRPr="00EF6C07">
        <w:t>, and K</w:t>
      </w:r>
      <w:r w:rsidRPr="00EF6C07">
        <w:rPr>
          <w:vertAlign w:val="subscript"/>
        </w:rPr>
        <w:t>UP-int</w:t>
      </w:r>
      <w:r w:rsidRPr="00EF6C07">
        <w:t xml:space="preserve"> and can be initiated by the </w:t>
      </w:r>
      <w:proofErr w:type="spellStart"/>
      <w:r w:rsidRPr="00EF6C07">
        <w:t>gNB</w:t>
      </w:r>
      <w:proofErr w:type="spellEnd"/>
      <w:r w:rsidRPr="00EF6C07">
        <w:t xml:space="preserve"> when a PDCP COUNTs are about to be re-used with the same Radio Bearer identity and with the same </w:t>
      </w:r>
      <w:proofErr w:type="spellStart"/>
      <w:r w:rsidRPr="00EF6C07">
        <w:t>K</w:t>
      </w:r>
      <w:r w:rsidRPr="00EF6C07">
        <w:rPr>
          <w:vertAlign w:val="subscript"/>
        </w:rPr>
        <w:t>gNB</w:t>
      </w:r>
      <w:proofErr w:type="spellEnd"/>
      <w:r w:rsidRPr="00EF6C07">
        <w:t xml:space="preserve">. Key re-keying is also possible for the </w:t>
      </w:r>
      <w:proofErr w:type="spellStart"/>
      <w:r w:rsidRPr="00EF6C07">
        <w:t>K</w:t>
      </w:r>
      <w:r w:rsidRPr="00EF6C07">
        <w:rPr>
          <w:vertAlign w:val="subscript"/>
        </w:rPr>
        <w:t>gNB</w:t>
      </w:r>
      <w:proofErr w:type="spellEnd"/>
      <w:r w:rsidRPr="00EF6C07">
        <w:t>, K</w:t>
      </w:r>
      <w:r w:rsidRPr="00EF6C07">
        <w:rPr>
          <w:vertAlign w:val="subscript"/>
        </w:rPr>
        <w:t>RRC-enc</w:t>
      </w:r>
      <w:r w:rsidRPr="00EF6C07">
        <w:t>, K</w:t>
      </w:r>
      <w:r w:rsidRPr="00EF6C07">
        <w:rPr>
          <w:vertAlign w:val="subscript"/>
        </w:rPr>
        <w:t>RRC-int</w:t>
      </w:r>
      <w:r w:rsidRPr="00EF6C07">
        <w:t>, K</w:t>
      </w:r>
      <w:r w:rsidRPr="00EF6C07">
        <w:rPr>
          <w:vertAlign w:val="subscript"/>
        </w:rPr>
        <w:t>UP-enc</w:t>
      </w:r>
      <w:r w:rsidRPr="00EF6C07">
        <w:t>, and K</w:t>
      </w:r>
      <w:r w:rsidRPr="00EF6C07">
        <w:rPr>
          <w:vertAlign w:val="subscript"/>
        </w:rPr>
        <w:t>UP-int</w:t>
      </w:r>
      <w:r w:rsidRPr="00EF6C07">
        <w:t xml:space="preserve"> and can be initiated by the AMF when a 5G AS security context different from the currently active one shall be activated.</w:t>
      </w:r>
    </w:p>
    <w:p w14:paraId="502BBFB8" w14:textId="77777777" w:rsidR="0021425C" w:rsidRPr="00EF6C07" w:rsidRDefault="0021425C" w:rsidP="0021425C">
      <w:pPr>
        <w:pStyle w:val="Heading2"/>
      </w:pPr>
      <w:bookmarkStart w:id="769" w:name="_Toc20388025"/>
      <w:bookmarkStart w:id="770" w:name="_Toc29374697"/>
      <w:bookmarkStart w:id="771" w:name="_Toc37068528"/>
      <w:bookmarkStart w:id="772" w:name="_Toc46524229"/>
      <w:bookmarkStart w:id="773" w:name="_Toc185275555"/>
      <w:r w:rsidRPr="00EF6C07">
        <w:t>13.2</w:t>
      </w:r>
      <w:r w:rsidRPr="00EF6C07">
        <w:tab/>
        <w:t>Security Termination Points</w:t>
      </w:r>
      <w:bookmarkEnd w:id="769"/>
      <w:bookmarkEnd w:id="770"/>
      <w:bookmarkEnd w:id="771"/>
      <w:bookmarkEnd w:id="772"/>
      <w:bookmarkEnd w:id="773"/>
    </w:p>
    <w:p w14:paraId="3966DA19" w14:textId="77777777" w:rsidR="0021425C" w:rsidRPr="00EF6C07" w:rsidRDefault="0021425C" w:rsidP="0021425C">
      <w:r w:rsidRPr="00EF6C07">
        <w:t>The table below describes the security termination points.</w:t>
      </w:r>
    </w:p>
    <w:p w14:paraId="39C9CC45" w14:textId="77777777" w:rsidR="0021425C" w:rsidRPr="00EF6C07" w:rsidRDefault="0021425C" w:rsidP="0021425C">
      <w:pPr>
        <w:pStyle w:val="TH"/>
      </w:pPr>
      <w:r w:rsidRPr="00EF6C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21425C" w:rsidRPr="00EF6C07" w14:paraId="69871202" w14:textId="77777777" w:rsidTr="00763A4A">
        <w:trPr>
          <w:trHeight w:val="240"/>
          <w:jc w:val="center"/>
        </w:trPr>
        <w:tc>
          <w:tcPr>
            <w:tcW w:w="1592" w:type="dxa"/>
            <w:tcBorders>
              <w:bottom w:val="double" w:sz="4" w:space="0" w:color="auto"/>
            </w:tcBorders>
            <w:noWrap/>
          </w:tcPr>
          <w:p w14:paraId="0DAE4F15" w14:textId="77777777" w:rsidR="0021425C" w:rsidRPr="00EF6C07" w:rsidRDefault="0021425C" w:rsidP="00763A4A">
            <w:pPr>
              <w:pStyle w:val="TAH"/>
              <w:spacing w:beforeLines="20" w:before="48" w:afterLines="20" w:after="48"/>
              <w:ind w:left="124"/>
              <w:jc w:val="left"/>
            </w:pPr>
          </w:p>
        </w:tc>
        <w:tc>
          <w:tcPr>
            <w:tcW w:w="0" w:type="auto"/>
            <w:tcBorders>
              <w:bottom w:val="double" w:sz="4" w:space="0" w:color="auto"/>
            </w:tcBorders>
          </w:tcPr>
          <w:p w14:paraId="731C8E33" w14:textId="77777777" w:rsidR="0021425C" w:rsidRPr="00EF6C07" w:rsidRDefault="0021425C" w:rsidP="00763A4A">
            <w:pPr>
              <w:pStyle w:val="TAH"/>
              <w:spacing w:beforeLines="20" w:before="48" w:afterLines="20" w:after="48"/>
              <w:ind w:left="167" w:right="141"/>
            </w:pPr>
            <w:r w:rsidRPr="00EF6C07">
              <w:t>Ciphering</w:t>
            </w:r>
          </w:p>
        </w:tc>
        <w:tc>
          <w:tcPr>
            <w:tcW w:w="0" w:type="auto"/>
            <w:tcBorders>
              <w:bottom w:val="double" w:sz="4" w:space="0" w:color="auto"/>
            </w:tcBorders>
          </w:tcPr>
          <w:p w14:paraId="298835DC" w14:textId="77777777" w:rsidR="0021425C" w:rsidRPr="00EF6C07" w:rsidRDefault="0021425C" w:rsidP="00763A4A">
            <w:pPr>
              <w:pStyle w:val="TAH"/>
              <w:spacing w:beforeLines="20" w:before="48" w:afterLines="20" w:after="48"/>
              <w:ind w:left="167" w:right="101"/>
            </w:pPr>
            <w:r w:rsidRPr="00EF6C07">
              <w:t>Integrity Protection</w:t>
            </w:r>
          </w:p>
        </w:tc>
      </w:tr>
      <w:tr w:rsidR="0021425C" w:rsidRPr="00EF6C07" w14:paraId="5FC18B13" w14:textId="77777777" w:rsidTr="00763A4A">
        <w:trPr>
          <w:trHeight w:val="240"/>
          <w:jc w:val="center"/>
        </w:trPr>
        <w:tc>
          <w:tcPr>
            <w:tcW w:w="1592" w:type="dxa"/>
            <w:tcBorders>
              <w:top w:val="double" w:sz="4" w:space="0" w:color="auto"/>
            </w:tcBorders>
            <w:noWrap/>
          </w:tcPr>
          <w:p w14:paraId="7DCAD5CD" w14:textId="77777777" w:rsidR="0021425C" w:rsidRPr="00EF6C07" w:rsidRDefault="0021425C" w:rsidP="00763A4A">
            <w:pPr>
              <w:pStyle w:val="TAC"/>
              <w:spacing w:beforeLines="20" w:before="48" w:afterLines="20" w:after="48"/>
              <w:ind w:left="124"/>
              <w:jc w:val="left"/>
            </w:pPr>
            <w:r w:rsidRPr="00EF6C07">
              <w:t>NAS Signalling</w:t>
            </w:r>
          </w:p>
        </w:tc>
        <w:tc>
          <w:tcPr>
            <w:tcW w:w="0" w:type="auto"/>
            <w:tcBorders>
              <w:top w:val="double" w:sz="4" w:space="0" w:color="auto"/>
            </w:tcBorders>
          </w:tcPr>
          <w:p w14:paraId="69791C12" w14:textId="77777777" w:rsidR="0021425C" w:rsidRPr="00EF6C07" w:rsidRDefault="0021425C" w:rsidP="00763A4A">
            <w:pPr>
              <w:pStyle w:val="TAC"/>
              <w:spacing w:beforeLines="20" w:before="48" w:afterLines="20" w:after="48"/>
              <w:ind w:left="167" w:right="141"/>
            </w:pPr>
            <w:r w:rsidRPr="00EF6C07">
              <w:t>AMF</w:t>
            </w:r>
          </w:p>
        </w:tc>
        <w:tc>
          <w:tcPr>
            <w:tcW w:w="0" w:type="auto"/>
            <w:tcBorders>
              <w:top w:val="double" w:sz="4" w:space="0" w:color="auto"/>
            </w:tcBorders>
          </w:tcPr>
          <w:p w14:paraId="6636CF74" w14:textId="77777777" w:rsidR="0021425C" w:rsidRPr="00EF6C07" w:rsidRDefault="0021425C" w:rsidP="00763A4A">
            <w:pPr>
              <w:pStyle w:val="TAC"/>
              <w:spacing w:beforeLines="20" w:before="48" w:afterLines="20" w:after="48"/>
              <w:ind w:left="167" w:right="101"/>
            </w:pPr>
            <w:r w:rsidRPr="00EF6C07">
              <w:t>AMF</w:t>
            </w:r>
          </w:p>
        </w:tc>
      </w:tr>
      <w:tr w:rsidR="0021425C" w:rsidRPr="00EF6C07" w14:paraId="3B6261FD" w14:textId="77777777" w:rsidTr="00763A4A">
        <w:trPr>
          <w:trHeight w:val="240"/>
          <w:jc w:val="center"/>
        </w:trPr>
        <w:tc>
          <w:tcPr>
            <w:tcW w:w="1592" w:type="dxa"/>
            <w:noWrap/>
          </w:tcPr>
          <w:p w14:paraId="1F01545C" w14:textId="77777777" w:rsidR="0021425C" w:rsidRPr="00EF6C07" w:rsidRDefault="0021425C" w:rsidP="00763A4A">
            <w:pPr>
              <w:pStyle w:val="TAC"/>
              <w:spacing w:beforeLines="20" w:before="48" w:afterLines="20" w:after="48"/>
              <w:ind w:left="124"/>
              <w:jc w:val="left"/>
            </w:pPr>
            <w:r w:rsidRPr="00EF6C07">
              <w:t>RRC Signalling</w:t>
            </w:r>
          </w:p>
        </w:tc>
        <w:tc>
          <w:tcPr>
            <w:tcW w:w="0" w:type="auto"/>
          </w:tcPr>
          <w:p w14:paraId="110E1BF3" w14:textId="77777777" w:rsidR="0021425C" w:rsidRPr="00EF6C07" w:rsidRDefault="0021425C" w:rsidP="00763A4A">
            <w:pPr>
              <w:pStyle w:val="TAC"/>
              <w:spacing w:beforeLines="20" w:before="48" w:afterLines="20" w:after="48"/>
              <w:ind w:left="167" w:right="141"/>
            </w:pPr>
            <w:proofErr w:type="spellStart"/>
            <w:r w:rsidRPr="00EF6C07">
              <w:t>gNB</w:t>
            </w:r>
            <w:proofErr w:type="spellEnd"/>
          </w:p>
        </w:tc>
        <w:tc>
          <w:tcPr>
            <w:tcW w:w="0" w:type="auto"/>
          </w:tcPr>
          <w:p w14:paraId="6552FA8A" w14:textId="77777777" w:rsidR="0021425C" w:rsidRPr="00EF6C07" w:rsidRDefault="0021425C" w:rsidP="00763A4A">
            <w:pPr>
              <w:pStyle w:val="TAC"/>
              <w:spacing w:beforeLines="20" w:before="48" w:afterLines="20" w:after="48"/>
              <w:ind w:left="167" w:right="101"/>
            </w:pPr>
            <w:proofErr w:type="spellStart"/>
            <w:r w:rsidRPr="00EF6C07">
              <w:t>gNB</w:t>
            </w:r>
            <w:proofErr w:type="spellEnd"/>
          </w:p>
        </w:tc>
      </w:tr>
      <w:tr w:rsidR="0021425C" w:rsidRPr="00EF6C07" w14:paraId="06ACF678" w14:textId="77777777" w:rsidTr="00763A4A">
        <w:trPr>
          <w:trHeight w:val="240"/>
          <w:jc w:val="center"/>
        </w:trPr>
        <w:tc>
          <w:tcPr>
            <w:tcW w:w="1592" w:type="dxa"/>
            <w:noWrap/>
          </w:tcPr>
          <w:p w14:paraId="4856094A" w14:textId="77777777" w:rsidR="0021425C" w:rsidRPr="00EF6C07" w:rsidRDefault="0021425C" w:rsidP="00763A4A">
            <w:pPr>
              <w:pStyle w:val="TAC"/>
              <w:spacing w:beforeLines="20" w:before="48" w:afterLines="20" w:after="48"/>
              <w:ind w:left="124"/>
              <w:jc w:val="left"/>
            </w:pPr>
            <w:r w:rsidRPr="00EF6C07">
              <w:t>User Plane Data</w:t>
            </w:r>
          </w:p>
        </w:tc>
        <w:tc>
          <w:tcPr>
            <w:tcW w:w="0" w:type="auto"/>
          </w:tcPr>
          <w:p w14:paraId="27AF48AE" w14:textId="77777777" w:rsidR="0021425C" w:rsidRPr="00EF6C07" w:rsidRDefault="0021425C" w:rsidP="00763A4A">
            <w:pPr>
              <w:pStyle w:val="TAC"/>
              <w:spacing w:beforeLines="20" w:before="48" w:afterLines="20" w:after="48"/>
              <w:ind w:left="167" w:right="141"/>
            </w:pPr>
            <w:proofErr w:type="spellStart"/>
            <w:r w:rsidRPr="00EF6C07">
              <w:t>gNB</w:t>
            </w:r>
            <w:proofErr w:type="spellEnd"/>
          </w:p>
        </w:tc>
        <w:tc>
          <w:tcPr>
            <w:tcW w:w="0" w:type="auto"/>
          </w:tcPr>
          <w:p w14:paraId="0A840B2A" w14:textId="77777777" w:rsidR="0021425C" w:rsidRPr="00EF6C07" w:rsidRDefault="0021425C" w:rsidP="00763A4A">
            <w:pPr>
              <w:pStyle w:val="TAC"/>
              <w:spacing w:beforeLines="20" w:before="48" w:afterLines="20" w:after="48"/>
              <w:ind w:left="167" w:right="101"/>
            </w:pPr>
            <w:proofErr w:type="spellStart"/>
            <w:r w:rsidRPr="00EF6C07">
              <w:t>gNB</w:t>
            </w:r>
            <w:proofErr w:type="spellEnd"/>
          </w:p>
        </w:tc>
      </w:tr>
    </w:tbl>
    <w:p w14:paraId="34781384" w14:textId="77777777" w:rsidR="0021425C" w:rsidRPr="00EF6C07" w:rsidRDefault="0021425C" w:rsidP="0021425C"/>
    <w:p w14:paraId="7D917216" w14:textId="77777777" w:rsidR="0021425C" w:rsidRPr="00EF6C07" w:rsidRDefault="0021425C" w:rsidP="0021425C">
      <w:pPr>
        <w:pStyle w:val="Heading2"/>
      </w:pPr>
      <w:bookmarkStart w:id="774" w:name="_Toc20388026"/>
      <w:bookmarkStart w:id="775" w:name="_Toc29374698"/>
      <w:bookmarkStart w:id="776" w:name="_Toc37068529"/>
      <w:bookmarkStart w:id="777" w:name="_Toc46524230"/>
      <w:bookmarkStart w:id="778" w:name="_Toc185275556"/>
      <w:r w:rsidRPr="00EF6C07">
        <w:lastRenderedPageBreak/>
        <w:t>13.3</w:t>
      </w:r>
      <w:r w:rsidRPr="00EF6C07">
        <w:tab/>
        <w:t>State Transitions and Mobility</w:t>
      </w:r>
      <w:bookmarkEnd w:id="774"/>
      <w:bookmarkEnd w:id="775"/>
      <w:bookmarkEnd w:id="776"/>
      <w:bookmarkEnd w:id="777"/>
      <w:bookmarkEnd w:id="778"/>
    </w:p>
    <w:p w14:paraId="4FD2AC9A" w14:textId="77777777" w:rsidR="0021425C" w:rsidRPr="00EF6C07" w:rsidRDefault="0021425C" w:rsidP="0021425C">
      <w:r w:rsidRPr="00EF6C07">
        <w:t xml:space="preserve">As a general principle, on RRC_IDLE to RRC_CONNECTED transitions, RRC protection keys and UP protection keys are generated while keys for NAS protection as well as higher layer keys are assumed to be already available. These higher layer keys may have been established </w:t>
      </w:r>
      <w:proofErr w:type="gramStart"/>
      <w:r w:rsidRPr="00EF6C07">
        <w:t>as a result of</w:t>
      </w:r>
      <w:proofErr w:type="gramEnd"/>
      <w:r w:rsidRPr="00EF6C07">
        <w:t xml:space="preserve"> an AKA run, or as a result of a transfer from another AMF during handover or idle mode mobility see TS 23.502 [22]).</w:t>
      </w:r>
    </w:p>
    <w:p w14:paraId="60347E77" w14:textId="77777777" w:rsidR="0021425C" w:rsidRPr="00EF6C07" w:rsidRDefault="0021425C" w:rsidP="0021425C">
      <w:r w:rsidRPr="00EF6C07">
        <w:t xml:space="preserve">On RRC_CONNECTED to RRC_IDLE transitions, the </w:t>
      </w:r>
      <w:proofErr w:type="spellStart"/>
      <w:r w:rsidRPr="00EF6C07">
        <w:t>gNBs</w:t>
      </w:r>
      <w:proofErr w:type="spellEnd"/>
      <w:r w:rsidRPr="00EF6C07">
        <w:t xml:space="preserve"> deletes the keys it stores for that UE such that state information for idle mode UEs only </w:t>
      </w:r>
      <w:proofErr w:type="gramStart"/>
      <w:r w:rsidRPr="00EF6C07">
        <w:t>has to</w:t>
      </w:r>
      <w:proofErr w:type="gramEnd"/>
      <w:r w:rsidRPr="00EF6C07">
        <w:t xml:space="preserve"> be maintained in AMF. It is also assumed that </w:t>
      </w:r>
      <w:proofErr w:type="spellStart"/>
      <w:r w:rsidRPr="00EF6C07">
        <w:t>gNB</w:t>
      </w:r>
      <w:proofErr w:type="spellEnd"/>
      <w:r w:rsidRPr="00EF6C07">
        <w:t xml:space="preserve"> does no longer store state information about the corresponding UE and deletes the current keys from its memory. </w:t>
      </w:r>
      <w:proofErr w:type="gramStart"/>
      <w:r w:rsidRPr="00EF6C07">
        <w:t>In particular, on</w:t>
      </w:r>
      <w:proofErr w:type="gramEnd"/>
      <w:r w:rsidRPr="00EF6C07">
        <w:t xml:space="preserve"> connected to idle transitions:</w:t>
      </w:r>
    </w:p>
    <w:p w14:paraId="58E471FF" w14:textId="77777777" w:rsidR="0021425C" w:rsidRPr="00EF6C07" w:rsidRDefault="0021425C" w:rsidP="0021425C">
      <w:pPr>
        <w:pStyle w:val="B1"/>
      </w:pPr>
      <w:r w:rsidRPr="00EF6C07">
        <w:t>-</w:t>
      </w:r>
      <w:r w:rsidRPr="00EF6C07">
        <w:tab/>
        <w:t xml:space="preserve">The </w:t>
      </w:r>
      <w:proofErr w:type="spellStart"/>
      <w:r w:rsidRPr="00EF6C07">
        <w:t>gNB</w:t>
      </w:r>
      <w:proofErr w:type="spellEnd"/>
      <w:r w:rsidRPr="00EF6C07">
        <w:t xml:space="preserve"> and UE delete NH, </w:t>
      </w:r>
      <w:proofErr w:type="spellStart"/>
      <w:r w:rsidRPr="00EF6C07">
        <w:t>K</w:t>
      </w:r>
      <w:r w:rsidRPr="00EF6C07">
        <w:rPr>
          <w:vertAlign w:val="subscript"/>
        </w:rPr>
        <w:t>gNB</w:t>
      </w:r>
      <w:proofErr w:type="spellEnd"/>
      <w:r w:rsidRPr="00EF6C07">
        <w:t xml:space="preserve">, </w:t>
      </w:r>
      <w:proofErr w:type="spellStart"/>
      <w:r w:rsidRPr="00EF6C07">
        <w:t>K</w:t>
      </w:r>
      <w:r w:rsidRPr="00EF6C07">
        <w:rPr>
          <w:vertAlign w:val="subscript"/>
        </w:rPr>
        <w:t>RRCint</w:t>
      </w:r>
      <w:proofErr w:type="spellEnd"/>
      <w:r w:rsidRPr="00EF6C07">
        <w:t xml:space="preserve">, </w:t>
      </w:r>
      <w:proofErr w:type="spellStart"/>
      <w:r w:rsidRPr="00EF6C07">
        <w:t>K</w:t>
      </w:r>
      <w:r w:rsidRPr="00EF6C07">
        <w:rPr>
          <w:vertAlign w:val="subscript"/>
        </w:rPr>
        <w:t>RRCenc</w:t>
      </w:r>
      <w:proofErr w:type="spellEnd"/>
      <w:r w:rsidRPr="00EF6C07">
        <w:t xml:space="preserve">, </w:t>
      </w:r>
      <w:proofErr w:type="spellStart"/>
      <w:r w:rsidRPr="00EF6C07">
        <w:t>K</w:t>
      </w:r>
      <w:r w:rsidRPr="00EF6C07">
        <w:rPr>
          <w:vertAlign w:val="subscript"/>
        </w:rPr>
        <w:t>UPint</w:t>
      </w:r>
      <w:proofErr w:type="spellEnd"/>
      <w:r w:rsidRPr="00EF6C07">
        <w:t xml:space="preserve"> and </w:t>
      </w:r>
      <w:proofErr w:type="spellStart"/>
      <w:r w:rsidRPr="00EF6C07">
        <w:t>K</w:t>
      </w:r>
      <w:r w:rsidRPr="00EF6C07">
        <w:rPr>
          <w:vertAlign w:val="subscript"/>
        </w:rPr>
        <w:t>UPenc</w:t>
      </w:r>
      <w:proofErr w:type="spellEnd"/>
      <w:r w:rsidRPr="00EF6C07">
        <w:t xml:space="preserve"> and related </w:t>
      </w:r>
      <w:proofErr w:type="gramStart"/>
      <w:r w:rsidRPr="00EF6C07">
        <w:t>NCC;</w:t>
      </w:r>
      <w:proofErr w:type="gramEnd"/>
    </w:p>
    <w:p w14:paraId="4EF62A83" w14:textId="77777777" w:rsidR="0021425C" w:rsidRPr="00EF6C07" w:rsidRDefault="0021425C" w:rsidP="0021425C">
      <w:pPr>
        <w:pStyle w:val="B1"/>
      </w:pPr>
      <w:r w:rsidRPr="00EF6C07">
        <w:t>-</w:t>
      </w:r>
      <w:r w:rsidRPr="00EF6C07">
        <w:tab/>
        <w:t>AMF and UE keeps K</w:t>
      </w:r>
      <w:r w:rsidRPr="00EF6C07">
        <w:rPr>
          <w:vertAlign w:val="subscript"/>
        </w:rPr>
        <w:t>AMF</w:t>
      </w:r>
      <w:r w:rsidRPr="00EF6C07">
        <w:t xml:space="preserve">, </w:t>
      </w:r>
      <w:proofErr w:type="spellStart"/>
      <w:r w:rsidRPr="00EF6C07">
        <w:t>K</w:t>
      </w:r>
      <w:r w:rsidRPr="00EF6C07">
        <w:rPr>
          <w:vertAlign w:val="subscript"/>
        </w:rPr>
        <w:t>NASint</w:t>
      </w:r>
      <w:proofErr w:type="spellEnd"/>
      <w:r w:rsidRPr="00EF6C07">
        <w:t xml:space="preserve"> and </w:t>
      </w:r>
      <w:proofErr w:type="spellStart"/>
      <w:r w:rsidRPr="00EF6C07">
        <w:t>K</w:t>
      </w:r>
      <w:r w:rsidRPr="00EF6C07">
        <w:rPr>
          <w:vertAlign w:val="subscript"/>
        </w:rPr>
        <w:t>NASenc</w:t>
      </w:r>
      <w:proofErr w:type="spellEnd"/>
      <w:r w:rsidRPr="00EF6C07">
        <w:t xml:space="preserve"> stored.</w:t>
      </w:r>
    </w:p>
    <w:p w14:paraId="54C9CC7D" w14:textId="77777777" w:rsidR="0021425C" w:rsidRPr="00EF6C07" w:rsidRDefault="0021425C" w:rsidP="0021425C">
      <w:r w:rsidRPr="00EF6C07">
        <w:t xml:space="preserve">On mobility with vertical key derivation the NH is further bound to the target PCI and its frequency ARFCN-DL before it is taken into use as the </w:t>
      </w:r>
      <w:proofErr w:type="spellStart"/>
      <w:r w:rsidRPr="00EF6C07">
        <w:t>K</w:t>
      </w:r>
      <w:r w:rsidRPr="00EF6C07">
        <w:rPr>
          <w:vertAlign w:val="subscript"/>
        </w:rPr>
        <w:t>gNB</w:t>
      </w:r>
      <w:proofErr w:type="spellEnd"/>
      <w:r w:rsidRPr="00EF6C07">
        <w:t xml:space="preserve"> in the target </w:t>
      </w:r>
      <w:proofErr w:type="spellStart"/>
      <w:r w:rsidRPr="00EF6C07">
        <w:t>gNB</w:t>
      </w:r>
      <w:proofErr w:type="spellEnd"/>
      <w:r w:rsidRPr="00EF6C07">
        <w:t xml:space="preserve">. On mobility with horizontal key derivation the currently active </w:t>
      </w:r>
      <w:proofErr w:type="spellStart"/>
      <w:r w:rsidRPr="00EF6C07">
        <w:t>K</w:t>
      </w:r>
      <w:r w:rsidRPr="00EF6C07">
        <w:rPr>
          <w:vertAlign w:val="subscript"/>
        </w:rPr>
        <w:t>gNB</w:t>
      </w:r>
      <w:proofErr w:type="spellEnd"/>
      <w:r w:rsidRPr="00EF6C07">
        <w:t xml:space="preserve"> is further bound to the target PCI and its frequency ARFCN-DL before it is taken into use as the </w:t>
      </w:r>
      <w:proofErr w:type="spellStart"/>
      <w:r w:rsidRPr="00EF6C07">
        <w:t>K</w:t>
      </w:r>
      <w:r w:rsidRPr="00EF6C07">
        <w:rPr>
          <w:vertAlign w:val="subscript"/>
        </w:rPr>
        <w:t>gNB</w:t>
      </w:r>
      <w:proofErr w:type="spellEnd"/>
      <w:r w:rsidRPr="00EF6C07">
        <w:t xml:space="preserve"> in the target </w:t>
      </w:r>
      <w:proofErr w:type="spellStart"/>
      <w:r w:rsidRPr="00EF6C07">
        <w:t>gNB</w:t>
      </w:r>
      <w:proofErr w:type="spellEnd"/>
      <w:r w:rsidRPr="00EF6C07">
        <w:t xml:space="preserve"> (see clause 13.1). In both cases, ARFCN-DL is the absolute frequency of SSB of the target </w:t>
      </w:r>
      <w:proofErr w:type="spellStart"/>
      <w:r w:rsidRPr="00EF6C07">
        <w:t>PCell</w:t>
      </w:r>
      <w:proofErr w:type="spellEnd"/>
      <w:r w:rsidRPr="00EF6C07">
        <w:t>.</w:t>
      </w:r>
    </w:p>
    <w:p w14:paraId="5CB6BCA3" w14:textId="77777777" w:rsidR="0021425C" w:rsidRPr="00EF6C07" w:rsidRDefault="0021425C" w:rsidP="0021425C">
      <w:r w:rsidRPr="00EF6C07">
        <w:t>It is not required to change the AS security algorithms during intra-</w:t>
      </w:r>
      <w:proofErr w:type="spellStart"/>
      <w:r w:rsidRPr="00EF6C07">
        <w:t>gNB</w:t>
      </w:r>
      <w:proofErr w:type="spellEnd"/>
      <w:r w:rsidRPr="00EF6C07">
        <w:t>-CU handover. If the UE does not receive an indication of new AS security algorithms during an intra-</w:t>
      </w:r>
      <w:proofErr w:type="spellStart"/>
      <w:r w:rsidRPr="00EF6C07">
        <w:t>gNB</w:t>
      </w:r>
      <w:proofErr w:type="spellEnd"/>
      <w:r w:rsidRPr="00EF6C07">
        <w:t>-CU handover, the UE shall continue to use the same algorithms as before the handover (see TS 38.331 [12]).</w:t>
      </w:r>
    </w:p>
    <w:p w14:paraId="696FA243" w14:textId="77777777" w:rsidR="0021425C" w:rsidRPr="00EF6C07" w:rsidRDefault="0021425C" w:rsidP="0021425C">
      <w:pPr>
        <w:pStyle w:val="Heading1"/>
      </w:pPr>
      <w:bookmarkStart w:id="779" w:name="_Toc20388027"/>
      <w:bookmarkStart w:id="780" w:name="_Toc29374699"/>
      <w:bookmarkStart w:id="781" w:name="_Toc37068530"/>
      <w:bookmarkStart w:id="782" w:name="_Toc46524231"/>
      <w:bookmarkStart w:id="783" w:name="_Toc185275557"/>
      <w:r w:rsidRPr="00EF6C07">
        <w:t>14</w:t>
      </w:r>
      <w:r w:rsidRPr="00EF6C07">
        <w:tab/>
        <w:t>UE Capabilities</w:t>
      </w:r>
      <w:bookmarkEnd w:id="779"/>
      <w:bookmarkEnd w:id="780"/>
      <w:bookmarkEnd w:id="781"/>
      <w:bookmarkEnd w:id="782"/>
      <w:bookmarkEnd w:id="783"/>
    </w:p>
    <w:p w14:paraId="7AB0D780" w14:textId="77777777" w:rsidR="0021425C" w:rsidRPr="00EF6C07" w:rsidRDefault="0021425C" w:rsidP="0021425C">
      <w:r w:rsidRPr="00EF6C07">
        <w:t xml:space="preserve">The UE capabilities in NR rely on a hierarchical structure where each capability parameter is defined per UE, per duplex mode (FDD/TDD), per frequency range (FR1/FR2), per band, per band combinations, … as the </w:t>
      </w:r>
      <w:r w:rsidRPr="00EF6C07">
        <w:rPr>
          <w:rFonts w:eastAsia="Yu Mincho"/>
        </w:rPr>
        <w:t>UE may support different functionalities depending on those</w:t>
      </w:r>
      <w:r w:rsidRPr="00EF6C07">
        <w:t xml:space="preserve"> (see TS 38.306 [11]).</w:t>
      </w:r>
    </w:p>
    <w:p w14:paraId="6D4850AB" w14:textId="77777777" w:rsidR="0021425C" w:rsidRPr="00EF6C07" w:rsidRDefault="0021425C" w:rsidP="0021425C">
      <w:pPr>
        <w:pStyle w:val="NO"/>
      </w:pPr>
      <w:r w:rsidRPr="00EF6C07">
        <w:t>NOTE 1:</w:t>
      </w:r>
      <w:r w:rsidRPr="00EF6C07">
        <w:tab/>
        <w:t>Some capability parameters are always defined per UE (e.g. SDAP, PDCP and RLC parameters) while some other not always (e.g. MAC and Physical Layer Parameters).</w:t>
      </w:r>
    </w:p>
    <w:p w14:paraId="0A4BA40A" w14:textId="77777777" w:rsidR="0021425C" w:rsidRPr="00EF6C07" w:rsidRDefault="0021425C" w:rsidP="0021425C">
      <w:r w:rsidRPr="00EF6C07">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12E0C71D" w14:textId="77777777" w:rsidR="0021425C" w:rsidRPr="00EF6C07" w:rsidRDefault="0021425C" w:rsidP="0021425C">
      <w:r w:rsidRPr="00EF6C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54434ED8" w14:textId="77777777" w:rsidR="0021425C" w:rsidRPr="00EF6C07" w:rsidRDefault="0021425C" w:rsidP="0021425C">
      <w:pPr>
        <w:pStyle w:val="TH"/>
      </w:pPr>
      <w:r w:rsidRPr="00EF6C07">
        <w:rPr>
          <w:noProof/>
        </w:rPr>
      </w:r>
      <w:r w:rsidR="0021425C" w:rsidRPr="00EF6C07">
        <w:rPr>
          <w:noProof/>
        </w:rPr>
        <w:object w:dxaOrig="5835" w:dyaOrig="6495" w14:anchorId="77A65F4A">
          <v:shape id="_x0000_i1183" type="#_x0000_t75" alt="" style="width:291.9pt;height:324.85pt;mso-width-percent:0;mso-height-percent:0;mso-width-percent:0;mso-height-percent:0" o:ole="">
            <v:imagedata r:id="rId89" o:title=""/>
          </v:shape>
          <o:OLEObject Type="Embed" ProgID="Visio.Drawing.15" ShapeID="_x0000_i1183" DrawAspect="Content" ObjectID="_1801942710" r:id="rId90"/>
        </w:object>
      </w:r>
    </w:p>
    <w:p w14:paraId="35348DDC" w14:textId="77777777" w:rsidR="0021425C" w:rsidRPr="00EF6C07" w:rsidRDefault="0021425C" w:rsidP="0021425C">
      <w:pPr>
        <w:pStyle w:val="TF"/>
        <w:tabs>
          <w:tab w:val="left" w:pos="6379"/>
        </w:tabs>
      </w:pPr>
      <w:r w:rsidRPr="00EF6C07">
        <w:t>Figure 14-1: Feature Set Combinations</w:t>
      </w:r>
    </w:p>
    <w:p w14:paraId="3C32FF26" w14:textId="77777777" w:rsidR="0021425C" w:rsidRPr="00EF6C07" w:rsidRDefault="0021425C" w:rsidP="0021425C">
      <w:r w:rsidRPr="00EF6C07">
        <w:t xml:space="preserve">In addition, for some features in intra-band contiguous CA, the UE reports its capabilities individually per carrier. Those capability parameters are sent in feature set per component </w:t>
      </w:r>
      <w:proofErr w:type="gramStart"/>
      <w:r w:rsidRPr="00EF6C07">
        <w:t>carrier</w:t>
      </w:r>
      <w:proofErr w:type="gramEnd"/>
      <w:r w:rsidRPr="00EF6C07">
        <w:t xml:space="preserve">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0B732090" w14:textId="77777777" w:rsidR="0021425C" w:rsidRPr="00EF6C07" w:rsidRDefault="0021425C" w:rsidP="0021425C">
      <w:pPr>
        <w:pStyle w:val="NO"/>
      </w:pPr>
      <w:r w:rsidRPr="00EF6C07">
        <w:t>NOTE 2:</w:t>
      </w:r>
      <w:r w:rsidRPr="00EF6C07">
        <w:tab/>
        <w:t xml:space="preserve">For intra-band non-contiguous CA, there are as many feature sets per band signalled as the number of (groups of contiguous) carriers that the UE </w:t>
      </w:r>
      <w:proofErr w:type="gramStart"/>
      <w:r w:rsidRPr="00EF6C07">
        <w:t>is able to</w:t>
      </w:r>
      <w:proofErr w:type="gramEnd"/>
      <w:r w:rsidRPr="00EF6C07">
        <w:t xml:space="preserve"> aggregate non-contiguously in the corresponding band.</w:t>
      </w:r>
    </w:p>
    <w:p w14:paraId="5AB4D9ED" w14:textId="77777777" w:rsidR="0021425C" w:rsidRPr="00EF6C07" w:rsidRDefault="0021425C" w:rsidP="0021425C">
      <w:r w:rsidRPr="00EF6C07">
        <w:t xml:space="preserve">To limit signalling overhead, the </w:t>
      </w:r>
      <w:proofErr w:type="spellStart"/>
      <w:r w:rsidRPr="00EF6C07">
        <w:t>gNB</w:t>
      </w:r>
      <w:proofErr w:type="spellEnd"/>
      <w:r w:rsidRPr="00EF6C07">
        <w:t xml:space="preserve"> can request the UE to provide NR capabilities for a restricted set of bands. When responding, the UE can skip a subset of the requested band combinations according to the UE capability fallback behaviour as specified </w:t>
      </w:r>
      <w:r w:rsidRPr="00EF6C07">
        <w:rPr>
          <w:lang w:eastAsia="ko-KR"/>
        </w:rPr>
        <w:t xml:space="preserve">in TS 38.306 [11] </w:t>
      </w:r>
      <w:r w:rsidRPr="00EF6C07">
        <w:t>and in TS 38.331 [12].</w:t>
      </w:r>
    </w:p>
    <w:p w14:paraId="671939FA" w14:textId="77777777" w:rsidR="0021425C" w:rsidRPr="00EF6C07" w:rsidRDefault="0021425C" w:rsidP="0021425C">
      <w:pPr>
        <w:pStyle w:val="Heading1"/>
      </w:pPr>
      <w:bookmarkStart w:id="784" w:name="_Toc20388028"/>
      <w:bookmarkStart w:id="785" w:name="_Toc29374700"/>
      <w:bookmarkStart w:id="786" w:name="_Toc37068531"/>
      <w:bookmarkStart w:id="787" w:name="_Toc46524232"/>
      <w:bookmarkStart w:id="788" w:name="_Toc185275558"/>
      <w:r w:rsidRPr="00EF6C07">
        <w:t>15</w:t>
      </w:r>
      <w:r w:rsidRPr="00EF6C07">
        <w:tab/>
        <w:t>Self-Configuration and Self-Optimisation</w:t>
      </w:r>
      <w:bookmarkEnd w:id="784"/>
      <w:bookmarkEnd w:id="785"/>
      <w:bookmarkEnd w:id="786"/>
      <w:bookmarkEnd w:id="787"/>
      <w:bookmarkEnd w:id="788"/>
    </w:p>
    <w:p w14:paraId="4DD226B4" w14:textId="77777777" w:rsidR="0021425C" w:rsidRPr="00EF6C07" w:rsidRDefault="0021425C" w:rsidP="0021425C">
      <w:pPr>
        <w:pStyle w:val="Heading2"/>
      </w:pPr>
      <w:bookmarkStart w:id="789" w:name="_Toc20388029"/>
      <w:bookmarkStart w:id="790" w:name="_Toc29374701"/>
      <w:bookmarkStart w:id="791" w:name="_Toc37068532"/>
      <w:bookmarkStart w:id="792" w:name="_Toc46524233"/>
      <w:bookmarkStart w:id="793" w:name="_Toc185275559"/>
      <w:r w:rsidRPr="00EF6C07">
        <w:t>15.1</w:t>
      </w:r>
      <w:r w:rsidRPr="00EF6C07">
        <w:tab/>
        <w:t>Definitions</w:t>
      </w:r>
      <w:bookmarkEnd w:id="789"/>
      <w:bookmarkEnd w:id="790"/>
      <w:bookmarkEnd w:id="791"/>
      <w:bookmarkEnd w:id="792"/>
      <w:bookmarkEnd w:id="793"/>
    </w:p>
    <w:p w14:paraId="12239D09" w14:textId="77777777" w:rsidR="0021425C" w:rsidRPr="00EF6C07" w:rsidRDefault="0021425C" w:rsidP="0021425C">
      <w:r w:rsidRPr="00EF6C07">
        <w:t>Void.</w:t>
      </w:r>
    </w:p>
    <w:p w14:paraId="7B4C2D58" w14:textId="77777777" w:rsidR="0021425C" w:rsidRPr="00EF6C07" w:rsidRDefault="0021425C" w:rsidP="0021425C">
      <w:pPr>
        <w:pStyle w:val="Heading2"/>
      </w:pPr>
      <w:bookmarkStart w:id="794" w:name="_Toc20388030"/>
      <w:bookmarkStart w:id="795" w:name="_Toc29374702"/>
      <w:bookmarkStart w:id="796" w:name="_Toc37068533"/>
      <w:bookmarkStart w:id="797" w:name="_Toc46524234"/>
      <w:bookmarkStart w:id="798" w:name="_Toc185275560"/>
      <w:r w:rsidRPr="00EF6C07">
        <w:lastRenderedPageBreak/>
        <w:t>15.2</w:t>
      </w:r>
      <w:r w:rsidRPr="00EF6C07">
        <w:tab/>
        <w:t>Void</w:t>
      </w:r>
      <w:bookmarkEnd w:id="794"/>
      <w:bookmarkEnd w:id="795"/>
      <w:bookmarkEnd w:id="796"/>
      <w:bookmarkEnd w:id="797"/>
      <w:bookmarkEnd w:id="798"/>
    </w:p>
    <w:p w14:paraId="34748952" w14:textId="77777777" w:rsidR="0021425C" w:rsidRPr="00EF6C07" w:rsidRDefault="0021425C" w:rsidP="0021425C">
      <w:pPr>
        <w:pStyle w:val="Heading2"/>
      </w:pPr>
      <w:bookmarkStart w:id="799" w:name="_Toc20388031"/>
      <w:bookmarkStart w:id="800" w:name="_Toc29374703"/>
      <w:bookmarkStart w:id="801" w:name="_Toc37068534"/>
      <w:bookmarkStart w:id="802" w:name="_Toc46524235"/>
      <w:bookmarkStart w:id="803" w:name="_Toc185275561"/>
      <w:r w:rsidRPr="00EF6C07">
        <w:t>15.3</w:t>
      </w:r>
      <w:r w:rsidRPr="00EF6C07">
        <w:tab/>
        <w:t>Self-configuration</w:t>
      </w:r>
      <w:bookmarkEnd w:id="799"/>
      <w:bookmarkEnd w:id="800"/>
      <w:bookmarkEnd w:id="801"/>
      <w:bookmarkEnd w:id="802"/>
      <w:bookmarkEnd w:id="803"/>
    </w:p>
    <w:p w14:paraId="75C4EE78" w14:textId="77777777" w:rsidR="0021425C" w:rsidRPr="00EF6C07" w:rsidRDefault="0021425C" w:rsidP="0021425C">
      <w:pPr>
        <w:pStyle w:val="Heading3"/>
      </w:pPr>
      <w:bookmarkStart w:id="804" w:name="_Toc20388032"/>
      <w:bookmarkStart w:id="805" w:name="_Toc29374704"/>
      <w:bookmarkStart w:id="806" w:name="_Toc37068535"/>
      <w:bookmarkStart w:id="807" w:name="_Toc46524236"/>
      <w:bookmarkStart w:id="808" w:name="_Toc185275562"/>
      <w:r w:rsidRPr="00EF6C07">
        <w:t>15.3.1</w:t>
      </w:r>
      <w:r w:rsidRPr="00EF6C07">
        <w:tab/>
        <w:t>Dynamic configuration of the NG-C interface</w:t>
      </w:r>
      <w:bookmarkEnd w:id="804"/>
      <w:bookmarkEnd w:id="805"/>
      <w:bookmarkEnd w:id="806"/>
      <w:bookmarkEnd w:id="807"/>
      <w:bookmarkEnd w:id="808"/>
    </w:p>
    <w:p w14:paraId="1EFD7013" w14:textId="77777777" w:rsidR="0021425C" w:rsidRPr="00EF6C07" w:rsidRDefault="0021425C" w:rsidP="0021425C">
      <w:pPr>
        <w:pStyle w:val="Heading4"/>
      </w:pPr>
      <w:bookmarkStart w:id="809" w:name="_Toc20388033"/>
      <w:bookmarkStart w:id="810" w:name="_Toc29374705"/>
      <w:bookmarkStart w:id="811" w:name="_Toc37068536"/>
      <w:bookmarkStart w:id="812" w:name="_Toc46524237"/>
      <w:bookmarkStart w:id="813" w:name="_Toc185275563"/>
      <w:r w:rsidRPr="00EF6C07">
        <w:t>15.3.1.1</w:t>
      </w:r>
      <w:r w:rsidRPr="00EF6C07">
        <w:tab/>
        <w:t>Prerequisites</w:t>
      </w:r>
      <w:bookmarkEnd w:id="809"/>
      <w:bookmarkEnd w:id="810"/>
      <w:bookmarkEnd w:id="811"/>
      <w:bookmarkEnd w:id="812"/>
      <w:bookmarkEnd w:id="813"/>
    </w:p>
    <w:p w14:paraId="7BC153C1" w14:textId="77777777" w:rsidR="0021425C" w:rsidRPr="00EF6C07" w:rsidRDefault="0021425C" w:rsidP="0021425C">
      <w:r w:rsidRPr="00EF6C07">
        <w:t>The following prerequisites are assumed:</w:t>
      </w:r>
    </w:p>
    <w:p w14:paraId="42B6FE90" w14:textId="77777777" w:rsidR="0021425C" w:rsidRPr="00EF6C07" w:rsidRDefault="0021425C" w:rsidP="0021425C">
      <w:pPr>
        <w:pStyle w:val="B1"/>
      </w:pPr>
      <w:r w:rsidRPr="00EF6C07">
        <w:t>-</w:t>
      </w:r>
      <w:r w:rsidRPr="00EF6C07">
        <w:tab/>
        <w:t>An initial remote IP end point to be used for SCTP initialisation is provided to the NG-RAN node for each AMF the NG-RAN node is supposed to connect to.</w:t>
      </w:r>
    </w:p>
    <w:p w14:paraId="01509FED" w14:textId="77777777" w:rsidR="0021425C" w:rsidRPr="00EF6C07" w:rsidRDefault="0021425C" w:rsidP="0021425C">
      <w:pPr>
        <w:pStyle w:val="Heading4"/>
      </w:pPr>
      <w:bookmarkStart w:id="814" w:name="_Toc20388034"/>
      <w:bookmarkStart w:id="815" w:name="_Toc29374706"/>
      <w:bookmarkStart w:id="816" w:name="_Toc37068537"/>
      <w:bookmarkStart w:id="817" w:name="_Toc46524238"/>
      <w:bookmarkStart w:id="818" w:name="_Toc185275564"/>
      <w:r w:rsidRPr="00EF6C07">
        <w:t>15.3.1.2</w:t>
      </w:r>
      <w:r w:rsidRPr="00EF6C07">
        <w:tab/>
        <w:t>SCTP initialization</w:t>
      </w:r>
      <w:bookmarkEnd w:id="814"/>
      <w:bookmarkEnd w:id="815"/>
      <w:bookmarkEnd w:id="816"/>
      <w:bookmarkEnd w:id="817"/>
      <w:bookmarkEnd w:id="818"/>
    </w:p>
    <w:p w14:paraId="0D13F0C3" w14:textId="77777777" w:rsidR="0021425C" w:rsidRPr="00EF6C07" w:rsidRDefault="0021425C" w:rsidP="0021425C">
      <w:r w:rsidRPr="00EF6C07">
        <w:t>NG-RAN establishes the first SCTP (IETF RFC 4960 [23]) using a configured IP address.</w:t>
      </w:r>
    </w:p>
    <w:p w14:paraId="51081C04" w14:textId="77777777" w:rsidR="0021425C" w:rsidRPr="00EF6C07" w:rsidRDefault="0021425C" w:rsidP="0021425C">
      <w:pPr>
        <w:pStyle w:val="NO"/>
      </w:pPr>
      <w:r w:rsidRPr="00EF6C07">
        <w:t>NOTE:</w:t>
      </w:r>
      <w:r w:rsidRPr="00EF6C07">
        <w:tab/>
        <w:t>The NG-RAN node may use different source and/or destination IP end point(s) if the SCTP establishment towards one IP end point fails. How the NG-RAN node gets the remote IP end point(s</w:t>
      </w:r>
      <w:proofErr w:type="gramStart"/>
      <w:r w:rsidRPr="00EF6C07">
        <w:t>)</w:t>
      </w:r>
      <w:proofErr w:type="gramEnd"/>
      <w:r w:rsidRPr="00EF6C07">
        <w:t xml:space="preserve"> and its own IP address are outside the scope of this specification.</w:t>
      </w:r>
    </w:p>
    <w:p w14:paraId="3F27AD1E" w14:textId="77777777" w:rsidR="0021425C" w:rsidRPr="00EF6C07" w:rsidRDefault="0021425C" w:rsidP="0021425C">
      <w:pPr>
        <w:pStyle w:val="Heading4"/>
      </w:pPr>
      <w:bookmarkStart w:id="819" w:name="_Toc20388035"/>
      <w:bookmarkStart w:id="820" w:name="_Toc29374707"/>
      <w:bookmarkStart w:id="821" w:name="_Toc37068538"/>
      <w:bookmarkStart w:id="822" w:name="_Toc46524239"/>
      <w:bookmarkStart w:id="823" w:name="_Toc185275565"/>
      <w:r w:rsidRPr="00EF6C07">
        <w:t>15.3.1.3</w:t>
      </w:r>
      <w:r w:rsidRPr="00EF6C07">
        <w:tab/>
        <w:t>Application layer initialization</w:t>
      </w:r>
      <w:bookmarkEnd w:id="819"/>
      <w:bookmarkEnd w:id="820"/>
      <w:bookmarkEnd w:id="821"/>
      <w:bookmarkEnd w:id="822"/>
      <w:bookmarkEnd w:id="823"/>
    </w:p>
    <w:p w14:paraId="70292A18" w14:textId="77777777" w:rsidR="0021425C" w:rsidRPr="00EF6C07" w:rsidRDefault="0021425C" w:rsidP="0021425C">
      <w:r w:rsidRPr="00EF6C07">
        <w:t xml:space="preserve">Once SCTP connectivity has been established, the NG-RAN node and the AMF shall exchange </w:t>
      </w:r>
      <w:proofErr w:type="gramStart"/>
      <w:r w:rsidRPr="00EF6C07">
        <w:t>application level</w:t>
      </w:r>
      <w:proofErr w:type="gramEnd"/>
      <w:r w:rsidRPr="00EF6C07">
        <w:t xml:space="preserve"> configuration data over NGAP with the NG Setup procedure, which is needed for these two nodes to interwork correctly on the NG interface.</w:t>
      </w:r>
    </w:p>
    <w:p w14:paraId="7640BE85" w14:textId="77777777" w:rsidR="0021425C" w:rsidRPr="00EF6C07" w:rsidRDefault="0021425C" w:rsidP="0021425C">
      <w:pPr>
        <w:pStyle w:val="B1"/>
      </w:pPr>
      <w:r w:rsidRPr="00EF6C07">
        <w:t>-</w:t>
      </w:r>
      <w:r w:rsidRPr="00EF6C07">
        <w:tab/>
        <w:t xml:space="preserve">The NG-RAN node provides the relevant configuration information to the AMF, which includes list of supported TA(s), </w:t>
      </w:r>
      <w:proofErr w:type="gramStart"/>
      <w:r w:rsidRPr="00EF6C07">
        <w:t>etc;</w:t>
      </w:r>
      <w:proofErr w:type="gramEnd"/>
    </w:p>
    <w:p w14:paraId="2CD9F26C" w14:textId="77777777" w:rsidR="0021425C" w:rsidRPr="00EF6C07" w:rsidRDefault="0021425C" w:rsidP="0021425C">
      <w:pPr>
        <w:pStyle w:val="B1"/>
      </w:pPr>
      <w:r w:rsidRPr="00EF6C07">
        <w:t>-</w:t>
      </w:r>
      <w:r w:rsidRPr="00EF6C07">
        <w:tab/>
        <w:t xml:space="preserve">The AMF provides the relevant configuration information to the NG-RAN node, which includes PLMN ID, </w:t>
      </w:r>
      <w:proofErr w:type="gramStart"/>
      <w:r w:rsidRPr="00EF6C07">
        <w:t>etc.;</w:t>
      </w:r>
      <w:proofErr w:type="gramEnd"/>
    </w:p>
    <w:p w14:paraId="4035E7AF" w14:textId="77777777" w:rsidR="0021425C" w:rsidRPr="00EF6C07" w:rsidRDefault="0021425C" w:rsidP="0021425C">
      <w:pPr>
        <w:pStyle w:val="B1"/>
      </w:pPr>
      <w:r w:rsidRPr="00EF6C07">
        <w:t>-</w:t>
      </w:r>
      <w:r w:rsidRPr="00EF6C07">
        <w:tab/>
        <w:t xml:space="preserve">When the application layer initialization is successfully concluded, the dynamic configuration procedure is </w:t>
      </w:r>
      <w:proofErr w:type="gramStart"/>
      <w:r w:rsidRPr="00EF6C07">
        <w:t>completed</w:t>
      </w:r>
      <w:proofErr w:type="gramEnd"/>
      <w:r w:rsidRPr="00EF6C07">
        <w:t xml:space="preserve"> and the NG-C interface is operational.</w:t>
      </w:r>
    </w:p>
    <w:p w14:paraId="6F06053B" w14:textId="77777777" w:rsidR="0021425C" w:rsidRPr="00EF6C07" w:rsidRDefault="0021425C" w:rsidP="0021425C">
      <w:r w:rsidRPr="00EF6C07">
        <w:t>After the application layer initialization is successfully completed, the AMF may add or update or remove SCTP endpoints to be used for NG-C signalling between the AMF and the NG-RAN node pair as specified in TS 23.501 [3].</w:t>
      </w:r>
    </w:p>
    <w:p w14:paraId="55038E69" w14:textId="77777777" w:rsidR="0021425C" w:rsidRPr="00EF6C07" w:rsidRDefault="0021425C" w:rsidP="0021425C">
      <w:pPr>
        <w:pStyle w:val="Heading3"/>
      </w:pPr>
      <w:bookmarkStart w:id="824" w:name="_Toc20388036"/>
      <w:bookmarkStart w:id="825" w:name="_Toc29374708"/>
      <w:bookmarkStart w:id="826" w:name="_Toc37068539"/>
      <w:bookmarkStart w:id="827" w:name="_Toc46524240"/>
      <w:bookmarkStart w:id="828" w:name="_Toc185275566"/>
      <w:r w:rsidRPr="00EF6C07">
        <w:t>15.3.2</w:t>
      </w:r>
      <w:r w:rsidRPr="00EF6C07">
        <w:tab/>
        <w:t xml:space="preserve">Dynamic Configuration of the </w:t>
      </w:r>
      <w:proofErr w:type="spellStart"/>
      <w:r w:rsidRPr="00EF6C07">
        <w:t>Xn</w:t>
      </w:r>
      <w:proofErr w:type="spellEnd"/>
      <w:r w:rsidRPr="00EF6C07">
        <w:t xml:space="preserve"> interface</w:t>
      </w:r>
      <w:bookmarkEnd w:id="824"/>
      <w:bookmarkEnd w:id="825"/>
      <w:bookmarkEnd w:id="826"/>
      <w:bookmarkEnd w:id="827"/>
      <w:bookmarkEnd w:id="828"/>
    </w:p>
    <w:p w14:paraId="047B343B" w14:textId="77777777" w:rsidR="0021425C" w:rsidRPr="00EF6C07" w:rsidRDefault="0021425C" w:rsidP="0021425C">
      <w:pPr>
        <w:pStyle w:val="Heading4"/>
      </w:pPr>
      <w:bookmarkStart w:id="829" w:name="_Toc20388037"/>
      <w:bookmarkStart w:id="830" w:name="_Toc29374709"/>
      <w:bookmarkStart w:id="831" w:name="_Toc37068540"/>
      <w:bookmarkStart w:id="832" w:name="_Toc46524241"/>
      <w:bookmarkStart w:id="833" w:name="_Toc185275567"/>
      <w:r w:rsidRPr="00EF6C07">
        <w:t>15.3.2.1</w:t>
      </w:r>
      <w:r w:rsidRPr="00EF6C07">
        <w:tab/>
        <w:t>Prerequisites</w:t>
      </w:r>
      <w:bookmarkEnd w:id="829"/>
      <w:bookmarkEnd w:id="830"/>
      <w:bookmarkEnd w:id="831"/>
      <w:bookmarkEnd w:id="832"/>
      <w:bookmarkEnd w:id="833"/>
    </w:p>
    <w:p w14:paraId="058F65FF" w14:textId="77777777" w:rsidR="0021425C" w:rsidRPr="00EF6C07" w:rsidRDefault="0021425C" w:rsidP="0021425C">
      <w:r w:rsidRPr="00EF6C07">
        <w:t>The following prerequisites are necessary:</w:t>
      </w:r>
    </w:p>
    <w:p w14:paraId="6948A1B4" w14:textId="77777777" w:rsidR="0021425C" w:rsidRPr="00EF6C07" w:rsidRDefault="0021425C" w:rsidP="0021425C">
      <w:pPr>
        <w:pStyle w:val="B1"/>
      </w:pPr>
      <w:r w:rsidRPr="00EF6C07">
        <w:t>-</w:t>
      </w:r>
      <w:r w:rsidRPr="00EF6C07">
        <w:tab/>
        <w:t>An initial remote IP end point to be used for SCTP initialisation is provided to the NG-RAN node.</w:t>
      </w:r>
    </w:p>
    <w:p w14:paraId="22706DD4" w14:textId="77777777" w:rsidR="0021425C" w:rsidRPr="00EF6C07" w:rsidRDefault="0021425C" w:rsidP="0021425C">
      <w:pPr>
        <w:pStyle w:val="Heading4"/>
      </w:pPr>
      <w:bookmarkStart w:id="834" w:name="_Toc20388038"/>
      <w:bookmarkStart w:id="835" w:name="_Toc29374710"/>
      <w:bookmarkStart w:id="836" w:name="_Toc37068541"/>
      <w:bookmarkStart w:id="837" w:name="_Toc46524242"/>
      <w:bookmarkStart w:id="838" w:name="_Toc185275568"/>
      <w:r w:rsidRPr="00EF6C07">
        <w:t>15.3.2.2</w:t>
      </w:r>
      <w:r w:rsidRPr="00EF6C07">
        <w:tab/>
        <w:t>SCTP initialization</w:t>
      </w:r>
      <w:bookmarkEnd w:id="834"/>
      <w:bookmarkEnd w:id="835"/>
      <w:bookmarkEnd w:id="836"/>
      <w:bookmarkEnd w:id="837"/>
      <w:bookmarkEnd w:id="838"/>
    </w:p>
    <w:p w14:paraId="4E322605" w14:textId="77777777" w:rsidR="0021425C" w:rsidRPr="00EF6C07" w:rsidRDefault="0021425C" w:rsidP="0021425C">
      <w:r w:rsidRPr="00EF6C07">
        <w:t>NG-RAN establishes the first SCTP (IETF RFC 4960 [23]) using a configured IP address.</w:t>
      </w:r>
    </w:p>
    <w:p w14:paraId="74E97D02" w14:textId="77777777" w:rsidR="0021425C" w:rsidRPr="00EF6C07" w:rsidRDefault="0021425C" w:rsidP="0021425C">
      <w:pPr>
        <w:pStyle w:val="NO"/>
      </w:pPr>
      <w:r w:rsidRPr="00EF6C07">
        <w:t>NOTE:</w:t>
      </w:r>
      <w:r w:rsidRPr="00EF6C07">
        <w:tab/>
        <w:t>The NG-RAN node may use different source and/or destination IP end point(s) if the SCTP establishment towards one IP end point fails.</w:t>
      </w:r>
    </w:p>
    <w:p w14:paraId="3C6DA4D9" w14:textId="77777777" w:rsidR="0021425C" w:rsidRPr="00EF6C07" w:rsidRDefault="0021425C" w:rsidP="0021425C">
      <w:pPr>
        <w:pStyle w:val="Heading4"/>
      </w:pPr>
      <w:bookmarkStart w:id="839" w:name="_Toc20388039"/>
      <w:bookmarkStart w:id="840" w:name="_Toc29374711"/>
      <w:bookmarkStart w:id="841" w:name="_Toc37068542"/>
      <w:bookmarkStart w:id="842" w:name="_Toc46524243"/>
      <w:bookmarkStart w:id="843" w:name="_Toc185275569"/>
      <w:r w:rsidRPr="00EF6C07">
        <w:t>15.3.2.3</w:t>
      </w:r>
      <w:r w:rsidRPr="00EF6C07">
        <w:tab/>
        <w:t>Application layer initialization</w:t>
      </w:r>
      <w:bookmarkEnd w:id="839"/>
      <w:bookmarkEnd w:id="840"/>
      <w:bookmarkEnd w:id="841"/>
      <w:bookmarkEnd w:id="842"/>
      <w:bookmarkEnd w:id="843"/>
    </w:p>
    <w:p w14:paraId="5559DAB1" w14:textId="77777777" w:rsidR="0021425C" w:rsidRPr="00EF6C07" w:rsidRDefault="0021425C" w:rsidP="0021425C">
      <w:r w:rsidRPr="00EF6C07">
        <w:t xml:space="preserve">Once SCTP connectivity has been established, the NG-RAN node and its candidate peer NG-RAN node are in a position to exchange </w:t>
      </w:r>
      <w:proofErr w:type="gramStart"/>
      <w:r w:rsidRPr="00EF6C07">
        <w:t>application level</w:t>
      </w:r>
      <w:proofErr w:type="gramEnd"/>
      <w:r w:rsidRPr="00EF6C07">
        <w:t xml:space="preserve"> configuration data over </w:t>
      </w:r>
      <w:proofErr w:type="spellStart"/>
      <w:r w:rsidRPr="00EF6C07">
        <w:t>XnAP</w:t>
      </w:r>
      <w:proofErr w:type="spellEnd"/>
      <w:r w:rsidRPr="00EF6C07">
        <w:t xml:space="preserve"> needed for the two nodes to interwork correctly on the </w:t>
      </w:r>
      <w:proofErr w:type="spellStart"/>
      <w:r w:rsidRPr="00EF6C07">
        <w:t>Xn</w:t>
      </w:r>
      <w:proofErr w:type="spellEnd"/>
      <w:r w:rsidRPr="00EF6C07">
        <w:t xml:space="preserve"> interface.</w:t>
      </w:r>
    </w:p>
    <w:p w14:paraId="7327AB8A" w14:textId="77777777" w:rsidR="0021425C" w:rsidRPr="00EF6C07" w:rsidRDefault="0021425C" w:rsidP="0021425C">
      <w:pPr>
        <w:pStyle w:val="B1"/>
      </w:pPr>
      <w:r w:rsidRPr="00EF6C07">
        <w:t>-</w:t>
      </w:r>
      <w:r w:rsidRPr="00EF6C07">
        <w:tab/>
        <w:t>The NG-RAN node provides the relevant configuration information to the candidate NG-RAN node, which includes served cell information.</w:t>
      </w:r>
    </w:p>
    <w:p w14:paraId="53ECB4E8" w14:textId="77777777" w:rsidR="0021425C" w:rsidRPr="00EF6C07" w:rsidRDefault="0021425C" w:rsidP="0021425C">
      <w:pPr>
        <w:pStyle w:val="B1"/>
      </w:pPr>
      <w:r w:rsidRPr="00EF6C07">
        <w:lastRenderedPageBreak/>
        <w:t>-</w:t>
      </w:r>
      <w:r w:rsidRPr="00EF6C07">
        <w:tab/>
        <w:t>The candidate NG-RAN node provides the relevant configuration information to the initiating NG-RAN node, which includes served cell information.</w:t>
      </w:r>
    </w:p>
    <w:p w14:paraId="3AE51826" w14:textId="77777777" w:rsidR="0021425C" w:rsidRPr="00EF6C07" w:rsidRDefault="0021425C" w:rsidP="0021425C">
      <w:pPr>
        <w:pStyle w:val="B1"/>
      </w:pPr>
      <w:r w:rsidRPr="00EF6C07">
        <w:t>-</w:t>
      </w:r>
      <w:r w:rsidRPr="00EF6C07">
        <w:tab/>
        <w:t xml:space="preserve">When the application layer initialization is successfully concluded, the dynamic configuration procedure is completed and the </w:t>
      </w:r>
      <w:proofErr w:type="spellStart"/>
      <w:r w:rsidRPr="00EF6C07">
        <w:t>Xn</w:t>
      </w:r>
      <w:proofErr w:type="spellEnd"/>
      <w:r w:rsidRPr="00EF6C07">
        <w:t xml:space="preserve"> interface is operational.</w:t>
      </w:r>
    </w:p>
    <w:p w14:paraId="01DC4AEA" w14:textId="77777777" w:rsidR="0021425C" w:rsidRPr="00EF6C07" w:rsidRDefault="0021425C" w:rsidP="0021425C">
      <w:pPr>
        <w:pStyle w:val="B1"/>
      </w:pPr>
      <w:r w:rsidRPr="00EF6C07">
        <w:t>-</w:t>
      </w:r>
      <w:r w:rsidRPr="00EF6C07">
        <w:tab/>
        <w:t xml:space="preserve">The NG-RAN node shall keep neighbouring NG-RAN nodes updated with the complete list of served cells, or, if requested by the peer NG-RAN node, by a limited list of served cells, while the </w:t>
      </w:r>
      <w:proofErr w:type="spellStart"/>
      <w:r w:rsidRPr="00EF6C07">
        <w:t>Xn</w:t>
      </w:r>
      <w:proofErr w:type="spellEnd"/>
      <w:r w:rsidRPr="00EF6C07">
        <w:t xml:space="preserve"> interface is operational.</w:t>
      </w:r>
    </w:p>
    <w:p w14:paraId="7B32B611" w14:textId="77777777" w:rsidR="0021425C" w:rsidRPr="00EF6C07" w:rsidRDefault="0021425C" w:rsidP="0021425C">
      <w:pPr>
        <w:pStyle w:val="Heading3"/>
      </w:pPr>
      <w:bookmarkStart w:id="844" w:name="_Toc20388040"/>
      <w:bookmarkStart w:id="845" w:name="_Toc29374712"/>
      <w:bookmarkStart w:id="846" w:name="_Toc37068543"/>
      <w:bookmarkStart w:id="847" w:name="_Toc46524244"/>
      <w:bookmarkStart w:id="848" w:name="_Toc185275570"/>
      <w:r w:rsidRPr="00EF6C07">
        <w:t>15.3.3</w:t>
      </w:r>
      <w:r w:rsidRPr="00EF6C07">
        <w:tab/>
        <w:t>Automatic Neighbour Cell Relation Function</w:t>
      </w:r>
      <w:bookmarkEnd w:id="844"/>
      <w:bookmarkEnd w:id="845"/>
      <w:bookmarkEnd w:id="846"/>
      <w:bookmarkEnd w:id="847"/>
      <w:bookmarkEnd w:id="848"/>
    </w:p>
    <w:p w14:paraId="637F99D2" w14:textId="77777777" w:rsidR="0021425C" w:rsidRPr="00EF6C07" w:rsidRDefault="0021425C" w:rsidP="0021425C">
      <w:pPr>
        <w:pStyle w:val="Heading4"/>
      </w:pPr>
      <w:bookmarkStart w:id="849" w:name="_Toc20388041"/>
      <w:bookmarkStart w:id="850" w:name="_Toc29374713"/>
      <w:bookmarkStart w:id="851" w:name="_Toc37068544"/>
      <w:bookmarkStart w:id="852" w:name="_Toc46524245"/>
      <w:bookmarkStart w:id="853" w:name="_Toc185275571"/>
      <w:r w:rsidRPr="00EF6C07">
        <w:t>15.3.3.1</w:t>
      </w:r>
      <w:r w:rsidRPr="00EF6C07">
        <w:tab/>
        <w:t>General</w:t>
      </w:r>
      <w:bookmarkEnd w:id="849"/>
      <w:bookmarkEnd w:id="850"/>
      <w:bookmarkEnd w:id="851"/>
      <w:bookmarkEnd w:id="852"/>
      <w:bookmarkEnd w:id="853"/>
    </w:p>
    <w:p w14:paraId="313CF06C" w14:textId="77777777" w:rsidR="0021425C" w:rsidRPr="00EF6C07" w:rsidRDefault="0021425C" w:rsidP="0021425C">
      <w:r w:rsidRPr="00EF6C07">
        <w:t>The purpose of ANR function is to relieve the operator from the burden of manually managing NCRs. Figure 15.3.3.1-1 shows ANR and its environment:</w:t>
      </w:r>
    </w:p>
    <w:p w14:paraId="09E01EA1" w14:textId="77777777" w:rsidR="0021425C" w:rsidRPr="00EF6C07" w:rsidRDefault="0021425C" w:rsidP="0021425C">
      <w:pPr>
        <w:pStyle w:val="TH"/>
      </w:pPr>
      <w:r w:rsidRPr="00EF6C07">
        <w:rPr>
          <w:noProof/>
        </w:rPr>
      </w:r>
      <w:r w:rsidR="0021425C" w:rsidRPr="00EF6C07">
        <w:rPr>
          <w:noProof/>
        </w:rPr>
        <w:object w:dxaOrig="10500" w:dyaOrig="6555" w14:anchorId="2A746CF8">
          <v:shape id="_x0000_i1184" type="#_x0000_t75" alt="" style="width:453.25pt;height:282.8pt;mso-width-percent:0;mso-height-percent:0;mso-width-percent:0;mso-height-percent:0" o:ole="">
            <v:imagedata r:id="rId91" o:title=""/>
          </v:shape>
          <o:OLEObject Type="Embed" ProgID="Visio.Drawing.15" ShapeID="_x0000_i1184" DrawAspect="Content" ObjectID="_1801942711" r:id="rId92"/>
        </w:object>
      </w:r>
    </w:p>
    <w:p w14:paraId="7603AD39" w14:textId="77777777" w:rsidR="0021425C" w:rsidRPr="00EF6C07" w:rsidRDefault="0021425C" w:rsidP="0021425C">
      <w:pPr>
        <w:pStyle w:val="TF"/>
      </w:pPr>
      <w:r w:rsidRPr="00EF6C07">
        <w:t xml:space="preserve">Figure 15.3.3.1-1: Interaction between </w:t>
      </w:r>
      <w:proofErr w:type="spellStart"/>
      <w:r w:rsidRPr="00EF6C07">
        <w:t>gNB</w:t>
      </w:r>
      <w:proofErr w:type="spellEnd"/>
      <w:r w:rsidRPr="00EF6C07">
        <w:t xml:space="preserve"> and OAM due to ANR</w:t>
      </w:r>
    </w:p>
    <w:p w14:paraId="06196064" w14:textId="77777777" w:rsidR="0021425C" w:rsidRPr="00EF6C07" w:rsidRDefault="0021425C" w:rsidP="0021425C">
      <w:r w:rsidRPr="00EF6C07">
        <w:t xml:space="preserve">The ANR function resides in the </w:t>
      </w:r>
      <w:proofErr w:type="spellStart"/>
      <w:r w:rsidRPr="00EF6C07">
        <w:t>gNB</w:t>
      </w:r>
      <w:proofErr w:type="spellEnd"/>
      <w:r w:rsidRPr="00EF6C07">
        <w:t xml:space="preserve">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16939966" w14:textId="77777777" w:rsidR="0021425C" w:rsidRPr="00EF6C07" w:rsidRDefault="0021425C" w:rsidP="0021425C">
      <w:r w:rsidRPr="00EF6C07">
        <w:t xml:space="preserve">An existing NCR from a source cell to a target cell means that </w:t>
      </w:r>
      <w:proofErr w:type="spellStart"/>
      <w:r w:rsidRPr="00EF6C07">
        <w:t>gNB</w:t>
      </w:r>
      <w:proofErr w:type="spellEnd"/>
      <w:r w:rsidRPr="00EF6C07">
        <w:t xml:space="preserve"> controlling the source cell:</w:t>
      </w:r>
    </w:p>
    <w:p w14:paraId="377092F4" w14:textId="77777777" w:rsidR="0021425C" w:rsidRPr="00EF6C07" w:rsidRDefault="0021425C" w:rsidP="0021425C">
      <w:pPr>
        <w:pStyle w:val="B1"/>
      </w:pPr>
      <w:r w:rsidRPr="00EF6C07">
        <w:t>a)</w:t>
      </w:r>
      <w:r w:rsidRPr="00EF6C07">
        <w:tab/>
        <w:t>Knows the global and physical IDs (e.g. NR CGI/NR PCI, ECGI/PCI) of the target cell.</w:t>
      </w:r>
    </w:p>
    <w:p w14:paraId="74C27D9E" w14:textId="77777777" w:rsidR="0021425C" w:rsidRPr="00EF6C07" w:rsidRDefault="0021425C" w:rsidP="0021425C">
      <w:pPr>
        <w:pStyle w:val="B1"/>
      </w:pPr>
      <w:r w:rsidRPr="00EF6C07">
        <w:t>b)</w:t>
      </w:r>
      <w:r w:rsidRPr="00EF6C07">
        <w:tab/>
        <w:t>Has an entry in the NCRT for the source cell identifying the target cell.</w:t>
      </w:r>
    </w:p>
    <w:p w14:paraId="645A1493" w14:textId="77777777" w:rsidR="0021425C" w:rsidRPr="00EF6C07" w:rsidRDefault="0021425C" w:rsidP="0021425C">
      <w:pPr>
        <w:pStyle w:val="B1"/>
      </w:pPr>
      <w:r w:rsidRPr="00EF6C07">
        <w:t>c)</w:t>
      </w:r>
      <w:r w:rsidRPr="00EF6C07">
        <w:tab/>
        <w:t>Has the attributes in this NCRT entry defined, either by OAM or set to default values.</w:t>
      </w:r>
    </w:p>
    <w:p w14:paraId="6ED4471B" w14:textId="77777777" w:rsidR="0021425C" w:rsidRPr="00EF6C07" w:rsidRDefault="0021425C" w:rsidP="0021425C">
      <w:r w:rsidRPr="00EF6C07">
        <w:t xml:space="preserve">NCRs are cell-to-cell relations, while an </w:t>
      </w:r>
      <w:proofErr w:type="spellStart"/>
      <w:r w:rsidRPr="00EF6C07">
        <w:t>Xn</w:t>
      </w:r>
      <w:proofErr w:type="spellEnd"/>
      <w:r w:rsidRPr="00EF6C07">
        <w:t xml:space="preserve"> link is set up between two </w:t>
      </w:r>
      <w:proofErr w:type="spellStart"/>
      <w:r w:rsidRPr="00EF6C07">
        <w:t>gNBs</w:t>
      </w:r>
      <w:proofErr w:type="spellEnd"/>
      <w:r w:rsidRPr="00EF6C07">
        <w:t xml:space="preserve">. Neighbour Cell Relations are unidirectional, while an </w:t>
      </w:r>
      <w:proofErr w:type="spellStart"/>
      <w:r w:rsidRPr="00EF6C07">
        <w:t>Xn</w:t>
      </w:r>
      <w:proofErr w:type="spellEnd"/>
      <w:r w:rsidRPr="00EF6C07">
        <w:t xml:space="preserve"> link is bidirectional.</w:t>
      </w:r>
    </w:p>
    <w:p w14:paraId="60B8D2BD" w14:textId="77777777" w:rsidR="0021425C" w:rsidRPr="00EF6C07" w:rsidRDefault="0021425C" w:rsidP="0021425C">
      <w:pPr>
        <w:pStyle w:val="NO"/>
      </w:pPr>
      <w:r w:rsidRPr="00EF6C07">
        <w:t>NOTE:</w:t>
      </w:r>
      <w:r w:rsidRPr="00EF6C07">
        <w:tab/>
        <w:t xml:space="preserve">The neighbour information exchange, which occurs during the </w:t>
      </w:r>
      <w:proofErr w:type="spellStart"/>
      <w:r w:rsidRPr="00EF6C07">
        <w:t>Xn</w:t>
      </w:r>
      <w:proofErr w:type="spellEnd"/>
      <w:r w:rsidRPr="00EF6C07">
        <w:t xml:space="preserve"> Setup procedure or in the </w:t>
      </w:r>
      <w:proofErr w:type="spellStart"/>
      <w:r w:rsidRPr="00EF6C07">
        <w:t>gNB</w:t>
      </w:r>
      <w:proofErr w:type="spellEnd"/>
      <w:r w:rsidRPr="00EF6C07">
        <w:t xml:space="preserve"> Configuration Update procedure, may be used for ANR purpose.</w:t>
      </w:r>
    </w:p>
    <w:p w14:paraId="2D798722" w14:textId="77777777" w:rsidR="0021425C" w:rsidRPr="00EF6C07" w:rsidRDefault="0021425C" w:rsidP="0021425C">
      <w:r w:rsidRPr="00EF6C07">
        <w:lastRenderedPageBreak/>
        <w:t>The ANR function also allows OAM to manage the NCRT. OAM can add and delete NCRs. It can also change the attributes of the NCRT. The OAM system is informed about changes in the NCRT.</w:t>
      </w:r>
    </w:p>
    <w:p w14:paraId="2A420177" w14:textId="77777777" w:rsidR="0021425C" w:rsidRPr="00EF6C07" w:rsidRDefault="0021425C" w:rsidP="0021425C">
      <w:pPr>
        <w:pStyle w:val="Heading4"/>
      </w:pPr>
      <w:bookmarkStart w:id="854" w:name="_Toc20388042"/>
      <w:bookmarkStart w:id="855" w:name="_Toc29374714"/>
      <w:bookmarkStart w:id="856" w:name="_Toc37068545"/>
      <w:bookmarkStart w:id="857" w:name="_Toc46524246"/>
      <w:bookmarkStart w:id="858" w:name="_Toc185275572"/>
      <w:r w:rsidRPr="00EF6C07">
        <w:t>15.3.3.2</w:t>
      </w:r>
      <w:r w:rsidRPr="00EF6C07">
        <w:tab/>
        <w:t>Intra-system Automatic Neighbour Cell Relation Function</w:t>
      </w:r>
      <w:bookmarkEnd w:id="854"/>
      <w:bookmarkEnd w:id="855"/>
      <w:bookmarkEnd w:id="856"/>
      <w:bookmarkEnd w:id="857"/>
      <w:bookmarkEnd w:id="858"/>
    </w:p>
    <w:p w14:paraId="413EEB1A" w14:textId="77777777" w:rsidR="0021425C" w:rsidRPr="00EF6C07" w:rsidRDefault="0021425C" w:rsidP="0021425C">
      <w:r w:rsidRPr="00EF6C07">
        <w:t>ANR relies on NCGI (see clause 8.2) and ANR reporting of E-UTRA cells as specified in TS 36.300 [2].</w:t>
      </w:r>
    </w:p>
    <w:p w14:paraId="25CE191E" w14:textId="77777777" w:rsidR="0021425C" w:rsidRPr="00EF6C07" w:rsidRDefault="0021425C" w:rsidP="0021425C">
      <w:pPr>
        <w:pStyle w:val="TH"/>
        <w:rPr>
          <w:noProof/>
        </w:rPr>
      </w:pPr>
      <w:r w:rsidRPr="00EF6C07">
        <w:rPr>
          <w:noProof/>
        </w:rPr>
      </w:r>
      <w:r w:rsidR="0021425C" w:rsidRPr="00EF6C07">
        <w:rPr>
          <w:noProof/>
        </w:rPr>
        <w:object w:dxaOrig="8670" w:dyaOrig="3765" w14:anchorId="42C50A18">
          <v:shape id="_x0000_i1185" type="#_x0000_t75" alt="" style="width:325.75pt;height:141.85pt;mso-width-percent:0;mso-height-percent:0;mso-width-percent:0;mso-height-percent:0" o:ole="">
            <v:imagedata r:id="rId93" o:title=""/>
          </v:shape>
          <o:OLEObject Type="Embed" ProgID="Mscgen.Chart" ShapeID="_x0000_i1185" DrawAspect="Content" ObjectID="_1801942712" r:id="rId94"/>
        </w:object>
      </w:r>
    </w:p>
    <w:p w14:paraId="6EA6511D" w14:textId="77777777" w:rsidR="0021425C" w:rsidRPr="00EF6C07" w:rsidRDefault="0021425C" w:rsidP="0021425C">
      <w:pPr>
        <w:pStyle w:val="TF"/>
      </w:pPr>
      <w:r w:rsidRPr="00EF6C07">
        <w:t>Figure 15.3.3.2-1: Automatic Neighbour Relation Function</w:t>
      </w:r>
    </w:p>
    <w:p w14:paraId="7D82AEBB" w14:textId="77777777" w:rsidR="0021425C" w:rsidRPr="00EF6C07" w:rsidRDefault="0021425C" w:rsidP="0021425C">
      <w:r w:rsidRPr="00EF6C07">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19763D0A" w14:textId="77777777" w:rsidR="0021425C" w:rsidRPr="00EF6C07" w:rsidRDefault="0021425C" w:rsidP="0021425C">
      <w:pPr>
        <w:pStyle w:val="B1"/>
      </w:pPr>
      <w:r w:rsidRPr="00EF6C07">
        <w:t>1.</w:t>
      </w:r>
      <w:r w:rsidRPr="00EF6C07">
        <w:tab/>
        <w:t>The UE sends a measurement report regarding cell B. This report contains Cell B's PCI, but not its NCGI/ECGI.</w:t>
      </w:r>
    </w:p>
    <w:p w14:paraId="68105AE8" w14:textId="77777777" w:rsidR="0021425C" w:rsidRPr="00EF6C07" w:rsidRDefault="0021425C" w:rsidP="0021425C">
      <w:r w:rsidRPr="00EF6C07">
        <w:t>When the NG-RAN node receives a UE measurement report containing the PCI, the following sequence may be used.</w:t>
      </w:r>
    </w:p>
    <w:p w14:paraId="567C71E9" w14:textId="77777777" w:rsidR="0021425C" w:rsidRPr="00EF6C07" w:rsidRDefault="0021425C" w:rsidP="0021425C">
      <w:pPr>
        <w:pStyle w:val="B1"/>
      </w:pPr>
      <w:r w:rsidRPr="00EF6C07">
        <w:t>2.</w:t>
      </w:r>
      <w:r w:rsidRPr="00EF6C07">
        <w:tab/>
        <w:t>The NG-RAN node instructs the UE, using the newly discovered PCI as parameter, to read all the broadcast NCGI(s) /ECGI(s), TAC(s), RANAC(s), PLMN ID(s) and, for neighbour NR cells, NR frequency band(s). To do so, the NG-RAN node may need to schedule appropriate idle periods to allow the UE to read the NCGI/ECGI from the broadcast channel of the detected neighbour cell. How the UE reads the NCGI/ECGI is specified in TS 38.331 [12] and TS 36.331 [29].</w:t>
      </w:r>
    </w:p>
    <w:p w14:paraId="7F2AEC9B" w14:textId="77777777" w:rsidR="0021425C" w:rsidRPr="00EF6C07" w:rsidRDefault="0021425C" w:rsidP="0021425C">
      <w:pPr>
        <w:pStyle w:val="B1"/>
      </w:pPr>
      <w:r w:rsidRPr="00EF6C07">
        <w:t>3.</w:t>
      </w:r>
      <w:r w:rsidRPr="00EF6C07">
        <w:tab/>
        <w:t xml:space="preserve">When the UE has found out the new cell's NCGI(s) /ECGI(s), the UE reports all the broadcast NCGI(s)/ECGI(s) to the serving cell NG-RAN node. In addition, the UE reports all the tracking area code(s), RANAC(s), PLMN IDs and, for neighbour NR cells, NR frequency band(s), that have been read by the UE. In case the detected NR cell does not broadcast SIB1, the UE may report </w:t>
      </w:r>
      <w:r w:rsidRPr="00EF6C07">
        <w:rPr>
          <w:i/>
        </w:rPr>
        <w:t>noSIB1</w:t>
      </w:r>
      <w:r w:rsidRPr="00EF6C07">
        <w:t xml:space="preserve"> indication as specified in TS 38.331 [12].</w:t>
      </w:r>
    </w:p>
    <w:p w14:paraId="2CC3E4E7" w14:textId="77777777" w:rsidR="0021425C" w:rsidRPr="00EF6C07" w:rsidRDefault="0021425C" w:rsidP="0021425C">
      <w:pPr>
        <w:pStyle w:val="B1"/>
      </w:pPr>
      <w:r w:rsidRPr="00EF6C07">
        <w:t>4.</w:t>
      </w:r>
      <w:r w:rsidRPr="00EF6C07">
        <w:tab/>
        <w:t>The NG-RAN node decides to add this neighbour relation, and can use PCI and NCGI(s)/ECGI(s) to:</w:t>
      </w:r>
    </w:p>
    <w:p w14:paraId="72314FA7" w14:textId="77777777" w:rsidR="0021425C" w:rsidRPr="00EF6C07" w:rsidRDefault="0021425C" w:rsidP="0021425C">
      <w:pPr>
        <w:pStyle w:val="B2"/>
      </w:pPr>
      <w:r w:rsidRPr="00EF6C07">
        <w:t>a.</w:t>
      </w:r>
      <w:r w:rsidRPr="00EF6C07">
        <w:tab/>
        <w:t>Lookup a transport layer address to the new NG-RAN node.</w:t>
      </w:r>
    </w:p>
    <w:p w14:paraId="68C99C6C" w14:textId="77777777" w:rsidR="0021425C" w:rsidRPr="00EF6C07" w:rsidRDefault="0021425C" w:rsidP="0021425C">
      <w:pPr>
        <w:pStyle w:val="B2"/>
      </w:pPr>
      <w:r w:rsidRPr="00EF6C07">
        <w:t>b.</w:t>
      </w:r>
      <w:r w:rsidRPr="00EF6C07">
        <w:tab/>
        <w:t>Update the Neighbour Cell Relation List.</w:t>
      </w:r>
    </w:p>
    <w:p w14:paraId="1982C483" w14:textId="77777777" w:rsidR="0021425C" w:rsidRPr="00EF6C07" w:rsidRDefault="0021425C" w:rsidP="0021425C">
      <w:pPr>
        <w:pStyle w:val="B2"/>
      </w:pPr>
      <w:r w:rsidRPr="00EF6C07">
        <w:t>c.</w:t>
      </w:r>
      <w:r w:rsidRPr="00EF6C07">
        <w:tab/>
        <w:t xml:space="preserve">If needed, setup a new </w:t>
      </w:r>
      <w:proofErr w:type="spellStart"/>
      <w:r w:rsidRPr="00EF6C07">
        <w:t>Xn</w:t>
      </w:r>
      <w:proofErr w:type="spellEnd"/>
      <w:r w:rsidRPr="00EF6C07">
        <w:t xml:space="preserve"> interface towards this NG-RAN node.</w:t>
      </w:r>
    </w:p>
    <w:p w14:paraId="48B990EF" w14:textId="77777777" w:rsidR="0021425C" w:rsidRPr="00EF6C07" w:rsidRDefault="0021425C" w:rsidP="0021425C">
      <w:pPr>
        <w:pStyle w:val="Heading4"/>
      </w:pPr>
      <w:bookmarkStart w:id="859" w:name="_Toc20388043"/>
      <w:bookmarkStart w:id="860" w:name="_Toc29374715"/>
      <w:bookmarkStart w:id="861" w:name="_Toc37068546"/>
      <w:bookmarkStart w:id="862" w:name="_Toc46524247"/>
      <w:bookmarkStart w:id="863" w:name="_Toc185275573"/>
      <w:r w:rsidRPr="00EF6C07">
        <w:t>15.3.3.3</w:t>
      </w:r>
      <w:r w:rsidRPr="00EF6C07">
        <w:tab/>
        <w:t>Void</w:t>
      </w:r>
      <w:bookmarkEnd w:id="859"/>
      <w:bookmarkEnd w:id="860"/>
      <w:bookmarkEnd w:id="861"/>
      <w:bookmarkEnd w:id="862"/>
      <w:bookmarkEnd w:id="863"/>
    </w:p>
    <w:p w14:paraId="11F9F546" w14:textId="77777777" w:rsidR="0021425C" w:rsidRPr="00EF6C07" w:rsidRDefault="0021425C" w:rsidP="0021425C">
      <w:pPr>
        <w:pStyle w:val="Heading4"/>
      </w:pPr>
      <w:bookmarkStart w:id="864" w:name="_Toc20388044"/>
      <w:bookmarkStart w:id="865" w:name="_Toc29374716"/>
      <w:bookmarkStart w:id="866" w:name="_Toc37068547"/>
      <w:bookmarkStart w:id="867" w:name="_Toc46524248"/>
      <w:bookmarkStart w:id="868" w:name="_Toc185275574"/>
      <w:r w:rsidRPr="00EF6C07">
        <w:t>15.3.3.4</w:t>
      </w:r>
      <w:r w:rsidRPr="00EF6C07">
        <w:tab/>
        <w:t>Void</w:t>
      </w:r>
      <w:bookmarkEnd w:id="864"/>
      <w:bookmarkEnd w:id="865"/>
      <w:bookmarkEnd w:id="866"/>
      <w:bookmarkEnd w:id="867"/>
      <w:bookmarkEnd w:id="868"/>
    </w:p>
    <w:p w14:paraId="3D4326BE" w14:textId="77777777" w:rsidR="0021425C" w:rsidRPr="00EF6C07" w:rsidRDefault="0021425C" w:rsidP="0021425C">
      <w:pPr>
        <w:pStyle w:val="Heading4"/>
      </w:pPr>
      <w:bookmarkStart w:id="869" w:name="_Toc20388045"/>
      <w:bookmarkStart w:id="870" w:name="_Toc29374717"/>
      <w:bookmarkStart w:id="871" w:name="_Toc37068548"/>
      <w:bookmarkStart w:id="872" w:name="_Toc46524249"/>
      <w:bookmarkStart w:id="873" w:name="_Toc185275575"/>
      <w:r w:rsidRPr="00EF6C07">
        <w:t>15.3.3.5</w:t>
      </w:r>
      <w:r w:rsidRPr="00EF6C07">
        <w:tab/>
        <w:t>Inter-system Automatic Neighbour Cell Relation Function</w:t>
      </w:r>
      <w:bookmarkEnd w:id="869"/>
      <w:bookmarkEnd w:id="870"/>
      <w:bookmarkEnd w:id="871"/>
      <w:bookmarkEnd w:id="872"/>
      <w:bookmarkEnd w:id="873"/>
    </w:p>
    <w:p w14:paraId="54321639" w14:textId="77777777" w:rsidR="0021425C" w:rsidRPr="00EF6C07" w:rsidRDefault="0021425C" w:rsidP="0021425C">
      <w:r w:rsidRPr="00EF6C07">
        <w:t>For Inter-system ANR, each cell contains an Inter Frequency Search list. This list contains all frequencies that shall be searched.</w:t>
      </w:r>
    </w:p>
    <w:p w14:paraId="208B6253" w14:textId="77777777" w:rsidR="0021425C" w:rsidRPr="00EF6C07" w:rsidRDefault="0021425C" w:rsidP="0021425C">
      <w:pPr>
        <w:pStyle w:val="TH"/>
      </w:pPr>
      <w:r w:rsidRPr="00EF6C07">
        <w:rPr>
          <w:noProof/>
        </w:rPr>
      </w:r>
      <w:r w:rsidR="0021425C" w:rsidRPr="00EF6C07">
        <w:rPr>
          <w:noProof/>
        </w:rPr>
        <w:object w:dxaOrig="8730" w:dyaOrig="4605" w14:anchorId="3E5A89E3">
          <v:shape id="_x0000_i1186" type="#_x0000_t75" alt="" style="width:327.05pt;height:172.65pt;mso-width-percent:0;mso-height-percent:0;mso-width-percent:0;mso-height-percent:0" o:ole="">
            <v:imagedata r:id="rId95" o:title=""/>
          </v:shape>
          <o:OLEObject Type="Embed" ProgID="Mscgen.Chart" ShapeID="_x0000_i1186" DrawAspect="Content" ObjectID="_1801942713" r:id="rId96"/>
        </w:object>
      </w:r>
    </w:p>
    <w:p w14:paraId="1E47C6EC" w14:textId="77777777" w:rsidR="0021425C" w:rsidRPr="00EF6C07" w:rsidRDefault="0021425C" w:rsidP="0021425C">
      <w:pPr>
        <w:pStyle w:val="TF"/>
      </w:pPr>
      <w:r w:rsidRPr="00EF6C07">
        <w:t>Figure 15.3.3.5-1: Automatic Neighbour Relation Function in case of E-UTRAN detected cell</w:t>
      </w:r>
    </w:p>
    <w:p w14:paraId="42A70B20" w14:textId="77777777" w:rsidR="0021425C" w:rsidRPr="00EF6C07" w:rsidRDefault="0021425C" w:rsidP="0021425C">
      <w:r w:rsidRPr="00EF6C07">
        <w:t>Figure 15.3.3.5-1 depicts an example where the NG-RAN node serving cell A has an ANR function. In RRC_CONNECTED, the NG-RAN node instructs a UE to perform measurements and detect E-UTRA cells connected to EPC. The NG-RAN node may use different policies for instructing the UE to do measurements, and when to report them to the NG-RAN node.</w:t>
      </w:r>
    </w:p>
    <w:p w14:paraId="1D6297BB" w14:textId="77777777" w:rsidR="0021425C" w:rsidRPr="00EF6C07" w:rsidRDefault="0021425C" w:rsidP="0021425C">
      <w:pPr>
        <w:pStyle w:val="B1"/>
      </w:pPr>
      <w:r w:rsidRPr="00EF6C07">
        <w:t>1</w:t>
      </w:r>
      <w:r w:rsidRPr="00EF6C07">
        <w:tab/>
        <w:t xml:space="preserve">The NG-RAN node instructs a UE to look for neighbour cells in the target system. To do so the NG-RAN node may need to schedule appropriate idle periods to allow the UE to scan all cells in the target </w:t>
      </w:r>
      <w:proofErr w:type="spellStart"/>
      <w:r w:rsidRPr="00EF6C07">
        <w:t>sysstem</w:t>
      </w:r>
      <w:proofErr w:type="spellEnd"/>
      <w:r w:rsidRPr="00EF6C07">
        <w:t>.</w:t>
      </w:r>
    </w:p>
    <w:p w14:paraId="6A6390E3" w14:textId="77777777" w:rsidR="0021425C" w:rsidRPr="00EF6C07" w:rsidRDefault="0021425C" w:rsidP="0021425C">
      <w:pPr>
        <w:pStyle w:val="B1"/>
      </w:pPr>
      <w:r w:rsidRPr="00EF6C07">
        <w:t>2</w:t>
      </w:r>
      <w:r w:rsidRPr="00EF6C07">
        <w:tab/>
        <w:t>The UE reports the PCI and carrier frequency of the detected cells in the target system.</w:t>
      </w:r>
    </w:p>
    <w:p w14:paraId="08BA37E6" w14:textId="77777777" w:rsidR="0021425C" w:rsidRPr="00EF6C07" w:rsidRDefault="0021425C" w:rsidP="0021425C">
      <w:r w:rsidRPr="00EF6C07">
        <w:t>When the NG-RAN node receives UE reports containing PCIs of cell(s) the following sequence may be used.</w:t>
      </w:r>
    </w:p>
    <w:p w14:paraId="6AFF2774" w14:textId="77777777" w:rsidR="0021425C" w:rsidRPr="00EF6C07" w:rsidRDefault="0021425C" w:rsidP="0021425C">
      <w:pPr>
        <w:pStyle w:val="B1"/>
      </w:pPr>
      <w:r w:rsidRPr="00EF6C07">
        <w:t>3</w:t>
      </w:r>
      <w:r w:rsidRPr="00EF6C07">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5999701F" w14:textId="77777777" w:rsidR="0021425C" w:rsidRPr="00EF6C07" w:rsidRDefault="0021425C" w:rsidP="0021425C">
      <w:pPr>
        <w:pStyle w:val="B1"/>
      </w:pPr>
      <w:r w:rsidRPr="00EF6C07">
        <w:t>4</w:t>
      </w:r>
      <w:r w:rsidRPr="00EF6C07">
        <w:tab/>
        <w:t>After the UE has read the requested information in the new cell, it reports the detected ECGI, TAC, and available PLMN ID(s) to the serving cell NG-RAN node.</w:t>
      </w:r>
    </w:p>
    <w:p w14:paraId="6E6F2D26" w14:textId="77777777" w:rsidR="0021425C" w:rsidRPr="00EF6C07" w:rsidRDefault="0021425C" w:rsidP="0021425C">
      <w:pPr>
        <w:pStyle w:val="B1"/>
      </w:pPr>
      <w:r w:rsidRPr="00EF6C07">
        <w:t>5</w:t>
      </w:r>
      <w:r w:rsidRPr="00EF6C07">
        <w:tab/>
        <w:t>The NG-RAN node updates its inter-system NCRT.</w:t>
      </w:r>
    </w:p>
    <w:p w14:paraId="3A240D7B" w14:textId="77777777" w:rsidR="0021425C" w:rsidRPr="00EF6C07" w:rsidRDefault="0021425C" w:rsidP="0021425C">
      <w:pPr>
        <w:pStyle w:val="Heading3"/>
      </w:pPr>
      <w:bookmarkStart w:id="874" w:name="_Toc20388046"/>
      <w:bookmarkStart w:id="875" w:name="_Toc29374718"/>
      <w:bookmarkStart w:id="876" w:name="_Toc37068549"/>
      <w:bookmarkStart w:id="877" w:name="_Toc46524250"/>
      <w:bookmarkStart w:id="878" w:name="_Toc185275576"/>
      <w:r w:rsidRPr="00EF6C07">
        <w:t>15.3.4</w:t>
      </w:r>
      <w:r w:rsidRPr="00EF6C07">
        <w:tab/>
      </w:r>
      <w:proofErr w:type="spellStart"/>
      <w:r w:rsidRPr="00EF6C07">
        <w:t>Xn</w:t>
      </w:r>
      <w:proofErr w:type="spellEnd"/>
      <w:r w:rsidRPr="00EF6C07">
        <w:t>-C TNL address discovery</w:t>
      </w:r>
      <w:bookmarkEnd w:id="874"/>
      <w:bookmarkEnd w:id="875"/>
      <w:bookmarkEnd w:id="876"/>
      <w:bookmarkEnd w:id="877"/>
      <w:bookmarkEnd w:id="878"/>
    </w:p>
    <w:p w14:paraId="1425F922" w14:textId="77777777" w:rsidR="0021425C" w:rsidRPr="00EF6C07" w:rsidRDefault="0021425C" w:rsidP="0021425C">
      <w:r w:rsidRPr="00EF6C07">
        <w:t>If the NG-RAN node is aware of the RAN node ID of the candidate NG-RAN node</w:t>
      </w:r>
      <w:r w:rsidRPr="00EF6C07" w:rsidDel="00C867FE">
        <w:t xml:space="preserve"> </w:t>
      </w:r>
      <w:r w:rsidRPr="00EF6C07">
        <w:t>(e.g. via the ANR function) but not of a TNL address suitable for SCTP connectivity, then the NG-RAN node can utilize the 5GC (an AMF it is connected to) to determine the TNL address as follows:</w:t>
      </w:r>
    </w:p>
    <w:p w14:paraId="0FD351D7" w14:textId="77777777" w:rsidR="0021425C" w:rsidRPr="00EF6C07" w:rsidRDefault="0021425C" w:rsidP="0021425C">
      <w:pPr>
        <w:pStyle w:val="B1"/>
      </w:pPr>
      <w:r w:rsidRPr="00EF6C07">
        <w:t>-</w:t>
      </w:r>
      <w:r w:rsidRPr="00EF6C07">
        <w:tab/>
        <w:t>The NG-RAN node sends the UPLINK RAN CONFIGURATION TRANSFER message to the AMF to request the TNL address of the candidate NG-RAN node, and includes relevant information such as the source and target RAN node ID.</w:t>
      </w:r>
    </w:p>
    <w:p w14:paraId="38F75955" w14:textId="77777777" w:rsidR="0021425C" w:rsidRPr="00EF6C07" w:rsidRDefault="0021425C" w:rsidP="0021425C">
      <w:pPr>
        <w:pStyle w:val="B1"/>
      </w:pPr>
      <w:r w:rsidRPr="00EF6C07">
        <w:t>-</w:t>
      </w:r>
      <w:r w:rsidRPr="00EF6C07">
        <w:tab/>
        <w:t>The AMF relays the request by sending the DOWNLINK RAN CONFIGURATION TRANSFER message to the candidate NG-RAN node identified by the target RAN node ID.</w:t>
      </w:r>
    </w:p>
    <w:p w14:paraId="042ADC83" w14:textId="77777777" w:rsidR="0021425C" w:rsidRPr="00EF6C07" w:rsidRDefault="0021425C" w:rsidP="0021425C">
      <w:pPr>
        <w:pStyle w:val="B1"/>
      </w:pPr>
      <w:r w:rsidRPr="00EF6C07">
        <w:t>-</w:t>
      </w:r>
      <w:r w:rsidRPr="00EF6C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7B5A3DC4" w14:textId="77777777" w:rsidR="0021425C" w:rsidRPr="00EF6C07" w:rsidRDefault="0021425C" w:rsidP="0021425C">
      <w:pPr>
        <w:pStyle w:val="B1"/>
      </w:pPr>
      <w:r w:rsidRPr="00EF6C07">
        <w:t>-</w:t>
      </w:r>
      <w:r w:rsidRPr="00EF6C07">
        <w:tab/>
        <w:t>The AMF relays the response by sending the DOWNLINK CONFIGURATION TRANSFER message to the initiating NG-RAN node identified by the target RAN node ID.</w:t>
      </w:r>
    </w:p>
    <w:p w14:paraId="5000808A" w14:textId="77777777" w:rsidR="0021425C" w:rsidRPr="00EF6C07" w:rsidRDefault="0021425C" w:rsidP="0021425C">
      <w:pPr>
        <w:pStyle w:val="NO"/>
      </w:pPr>
      <w:r w:rsidRPr="00EF6C07">
        <w:lastRenderedPageBreak/>
        <w:t>NOTE:</w:t>
      </w:r>
      <w:r w:rsidRPr="00EF6C07">
        <w:tab/>
        <w:t xml:space="preserve">In this version of the specification, it is assumed that the NG-RAN node </w:t>
      </w:r>
      <w:proofErr w:type="gramStart"/>
      <w:r w:rsidRPr="00EF6C07">
        <w:t>is able to</w:t>
      </w:r>
      <w:proofErr w:type="gramEnd"/>
      <w:r w:rsidRPr="00EF6C07">
        <w:t xml:space="preserve"> determine the </w:t>
      </w:r>
      <w:proofErr w:type="spellStart"/>
      <w:r w:rsidRPr="00EF6C07">
        <w:t>gNB</w:t>
      </w:r>
      <w:proofErr w:type="spellEnd"/>
      <w:r w:rsidRPr="00EF6C07">
        <w:t xml:space="preserve"> ID length of the candidate </w:t>
      </w:r>
      <w:proofErr w:type="spellStart"/>
      <w:r w:rsidRPr="00EF6C07">
        <w:t>gNB</w:t>
      </w:r>
      <w:proofErr w:type="spellEnd"/>
      <w:r w:rsidRPr="00EF6C07">
        <w:t xml:space="preserve"> (e.g. based on OAM configuration).</w:t>
      </w:r>
    </w:p>
    <w:p w14:paraId="3E4FFD08" w14:textId="77777777" w:rsidR="0021425C" w:rsidRPr="00EF6C07" w:rsidRDefault="0021425C" w:rsidP="0021425C">
      <w:pPr>
        <w:pStyle w:val="Heading2"/>
      </w:pPr>
      <w:bookmarkStart w:id="879" w:name="_Toc20388047"/>
      <w:bookmarkStart w:id="880" w:name="_Toc29374719"/>
      <w:bookmarkStart w:id="881" w:name="_Toc37068550"/>
      <w:bookmarkStart w:id="882" w:name="_Toc46524251"/>
      <w:bookmarkStart w:id="883" w:name="_Toc185275577"/>
      <w:r w:rsidRPr="00EF6C07">
        <w:t>15.4</w:t>
      </w:r>
      <w:r w:rsidRPr="00EF6C07">
        <w:tab/>
        <w:t>Support for Energy Saving</w:t>
      </w:r>
      <w:bookmarkEnd w:id="879"/>
      <w:bookmarkEnd w:id="880"/>
      <w:bookmarkEnd w:id="881"/>
      <w:bookmarkEnd w:id="882"/>
      <w:bookmarkEnd w:id="883"/>
    </w:p>
    <w:p w14:paraId="1DAB0003" w14:textId="77777777" w:rsidR="0021425C" w:rsidRPr="00EF6C07" w:rsidRDefault="0021425C" w:rsidP="0021425C">
      <w:pPr>
        <w:pStyle w:val="Heading3"/>
      </w:pPr>
      <w:bookmarkStart w:id="884" w:name="_Toc20388048"/>
      <w:bookmarkStart w:id="885" w:name="_Toc29374720"/>
      <w:bookmarkStart w:id="886" w:name="_Toc37068551"/>
      <w:bookmarkStart w:id="887" w:name="_Toc46524252"/>
      <w:bookmarkStart w:id="888" w:name="_Toc185275578"/>
      <w:r w:rsidRPr="00EF6C07">
        <w:t>15.4.1</w:t>
      </w:r>
      <w:r w:rsidRPr="00EF6C07">
        <w:tab/>
        <w:t>General</w:t>
      </w:r>
      <w:bookmarkEnd w:id="884"/>
      <w:bookmarkEnd w:id="885"/>
      <w:bookmarkEnd w:id="886"/>
      <w:bookmarkEnd w:id="887"/>
      <w:bookmarkEnd w:id="888"/>
    </w:p>
    <w:p w14:paraId="442C4057" w14:textId="77777777" w:rsidR="0021425C" w:rsidRPr="00EF6C07" w:rsidRDefault="0021425C" w:rsidP="0021425C">
      <w:r w:rsidRPr="00EF6C07">
        <w:t>The aim of this function is to reduce operational expenses through energy savings.</w:t>
      </w:r>
    </w:p>
    <w:p w14:paraId="70AD2DDB" w14:textId="77777777" w:rsidR="0021425C" w:rsidRPr="00EF6C07" w:rsidRDefault="0021425C" w:rsidP="0021425C">
      <w:r w:rsidRPr="00EF6C07">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p>
    <w:p w14:paraId="3EC52C1C" w14:textId="77777777" w:rsidR="0021425C" w:rsidRPr="00EF6C07" w:rsidRDefault="0021425C" w:rsidP="0021425C">
      <w:pPr>
        <w:pStyle w:val="Heading3"/>
      </w:pPr>
      <w:bookmarkStart w:id="889" w:name="_Toc20388049"/>
      <w:bookmarkStart w:id="890" w:name="_Toc29374721"/>
      <w:bookmarkStart w:id="891" w:name="_Toc37068552"/>
      <w:bookmarkStart w:id="892" w:name="_Toc46524253"/>
      <w:bookmarkStart w:id="893" w:name="_Toc185275579"/>
      <w:r w:rsidRPr="00EF6C07">
        <w:t>15.4.2</w:t>
      </w:r>
      <w:r w:rsidRPr="00EF6C07">
        <w:tab/>
        <w:t>Solution description</w:t>
      </w:r>
      <w:bookmarkEnd w:id="889"/>
      <w:bookmarkEnd w:id="890"/>
      <w:bookmarkEnd w:id="891"/>
      <w:bookmarkEnd w:id="892"/>
      <w:bookmarkEnd w:id="893"/>
    </w:p>
    <w:p w14:paraId="2D3A0A43" w14:textId="77777777" w:rsidR="0021425C" w:rsidRPr="00EF6C07" w:rsidRDefault="0021425C" w:rsidP="0021425C">
      <w:r w:rsidRPr="00EF6C07">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26A868E2" w14:textId="77777777" w:rsidR="0021425C" w:rsidRPr="00EF6C07" w:rsidRDefault="0021425C" w:rsidP="0021425C">
      <w:r w:rsidRPr="00EF6C07">
        <w:t xml:space="preserve">The NG-RAN node may initiate handover actions </w:t>
      </w:r>
      <w:proofErr w:type="gramStart"/>
      <w:r w:rsidRPr="00EF6C07">
        <w:t>in order to</w:t>
      </w:r>
      <w:proofErr w:type="gramEnd"/>
      <w:r w:rsidRPr="00EF6C07">
        <w:t xml:space="preserve"> off-load the cell being switched off and may indicate the reason for handover with an appropriate cause value to support the target node in taking subsequent actions, e.g. when selecting the target cell for subsequent handovers.</w:t>
      </w:r>
    </w:p>
    <w:p w14:paraId="25CC76F3" w14:textId="77777777" w:rsidR="0021425C" w:rsidRPr="00EF6C07" w:rsidRDefault="0021425C" w:rsidP="0021425C">
      <w:r w:rsidRPr="00EF6C07">
        <w:t xml:space="preserve">All neighbour NG-RAN nodes are informed by the NG-RAN node owning the concerned cell about the switch-off actions over the </w:t>
      </w:r>
      <w:proofErr w:type="spellStart"/>
      <w:r w:rsidRPr="00EF6C07">
        <w:t>Xn</w:t>
      </w:r>
      <w:proofErr w:type="spellEnd"/>
      <w:r w:rsidRPr="00EF6C07">
        <w:t xml:space="preserve"> interface, by means of the NG-RAN node Configuration Update procedure.</w:t>
      </w:r>
    </w:p>
    <w:p w14:paraId="2FFC21BE" w14:textId="77777777" w:rsidR="0021425C" w:rsidRPr="00EF6C07" w:rsidRDefault="0021425C" w:rsidP="0021425C">
      <w:r w:rsidRPr="00EF6C07">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EF6C07">
        <w:t>Xn</w:t>
      </w:r>
      <w:proofErr w:type="spellEnd"/>
      <w:r w:rsidRPr="00EF6C07">
        <w:t xml:space="preserve"> interface if capacity needs in such cells demand to do so. This is achieved via the Cell Activation procedure. During switch off </w:t>
      </w:r>
      <w:proofErr w:type="gramStart"/>
      <w:r w:rsidRPr="00EF6C07">
        <w:t>time period</w:t>
      </w:r>
      <w:proofErr w:type="gramEnd"/>
      <w:r w:rsidRPr="00EF6C07">
        <w:t xml:space="preserve"> of the boost cell, the NG-RAN node may prevent idle mode UEs from camping on this cell and may prevent incoming handovers to the same cell.</w:t>
      </w:r>
    </w:p>
    <w:p w14:paraId="76A74B37" w14:textId="77777777" w:rsidR="0021425C" w:rsidRPr="00EF6C07" w:rsidRDefault="0021425C" w:rsidP="0021425C">
      <w:r w:rsidRPr="00EF6C07">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EF6C07">
        <w:t>Xn</w:t>
      </w:r>
      <w:proofErr w:type="spellEnd"/>
      <w:r w:rsidRPr="00EF6C07">
        <w:t xml:space="preserve"> interface.</w:t>
      </w:r>
    </w:p>
    <w:p w14:paraId="0AFD6AFB" w14:textId="77777777" w:rsidR="0021425C" w:rsidRPr="00EF6C07" w:rsidRDefault="0021425C" w:rsidP="0021425C">
      <w:pPr>
        <w:pStyle w:val="Heading3"/>
      </w:pPr>
      <w:bookmarkStart w:id="894" w:name="_Toc20388050"/>
      <w:bookmarkStart w:id="895" w:name="_Toc29374722"/>
      <w:bookmarkStart w:id="896" w:name="_Toc37068553"/>
      <w:bookmarkStart w:id="897" w:name="_Toc46524254"/>
      <w:bookmarkStart w:id="898" w:name="_Toc185275580"/>
      <w:r w:rsidRPr="00EF6C07">
        <w:t>15.4.3</w:t>
      </w:r>
      <w:r w:rsidRPr="00EF6C07">
        <w:tab/>
        <w:t>O&amp;M requirements</w:t>
      </w:r>
      <w:bookmarkEnd w:id="894"/>
      <w:bookmarkEnd w:id="895"/>
      <w:bookmarkEnd w:id="896"/>
      <w:bookmarkEnd w:id="897"/>
      <w:bookmarkEnd w:id="898"/>
    </w:p>
    <w:p w14:paraId="36FDC52C" w14:textId="77777777" w:rsidR="0021425C" w:rsidRPr="00EF6C07" w:rsidRDefault="0021425C" w:rsidP="0021425C">
      <w:r w:rsidRPr="00EF6C07">
        <w:t>Operators should be able to configure the energy saving function.</w:t>
      </w:r>
    </w:p>
    <w:p w14:paraId="40820658" w14:textId="77777777" w:rsidR="0021425C" w:rsidRPr="00EF6C07" w:rsidRDefault="0021425C" w:rsidP="0021425C">
      <w:r w:rsidRPr="00EF6C07">
        <w:t>The configured information should include:</w:t>
      </w:r>
    </w:p>
    <w:p w14:paraId="573A443F" w14:textId="77777777" w:rsidR="0021425C" w:rsidRPr="00EF6C07" w:rsidRDefault="0021425C" w:rsidP="0021425C">
      <w:pPr>
        <w:pStyle w:val="B1"/>
      </w:pPr>
      <w:r w:rsidRPr="00EF6C07">
        <w:t>-</w:t>
      </w:r>
      <w:r w:rsidRPr="00EF6C07">
        <w:tab/>
        <w:t>The ability of an NG-RAN node to perform autonomous cell switch-</w:t>
      </w:r>
      <w:proofErr w:type="gramStart"/>
      <w:r w:rsidRPr="00EF6C07">
        <w:t>off;</w:t>
      </w:r>
      <w:proofErr w:type="gramEnd"/>
    </w:p>
    <w:p w14:paraId="7158FC66" w14:textId="77777777" w:rsidR="0021425C" w:rsidRPr="00EF6C07" w:rsidRDefault="0021425C" w:rsidP="0021425C">
      <w:pPr>
        <w:pStyle w:val="B1"/>
      </w:pPr>
      <w:r w:rsidRPr="00EF6C07">
        <w:t>-</w:t>
      </w:r>
      <w:r w:rsidRPr="00EF6C07">
        <w:tab/>
        <w:t>The ability of an NG-RAN node to request the re-activation of a configured list of inactive cells owned by a peer NG-RAN node.</w:t>
      </w:r>
    </w:p>
    <w:p w14:paraId="7DD7DB3F" w14:textId="77777777" w:rsidR="0021425C" w:rsidRPr="00EF6C07" w:rsidRDefault="0021425C" w:rsidP="0021425C">
      <w:pPr>
        <w:rPr>
          <w:kern w:val="2"/>
        </w:rPr>
      </w:pPr>
      <w:r w:rsidRPr="00EF6C07">
        <w:rPr>
          <w:kern w:val="2"/>
        </w:rPr>
        <w:t>O&amp;M may also configure</w:t>
      </w:r>
    </w:p>
    <w:p w14:paraId="5D030C60" w14:textId="77777777" w:rsidR="0021425C" w:rsidRPr="00EF6C07" w:rsidRDefault="0021425C" w:rsidP="0021425C">
      <w:pPr>
        <w:pStyle w:val="B1"/>
      </w:pPr>
      <w:r w:rsidRPr="00EF6C07">
        <w:t>-</w:t>
      </w:r>
      <w:r w:rsidRPr="00EF6C07">
        <w:tab/>
        <w:t xml:space="preserve">policies used by the NG-RAN node for cell switch-off </w:t>
      </w:r>
      <w:proofErr w:type="gramStart"/>
      <w:r w:rsidRPr="00EF6C07">
        <w:t>decision;</w:t>
      </w:r>
      <w:proofErr w:type="gramEnd"/>
    </w:p>
    <w:p w14:paraId="58FEAEE4" w14:textId="77777777" w:rsidR="0021425C" w:rsidRPr="00EF6C07" w:rsidRDefault="0021425C" w:rsidP="0021425C">
      <w:pPr>
        <w:pStyle w:val="B1"/>
      </w:pPr>
      <w:r w:rsidRPr="00EF6C07">
        <w:t>-</w:t>
      </w:r>
      <w:r w:rsidRPr="00EF6C07">
        <w:tab/>
        <w:t>policies used by peer NG-RAN nodes for requesting the re-activation of an inactive cell.</w:t>
      </w:r>
    </w:p>
    <w:p w14:paraId="3D884FDF" w14:textId="77777777" w:rsidR="0021425C" w:rsidRPr="00EF6C07" w:rsidRDefault="0021425C" w:rsidP="0021425C">
      <w:pPr>
        <w:pStyle w:val="Heading1"/>
      </w:pPr>
      <w:bookmarkStart w:id="899" w:name="_Toc20388051"/>
      <w:bookmarkStart w:id="900" w:name="_Toc29374723"/>
      <w:bookmarkStart w:id="901" w:name="_Toc37068554"/>
      <w:bookmarkStart w:id="902" w:name="_Toc46524255"/>
      <w:bookmarkStart w:id="903" w:name="_Toc185275581"/>
      <w:r w:rsidRPr="00EF6C07">
        <w:lastRenderedPageBreak/>
        <w:t>16</w:t>
      </w:r>
      <w:r w:rsidRPr="00EF6C07">
        <w:tab/>
        <w:t>Verticals Support</w:t>
      </w:r>
      <w:bookmarkEnd w:id="899"/>
      <w:bookmarkEnd w:id="900"/>
      <w:bookmarkEnd w:id="901"/>
      <w:bookmarkEnd w:id="902"/>
      <w:bookmarkEnd w:id="903"/>
    </w:p>
    <w:p w14:paraId="316CFF32" w14:textId="77777777" w:rsidR="0021425C" w:rsidRPr="00EF6C07" w:rsidRDefault="0021425C" w:rsidP="0021425C">
      <w:pPr>
        <w:pStyle w:val="Heading2"/>
      </w:pPr>
      <w:bookmarkStart w:id="904" w:name="_Toc20388052"/>
      <w:bookmarkStart w:id="905" w:name="_Toc29374724"/>
      <w:bookmarkStart w:id="906" w:name="_Toc37068555"/>
      <w:bookmarkStart w:id="907" w:name="_Toc46524256"/>
      <w:bookmarkStart w:id="908" w:name="_Toc185275582"/>
      <w:r w:rsidRPr="00EF6C07">
        <w:t>16.1</w:t>
      </w:r>
      <w:r w:rsidRPr="00EF6C07">
        <w:tab/>
        <w:t>URLLC</w:t>
      </w:r>
      <w:bookmarkEnd w:id="904"/>
      <w:bookmarkEnd w:id="905"/>
      <w:bookmarkEnd w:id="906"/>
      <w:bookmarkEnd w:id="907"/>
      <w:bookmarkEnd w:id="908"/>
    </w:p>
    <w:p w14:paraId="3D86EB32" w14:textId="77777777" w:rsidR="0021425C" w:rsidRPr="00EF6C07" w:rsidRDefault="0021425C" w:rsidP="0021425C">
      <w:pPr>
        <w:pStyle w:val="Heading3"/>
      </w:pPr>
      <w:bookmarkStart w:id="909" w:name="_Toc20388053"/>
      <w:bookmarkStart w:id="910" w:name="_Toc29374725"/>
      <w:bookmarkStart w:id="911" w:name="_Toc37068556"/>
      <w:bookmarkStart w:id="912" w:name="_Toc46524257"/>
      <w:bookmarkStart w:id="913" w:name="_Toc185275583"/>
      <w:r w:rsidRPr="00EF6C07">
        <w:t>16.1.1</w:t>
      </w:r>
      <w:r w:rsidRPr="00EF6C07">
        <w:tab/>
        <w:t>Overview</w:t>
      </w:r>
      <w:bookmarkEnd w:id="909"/>
      <w:bookmarkEnd w:id="910"/>
      <w:bookmarkEnd w:id="911"/>
      <w:bookmarkEnd w:id="912"/>
      <w:bookmarkEnd w:id="913"/>
    </w:p>
    <w:p w14:paraId="7BF9A252" w14:textId="77777777" w:rsidR="0021425C" w:rsidRPr="00EF6C07" w:rsidRDefault="0021425C" w:rsidP="0021425C">
      <w:r w:rsidRPr="00EF6C07">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32D516BB" w14:textId="77777777" w:rsidR="0021425C" w:rsidRPr="00EF6C07" w:rsidRDefault="0021425C" w:rsidP="0021425C">
      <w:pPr>
        <w:pStyle w:val="Heading3"/>
      </w:pPr>
      <w:bookmarkStart w:id="914" w:name="_Toc20388054"/>
      <w:bookmarkStart w:id="915" w:name="_Toc29374726"/>
      <w:bookmarkStart w:id="916" w:name="_Toc37068557"/>
      <w:bookmarkStart w:id="917" w:name="_Toc46524258"/>
      <w:bookmarkStart w:id="918" w:name="_Toc185275584"/>
      <w:r w:rsidRPr="00EF6C07">
        <w:t>16.1.2</w:t>
      </w:r>
      <w:r w:rsidRPr="00EF6C07">
        <w:tab/>
        <w:t>LCP Restrictions</w:t>
      </w:r>
      <w:bookmarkEnd w:id="914"/>
      <w:bookmarkEnd w:id="915"/>
      <w:bookmarkEnd w:id="916"/>
      <w:bookmarkEnd w:id="917"/>
      <w:bookmarkEnd w:id="918"/>
    </w:p>
    <w:p w14:paraId="33D5CFD6" w14:textId="77777777" w:rsidR="0021425C" w:rsidRPr="00EF6C07" w:rsidRDefault="0021425C" w:rsidP="0021425C">
      <w:r w:rsidRPr="00EF6C07">
        <w:t>With LCP restrictions in MAC, RRC can restrict the mapping of a logical channel to a subset of the configured cells, numerologies, PUSCH transmission durations and control whether a logical channel can utilise the resources allocated by a Type 1 Configured Grant (see clause 10.3). With such restrictions, it then becomes possible to reserve, for instance, the numerology with the largest subcarrier spacing and/or shortest PUSCH transmission duration for URLLC services. Furthermore, RRC can associate logical channels with different SR configurations, for instance, to provide more frequent SR opportunities to URLLC services.</w:t>
      </w:r>
    </w:p>
    <w:p w14:paraId="2C931EA8" w14:textId="77777777" w:rsidR="0021425C" w:rsidRPr="00EF6C07" w:rsidRDefault="0021425C" w:rsidP="0021425C">
      <w:pPr>
        <w:pStyle w:val="Heading3"/>
      </w:pPr>
      <w:bookmarkStart w:id="919" w:name="_Toc20388055"/>
      <w:bookmarkStart w:id="920" w:name="_Toc29374727"/>
      <w:bookmarkStart w:id="921" w:name="_Toc37068558"/>
      <w:bookmarkStart w:id="922" w:name="_Toc46524259"/>
      <w:bookmarkStart w:id="923" w:name="_Toc185275585"/>
      <w:r w:rsidRPr="00EF6C07">
        <w:t>16.1.3</w:t>
      </w:r>
      <w:r w:rsidRPr="00EF6C07">
        <w:tab/>
        <w:t>Packet Duplication</w:t>
      </w:r>
      <w:bookmarkEnd w:id="919"/>
      <w:bookmarkEnd w:id="920"/>
      <w:bookmarkEnd w:id="921"/>
      <w:bookmarkEnd w:id="922"/>
      <w:bookmarkEnd w:id="923"/>
    </w:p>
    <w:p w14:paraId="230BEBAC" w14:textId="77777777" w:rsidR="0021425C" w:rsidRPr="00EF6C07" w:rsidRDefault="0021425C" w:rsidP="0021425C">
      <w:r w:rsidRPr="00EF6C07">
        <w:t xml:space="preserve">When duplication is configured for a radio bearer by RRC, a secondary RLC entity is added to the radio bearer to handle the duplicated PDCP PDUs as depicted on Figure 16.1.3-1, where the logical channel corresponding to the primary RLC entity is referred to as </w:t>
      </w:r>
      <w:r w:rsidRPr="00EF6C07">
        <w:rPr>
          <w:i/>
        </w:rPr>
        <w:t>the primary logical channel</w:t>
      </w:r>
      <w:r w:rsidRPr="00EF6C07">
        <w:t xml:space="preserve">, and the logical channel corresponding to the secondary RLC entity, the </w:t>
      </w:r>
      <w:r w:rsidRPr="00EF6C07">
        <w:rPr>
          <w:i/>
        </w:rPr>
        <w:t>secondary logical channel</w:t>
      </w:r>
      <w:r w:rsidRPr="00EF6C07">
        <w:t>. The two RLC entities have the same RLC mode. Duplication at PDCP therefore consists in submitting the same PDCP PDUs twice: once to the primary RLC entity and a second time to the secondary RLC entity. With two independent transmission paths, packet duplication therefore increases reliability and reduces latency and is especially beneficial for URLLC services.</w:t>
      </w:r>
    </w:p>
    <w:p w14:paraId="1B5CFAC1" w14:textId="77777777" w:rsidR="0021425C" w:rsidRPr="00EF6C07" w:rsidRDefault="0021425C" w:rsidP="0021425C">
      <w:pPr>
        <w:pStyle w:val="TH"/>
      </w:pPr>
      <w:r w:rsidRPr="00EF6C07">
        <w:rPr>
          <w:noProof/>
        </w:rPr>
      </w:r>
      <w:r w:rsidR="0021425C" w:rsidRPr="00EF6C07">
        <w:rPr>
          <w:noProof/>
        </w:rPr>
        <w:object w:dxaOrig="2611" w:dyaOrig="2881" w14:anchorId="7111B2BE">
          <v:shape id="_x0000_i1187" type="#_x0000_t75" alt="" style="width:130.55pt;height:2in;mso-width-percent:0;mso-height-percent:0;mso-width-percent:0;mso-height-percent:0" o:ole="">
            <v:imagedata r:id="rId97" o:title=""/>
          </v:shape>
          <o:OLEObject Type="Embed" ProgID="Visio.Drawing.15" ShapeID="_x0000_i1187" DrawAspect="Content" ObjectID="_1801942714" r:id="rId98"/>
        </w:object>
      </w:r>
    </w:p>
    <w:p w14:paraId="590C8CB6" w14:textId="77777777" w:rsidR="0021425C" w:rsidRPr="00EF6C07" w:rsidRDefault="0021425C" w:rsidP="0021425C">
      <w:pPr>
        <w:pStyle w:val="TF"/>
      </w:pPr>
      <w:r w:rsidRPr="00EF6C07">
        <w:t>Figure 16.1.3-1: Packet Duplication</w:t>
      </w:r>
    </w:p>
    <w:p w14:paraId="517F10B6" w14:textId="77777777" w:rsidR="0021425C" w:rsidRPr="00EF6C07" w:rsidRDefault="0021425C" w:rsidP="0021425C">
      <w:pPr>
        <w:pStyle w:val="NO"/>
      </w:pPr>
      <w:r w:rsidRPr="00EF6C07">
        <w:t>NOTE:</w:t>
      </w:r>
      <w:r w:rsidRPr="00EF6C07">
        <w:tab/>
        <w:t>PDCP control PDUs are not duplicated and always submitted to the primary RLC entity.</w:t>
      </w:r>
    </w:p>
    <w:p w14:paraId="12B0F3DB" w14:textId="77777777" w:rsidR="0021425C" w:rsidRPr="00EF6C07" w:rsidRDefault="0021425C" w:rsidP="0021425C">
      <w:r w:rsidRPr="00EF6C07">
        <w:t xml:space="preserve">When configuring duplication for a DRB, RRC also sets the state of PDCP duplication (either activated or deactivated) at the time of (re-)configuration. After the configuration, the state can then be dynamically controlled by means of a MAC control element and in DC, the UE applies the MAC CE commands regardless of their origin (MCG or SCG). When duplication is configured for an </w:t>
      </w:r>
      <w:proofErr w:type="gramStart"/>
      <w:r w:rsidRPr="00EF6C07">
        <w:t>SRB</w:t>
      </w:r>
      <w:proofErr w:type="gramEnd"/>
      <w:r w:rsidRPr="00EF6C07">
        <w:t xml:space="preserve"> the state is always active and cannot be dynamically controlled.</w:t>
      </w:r>
    </w:p>
    <w:p w14:paraId="2987D4F4" w14:textId="77777777" w:rsidR="0021425C" w:rsidRPr="00EF6C07" w:rsidRDefault="0021425C" w:rsidP="0021425C">
      <w:r w:rsidRPr="00EF6C07">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5B01578D" w14:textId="77777777" w:rsidR="0021425C" w:rsidRPr="00EF6C07" w:rsidRDefault="0021425C" w:rsidP="0021425C">
      <w:r w:rsidRPr="00EF6C07">
        <w:t xml:space="preserve">When duplication is activated, the original PDCP PDU and the corresponding duplicate shall not be transmitted on the same carrier. The primary and secondary logical channels can either belong to the same MAC entity (referred to as CA duplication) or to different ones (referred to as DC duplication). In CA duplication, logical channel mapping restrictions </w:t>
      </w:r>
      <w:r w:rsidRPr="00EF6C07">
        <w:lastRenderedPageBreak/>
        <w:t xml:space="preserve">are used in MAC to ensure that the primary and secondary logical channels are not sent on the same carrier. </w:t>
      </w:r>
      <w:r w:rsidRPr="00EF6C07">
        <w:rPr>
          <w:rFonts w:eastAsia="Malgun Gothic"/>
          <w:lang w:eastAsia="ko-KR"/>
        </w:rPr>
        <w:t xml:space="preserve">When CA duplication is configured for an SRB, </w:t>
      </w:r>
      <w:r w:rsidRPr="00EF6C07">
        <w:rPr>
          <w:rFonts w:eastAsia="MS Mincho"/>
        </w:rPr>
        <w:t>one</w:t>
      </w:r>
      <w:r w:rsidRPr="00EF6C07">
        <w:rPr>
          <w:rFonts w:eastAsia="Malgun Gothic"/>
          <w:lang w:eastAsia="ko-KR"/>
        </w:rPr>
        <w:t xml:space="preserve"> </w:t>
      </w:r>
      <w:r w:rsidRPr="00EF6C07">
        <w:rPr>
          <w:rFonts w:eastAsia="MS Mincho"/>
        </w:rPr>
        <w:t>of the</w:t>
      </w:r>
      <w:r w:rsidRPr="00EF6C07">
        <w:rPr>
          <w:rFonts w:eastAsia="Malgun Gothic"/>
          <w:lang w:eastAsia="ko-KR"/>
        </w:rPr>
        <w:t xml:space="preserve"> logical channel</w:t>
      </w:r>
      <w:r w:rsidRPr="00EF6C07">
        <w:rPr>
          <w:rFonts w:eastAsia="MS Mincho"/>
        </w:rPr>
        <w:t>s</w:t>
      </w:r>
      <w:r w:rsidRPr="00EF6C07">
        <w:rPr>
          <w:rFonts w:eastAsia="Malgun Gothic"/>
          <w:lang w:eastAsia="ko-KR"/>
        </w:rPr>
        <w:t xml:space="preserve"> </w:t>
      </w:r>
      <w:r w:rsidRPr="00EF6C07">
        <w:rPr>
          <w:rFonts w:eastAsia="MS Mincho"/>
        </w:rPr>
        <w:t>associated to</w:t>
      </w:r>
      <w:r w:rsidRPr="00EF6C07">
        <w:rPr>
          <w:rFonts w:eastAsia="Malgun Gothic"/>
          <w:lang w:eastAsia="ko-KR"/>
        </w:rPr>
        <w:t xml:space="preserve"> </w:t>
      </w:r>
      <w:r w:rsidRPr="00EF6C07">
        <w:rPr>
          <w:rFonts w:eastAsia="MS Mincho"/>
        </w:rPr>
        <w:t xml:space="preserve">the </w:t>
      </w:r>
      <w:r w:rsidRPr="00EF6C07">
        <w:rPr>
          <w:rFonts w:eastAsia="Malgun Gothic"/>
          <w:lang w:eastAsia="ko-KR"/>
        </w:rPr>
        <w:t xml:space="preserve">SRB is mapped to </w:t>
      </w:r>
      <w:proofErr w:type="spellStart"/>
      <w:r w:rsidRPr="00EF6C07">
        <w:rPr>
          <w:rFonts w:eastAsia="Malgun Gothic"/>
          <w:lang w:eastAsia="ko-KR"/>
        </w:rPr>
        <w:t>SpCel</w:t>
      </w:r>
      <w:r w:rsidRPr="00EF6C07">
        <w:rPr>
          <w:rFonts w:eastAsia="MS Mincho"/>
        </w:rPr>
        <w:t>l</w:t>
      </w:r>
      <w:proofErr w:type="spellEnd"/>
      <w:r w:rsidRPr="00EF6C07">
        <w:t>.</w:t>
      </w:r>
    </w:p>
    <w:p w14:paraId="5D889DED" w14:textId="77777777" w:rsidR="0021425C" w:rsidRPr="00EF6C07" w:rsidRDefault="0021425C" w:rsidP="0021425C">
      <w:r w:rsidRPr="00EF6C07">
        <w:t>When duplication is deactivated for a DRB, the secondary RLC entity is not re-established, the HARQ buffers are not flushed, and the transmitting PDCP entity should indicate to the secondary RLC entity to discard all duplicated PDCP PDUs. In addition, in case of CA duplication, the logical channel mapping restrictions of the primary and secondary logical channels are lifted for as long as duplication remains deactivated.</w:t>
      </w:r>
    </w:p>
    <w:p w14:paraId="5D1F87E7" w14:textId="77777777" w:rsidR="0021425C" w:rsidRPr="00EF6C07" w:rsidRDefault="0021425C" w:rsidP="0021425C">
      <w:r w:rsidRPr="00EF6C07">
        <w:t xml:space="preserve">When an RLC entity acknowledges the transmission of a PDCP PDU, the PDCP entity shall indicate to the other RLC entity to discard it. In addition, in case of CA duplication, when an RLC entity restricted to only </w:t>
      </w:r>
      <w:proofErr w:type="spellStart"/>
      <w:r w:rsidRPr="00EF6C07">
        <w:t>SCell</w:t>
      </w:r>
      <w:proofErr w:type="spellEnd"/>
      <w:r w:rsidRPr="00EF6C07">
        <w:t xml:space="preserve">(s) reaches the maximum number of retransmissions for a PDCP PDU, the UE informs the </w:t>
      </w:r>
      <w:proofErr w:type="spellStart"/>
      <w:r w:rsidRPr="00EF6C07">
        <w:t>gNB</w:t>
      </w:r>
      <w:proofErr w:type="spellEnd"/>
      <w:r w:rsidRPr="00EF6C07">
        <w:t xml:space="preserve"> but does not trigger RLF.</w:t>
      </w:r>
    </w:p>
    <w:p w14:paraId="1DAD9DF5" w14:textId="77777777" w:rsidR="0021425C" w:rsidRPr="00EF6C07" w:rsidRDefault="0021425C" w:rsidP="0021425C">
      <w:pPr>
        <w:pStyle w:val="Heading3"/>
      </w:pPr>
      <w:bookmarkStart w:id="924" w:name="_Toc20388056"/>
      <w:bookmarkStart w:id="925" w:name="_Toc29374728"/>
      <w:bookmarkStart w:id="926" w:name="_Toc37068559"/>
      <w:bookmarkStart w:id="927" w:name="_Toc46524260"/>
      <w:bookmarkStart w:id="928" w:name="_Toc185275586"/>
      <w:r w:rsidRPr="00EF6C07">
        <w:t>16.1.4</w:t>
      </w:r>
      <w:r w:rsidRPr="00EF6C07">
        <w:tab/>
        <w:t>CQI and MCS</w:t>
      </w:r>
      <w:bookmarkEnd w:id="924"/>
      <w:bookmarkEnd w:id="925"/>
      <w:bookmarkEnd w:id="926"/>
      <w:bookmarkEnd w:id="927"/>
      <w:bookmarkEnd w:id="928"/>
    </w:p>
    <w:p w14:paraId="28918F34" w14:textId="77777777" w:rsidR="0021425C" w:rsidRPr="00EF6C07" w:rsidRDefault="0021425C" w:rsidP="0021425C">
      <w:r w:rsidRPr="00EF6C07">
        <w:t>For channel state reporting, a CQI table for target block error rate 10</w:t>
      </w:r>
      <w:r w:rsidRPr="00EF6C07">
        <w:rPr>
          <w:vertAlign w:val="superscript"/>
        </w:rPr>
        <w:t>-5</w:t>
      </w:r>
      <w:r w:rsidRPr="00EF6C07">
        <w:t xml:space="preserve"> is introduced.</w:t>
      </w:r>
    </w:p>
    <w:p w14:paraId="732F9781" w14:textId="77777777" w:rsidR="0021425C" w:rsidRPr="00EF6C07" w:rsidRDefault="0021425C" w:rsidP="0021425C">
      <w:r w:rsidRPr="00EF6C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03D412FF" w14:textId="77777777" w:rsidR="0021425C" w:rsidRPr="00EF6C07" w:rsidRDefault="0021425C" w:rsidP="0021425C">
      <w:pPr>
        <w:pStyle w:val="Heading2"/>
      </w:pPr>
      <w:bookmarkStart w:id="929" w:name="_Toc20388057"/>
      <w:bookmarkStart w:id="930" w:name="_Toc29374729"/>
      <w:bookmarkStart w:id="931" w:name="_Toc37068560"/>
      <w:bookmarkStart w:id="932" w:name="_Toc46524261"/>
      <w:bookmarkStart w:id="933" w:name="_Toc185275587"/>
      <w:r w:rsidRPr="00EF6C07">
        <w:t>16.2</w:t>
      </w:r>
      <w:r w:rsidRPr="00EF6C07">
        <w:tab/>
        <w:t>IMS Voice</w:t>
      </w:r>
      <w:bookmarkEnd w:id="929"/>
      <w:bookmarkEnd w:id="930"/>
      <w:bookmarkEnd w:id="931"/>
      <w:bookmarkEnd w:id="932"/>
      <w:bookmarkEnd w:id="933"/>
    </w:p>
    <w:p w14:paraId="79E98019" w14:textId="77777777" w:rsidR="0021425C" w:rsidRPr="00EF6C07" w:rsidRDefault="0021425C" w:rsidP="0021425C">
      <w:pPr>
        <w:pStyle w:val="Heading3"/>
      </w:pPr>
      <w:bookmarkStart w:id="934" w:name="_Toc20388058"/>
      <w:bookmarkStart w:id="935" w:name="_Toc29374730"/>
      <w:bookmarkStart w:id="936" w:name="_Toc37068561"/>
      <w:bookmarkStart w:id="937" w:name="_Toc46524262"/>
      <w:bookmarkStart w:id="938" w:name="_Toc185275588"/>
      <w:r w:rsidRPr="00EF6C07">
        <w:t>16.2.0</w:t>
      </w:r>
      <w:r w:rsidRPr="00EF6C07">
        <w:tab/>
        <w:t>Support for IMS voice</w:t>
      </w:r>
      <w:bookmarkEnd w:id="934"/>
      <w:bookmarkEnd w:id="935"/>
      <w:bookmarkEnd w:id="936"/>
      <w:bookmarkEnd w:id="937"/>
      <w:bookmarkEnd w:id="938"/>
    </w:p>
    <w:p w14:paraId="0DE43985" w14:textId="77777777" w:rsidR="0021425C" w:rsidRPr="00EF6C07" w:rsidRDefault="0021425C" w:rsidP="0021425C">
      <w:r w:rsidRPr="00EF6C07">
        <w:t>For IMS voice support in NG-RAN, the following is assumed:</w:t>
      </w:r>
    </w:p>
    <w:p w14:paraId="077F4F27" w14:textId="77777777" w:rsidR="0021425C" w:rsidRPr="00EF6C07" w:rsidRDefault="0021425C" w:rsidP="0021425C">
      <w:pPr>
        <w:pStyle w:val="B1"/>
      </w:pPr>
      <w:r w:rsidRPr="00EF6C07">
        <w:t>-</w:t>
      </w:r>
      <w:r w:rsidRPr="00EF6C07">
        <w:tab/>
      </w:r>
      <w:bookmarkStart w:id="939" w:name="_Hlk525812112"/>
      <w:r w:rsidRPr="00EF6C07">
        <w:t xml:space="preserve">Network ability to support IMS voice sessions, i.e. ability to support QoS flows with 5QI for voice and IMS signalling (see clause 12 and TS 23.501 [3]), or through EPC System </w:t>
      </w:r>
      <w:proofErr w:type="gramStart"/>
      <w:r w:rsidRPr="00EF6C07">
        <w:t>fallback;</w:t>
      </w:r>
      <w:bookmarkEnd w:id="939"/>
      <w:proofErr w:type="gramEnd"/>
    </w:p>
    <w:p w14:paraId="3A0C489C" w14:textId="77777777" w:rsidR="0021425C" w:rsidRPr="00EF6C07" w:rsidRDefault="0021425C" w:rsidP="0021425C">
      <w:pPr>
        <w:pStyle w:val="B1"/>
      </w:pPr>
      <w:r w:rsidRPr="00EF6C07">
        <w:t>-</w:t>
      </w:r>
      <w:r w:rsidRPr="00EF6C07">
        <w:tab/>
        <w:t>UE capability to support "IMS voice over PS", see TS 24.501 [28].</w:t>
      </w:r>
    </w:p>
    <w:p w14:paraId="044A606B" w14:textId="77777777" w:rsidR="0021425C" w:rsidRPr="00EF6C07" w:rsidRDefault="0021425C" w:rsidP="0021425C">
      <w:r w:rsidRPr="00EF6C07">
        <w:t>The capabilities indications check is handled at NAS layer. To maintain the voice service in NG-RAN, the UE provides additional capabilities over RRC (see TS 38.331 [12]), that are used to determine accurate NR voice support options.</w:t>
      </w:r>
    </w:p>
    <w:p w14:paraId="346190E2" w14:textId="77777777" w:rsidR="0021425C" w:rsidRPr="00EF6C07" w:rsidRDefault="0021425C" w:rsidP="0021425C">
      <w:r w:rsidRPr="00EF6C07">
        <w:t>Further MMTEL IMS voice and video enhancements are facilitated by the mechanisms described in the following clauses.</w:t>
      </w:r>
    </w:p>
    <w:p w14:paraId="1E0007CB" w14:textId="77777777" w:rsidR="0021425C" w:rsidRPr="00EF6C07" w:rsidRDefault="0021425C" w:rsidP="0021425C">
      <w:pPr>
        <w:pStyle w:val="Heading3"/>
      </w:pPr>
      <w:bookmarkStart w:id="940" w:name="_Toc20388059"/>
      <w:bookmarkStart w:id="941" w:name="_Toc29374731"/>
      <w:bookmarkStart w:id="942" w:name="_Toc37068562"/>
      <w:bookmarkStart w:id="943" w:name="_Toc46524263"/>
      <w:bookmarkStart w:id="944" w:name="_Toc185275589"/>
      <w:r w:rsidRPr="00EF6C07">
        <w:t>16.2.1</w:t>
      </w:r>
      <w:r w:rsidRPr="00EF6C07">
        <w:tab/>
        <w:t>Support for MMTEL IMS voice and video enhancements</w:t>
      </w:r>
      <w:bookmarkEnd w:id="940"/>
      <w:bookmarkEnd w:id="941"/>
      <w:bookmarkEnd w:id="942"/>
      <w:bookmarkEnd w:id="943"/>
      <w:bookmarkEnd w:id="944"/>
    </w:p>
    <w:p w14:paraId="0237BA7C" w14:textId="77777777" w:rsidR="0021425C" w:rsidRPr="00EF6C07" w:rsidRDefault="0021425C" w:rsidP="0021425C">
      <w:pPr>
        <w:pStyle w:val="Heading4"/>
      </w:pPr>
      <w:bookmarkStart w:id="945" w:name="_Toc20388060"/>
      <w:bookmarkStart w:id="946" w:name="_Toc29374732"/>
      <w:bookmarkStart w:id="947" w:name="_Toc37068563"/>
      <w:bookmarkStart w:id="948" w:name="_Toc46524264"/>
      <w:bookmarkStart w:id="949" w:name="_Toc185275590"/>
      <w:r w:rsidRPr="00EF6C07">
        <w:t>16.2.1.1</w:t>
      </w:r>
      <w:r w:rsidRPr="00EF6C07">
        <w:tab/>
        <w:t>RAN-assisted codec adaptation</w:t>
      </w:r>
      <w:bookmarkEnd w:id="945"/>
      <w:bookmarkEnd w:id="946"/>
      <w:bookmarkEnd w:id="947"/>
      <w:bookmarkEnd w:id="948"/>
      <w:bookmarkEnd w:id="949"/>
    </w:p>
    <w:p w14:paraId="2EF9E251" w14:textId="77777777" w:rsidR="0021425C" w:rsidRPr="00EF6C07" w:rsidRDefault="0021425C" w:rsidP="0021425C">
      <w:r w:rsidRPr="00EF6C07">
        <w:t xml:space="preserve">RAN-assisted codec adaptation provides a means for the </w:t>
      </w:r>
      <w:proofErr w:type="spellStart"/>
      <w:r w:rsidRPr="00EF6C07">
        <w:t>gNB</w:t>
      </w:r>
      <w:proofErr w:type="spellEnd"/>
      <w:r w:rsidRPr="00EF6C07">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436C0AE7" w14:textId="77777777" w:rsidR="0021425C" w:rsidRPr="00EF6C07" w:rsidRDefault="0021425C" w:rsidP="0021425C">
      <w:r w:rsidRPr="00EF6C07">
        <w:t xml:space="preserve">For uplink or downlink bit rate adaptation, </w:t>
      </w:r>
      <w:proofErr w:type="spellStart"/>
      <w:r w:rsidRPr="00EF6C07">
        <w:t>gNB</w:t>
      </w:r>
      <w:proofErr w:type="spellEnd"/>
      <w:r w:rsidRPr="00EF6C07">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22EB29B8" w14:textId="77777777" w:rsidR="0021425C" w:rsidRPr="00EF6C07" w:rsidRDefault="0021425C" w:rsidP="0021425C">
      <w:r w:rsidRPr="00EF6C07">
        <w:t xml:space="preserve">The recommended bit rate for UL and DL is conveyed as a MAC Control Element (CE) from the </w:t>
      </w:r>
      <w:proofErr w:type="spellStart"/>
      <w:r w:rsidRPr="00EF6C07">
        <w:t>gNB</w:t>
      </w:r>
      <w:proofErr w:type="spellEnd"/>
      <w:r w:rsidRPr="00EF6C07">
        <w:t xml:space="preserve"> to the UE as outlined in Figure 16.2.1.1-1.</w:t>
      </w:r>
    </w:p>
    <w:p w14:paraId="32AC3D9A" w14:textId="77777777" w:rsidR="0021425C" w:rsidRPr="00EF6C07" w:rsidRDefault="0021425C" w:rsidP="0021425C">
      <w:pPr>
        <w:pStyle w:val="TH"/>
      </w:pPr>
      <w:r w:rsidRPr="00EF6C07">
        <w:rPr>
          <w:noProof/>
        </w:rPr>
      </w:r>
      <w:r w:rsidR="0021425C" w:rsidRPr="00EF6C07">
        <w:rPr>
          <w:noProof/>
        </w:rPr>
        <w:object w:dxaOrig="4260" w:dyaOrig="1560" w14:anchorId="42C503C6">
          <v:shape id="_x0000_i1188" type="#_x0000_t75" alt="" style="width:158.75pt;height:58.55pt;mso-width-percent:0;mso-height-percent:0;mso-width-percent:0;mso-height-percent:0" o:ole="">
            <v:imagedata r:id="rId99" o:title=""/>
          </v:shape>
          <o:OLEObject Type="Embed" ProgID="Mscgen.Chart" ShapeID="_x0000_i1188" DrawAspect="Content" ObjectID="_1801942715" r:id="rId100"/>
        </w:object>
      </w:r>
    </w:p>
    <w:p w14:paraId="14C41AE9" w14:textId="77777777" w:rsidR="0021425C" w:rsidRPr="00EF6C07" w:rsidRDefault="0021425C" w:rsidP="0021425C">
      <w:pPr>
        <w:pStyle w:val="TF"/>
      </w:pPr>
      <w:r w:rsidRPr="00EF6C07">
        <w:t>Figure 16.2.1.1-1: UL or DL bit rate recommendation</w:t>
      </w:r>
    </w:p>
    <w:p w14:paraId="42490794" w14:textId="77777777" w:rsidR="0021425C" w:rsidRPr="00EF6C07" w:rsidRDefault="0021425C" w:rsidP="0021425C">
      <w:r w:rsidRPr="00EF6C07">
        <w:t xml:space="preserve">Based on the recommended bit rate from the </w:t>
      </w:r>
      <w:proofErr w:type="spellStart"/>
      <w:r w:rsidRPr="00EF6C07">
        <w:t>gNB</w:t>
      </w:r>
      <w:proofErr w:type="spellEnd"/>
      <w:r w:rsidRPr="00EF6C07">
        <w:t xml:space="preserve">, a UE may initiate an end-to-end bit rate adaptation with its peer (UE or MGW). The UE may also send a query message to its local </w:t>
      </w:r>
      <w:proofErr w:type="spellStart"/>
      <w:r w:rsidRPr="00EF6C07">
        <w:t>gNB</w:t>
      </w:r>
      <w:proofErr w:type="spellEnd"/>
      <w:r w:rsidRPr="00EF6C07">
        <w:t xml:space="preserve"> to check if a bit rate recommended by its peer can be provided by the </w:t>
      </w:r>
      <w:proofErr w:type="spellStart"/>
      <w:r w:rsidRPr="00EF6C07">
        <w:t>gNB</w:t>
      </w:r>
      <w:proofErr w:type="spellEnd"/>
      <w:r w:rsidRPr="00EF6C07">
        <w:t xml:space="preserve">. The UE is not expected to go beyond the recommended bit rate from the </w:t>
      </w:r>
      <w:proofErr w:type="spellStart"/>
      <w:r w:rsidRPr="00EF6C07">
        <w:t>gNB</w:t>
      </w:r>
      <w:proofErr w:type="spellEnd"/>
      <w:r w:rsidRPr="00EF6C07">
        <w:t>.</w:t>
      </w:r>
    </w:p>
    <w:p w14:paraId="06B495AE" w14:textId="77777777" w:rsidR="0021425C" w:rsidRPr="00EF6C07" w:rsidRDefault="0021425C" w:rsidP="0021425C">
      <w:r w:rsidRPr="00EF6C07">
        <w:t xml:space="preserve">The recommended bit rate query message is conveyed as a MAC CE from the UE to the </w:t>
      </w:r>
      <w:proofErr w:type="spellStart"/>
      <w:r w:rsidRPr="00EF6C07">
        <w:t>gNB</w:t>
      </w:r>
      <w:proofErr w:type="spellEnd"/>
      <w:r w:rsidRPr="00EF6C07">
        <w:t xml:space="preserve"> as outlined in Figure 16.2.1.1-2.</w:t>
      </w:r>
    </w:p>
    <w:p w14:paraId="58DEF0AD" w14:textId="77777777" w:rsidR="0021425C" w:rsidRPr="00EF6C07" w:rsidRDefault="0021425C" w:rsidP="0021425C">
      <w:pPr>
        <w:pStyle w:val="TH"/>
      </w:pPr>
      <w:r w:rsidRPr="00EF6C07">
        <w:rPr>
          <w:noProof/>
        </w:rPr>
      </w:r>
      <w:r w:rsidR="0021425C" w:rsidRPr="00EF6C07">
        <w:rPr>
          <w:noProof/>
        </w:rPr>
        <w:object w:dxaOrig="4815" w:dyaOrig="1560" w14:anchorId="65AE69D5">
          <v:shape id="_x0000_i1189" type="#_x0000_t75" alt="" style="width:180.85pt;height:58.55pt;mso-width-percent:0;mso-height-percent:0;mso-width-percent:0;mso-height-percent:0" o:ole="">
            <v:imagedata r:id="rId101" o:title=""/>
          </v:shape>
          <o:OLEObject Type="Embed" ProgID="Mscgen.Chart" ShapeID="_x0000_i1189" DrawAspect="Content" ObjectID="_1801942716" r:id="rId102"/>
        </w:object>
      </w:r>
    </w:p>
    <w:p w14:paraId="7BC40D16" w14:textId="77777777" w:rsidR="0021425C" w:rsidRPr="00EF6C07" w:rsidRDefault="0021425C" w:rsidP="0021425C">
      <w:pPr>
        <w:pStyle w:val="TF"/>
      </w:pPr>
      <w:r w:rsidRPr="00EF6C07">
        <w:t>Figure 16.2.1.1-2: UL or DL bit rate recommendation query</w:t>
      </w:r>
    </w:p>
    <w:p w14:paraId="2B3708F1" w14:textId="77777777" w:rsidR="0021425C" w:rsidRPr="00EF6C07" w:rsidRDefault="0021425C" w:rsidP="0021425C">
      <w:r w:rsidRPr="00EF6C07">
        <w:t xml:space="preserve">A prohibit timer can be configured per logical channel by the network to limit UEs sending frequent query MAC CEs. Independent prohibit timers are used for each direction (uplink and downlink) to prohibit the UE from retransmitting </w:t>
      </w:r>
      <w:proofErr w:type="gramStart"/>
      <w:r w:rsidRPr="00EF6C07">
        <w:t>exactly the same</w:t>
      </w:r>
      <w:proofErr w:type="gramEnd"/>
      <w:r w:rsidRPr="00EF6C07">
        <w:t xml:space="preserve"> query MAC CE to the </w:t>
      </w:r>
      <w:proofErr w:type="spellStart"/>
      <w:r w:rsidRPr="00EF6C07">
        <w:t>gNB</w:t>
      </w:r>
      <w:proofErr w:type="spellEnd"/>
      <w:r w:rsidRPr="00EF6C07">
        <w:t xml:space="preserve"> during the configured time.</w:t>
      </w:r>
    </w:p>
    <w:p w14:paraId="795EDA71" w14:textId="77777777" w:rsidR="0021425C" w:rsidRPr="00EF6C07" w:rsidRDefault="0021425C" w:rsidP="0021425C">
      <w:pPr>
        <w:pStyle w:val="Heading4"/>
      </w:pPr>
      <w:bookmarkStart w:id="950" w:name="_Toc20388061"/>
      <w:bookmarkStart w:id="951" w:name="_Toc29374733"/>
      <w:bookmarkStart w:id="952" w:name="_Toc37068564"/>
      <w:bookmarkStart w:id="953" w:name="_Toc46524265"/>
      <w:bookmarkStart w:id="954" w:name="_Toc185275591"/>
      <w:r w:rsidRPr="00EF6C07">
        <w:t>16.2.1.2</w:t>
      </w:r>
      <w:r w:rsidRPr="00EF6C07">
        <w:tab/>
        <w:t>MMTEL voice quality/coverage enhancements</w:t>
      </w:r>
      <w:bookmarkEnd w:id="950"/>
      <w:bookmarkEnd w:id="951"/>
      <w:bookmarkEnd w:id="952"/>
      <w:bookmarkEnd w:id="953"/>
      <w:bookmarkEnd w:id="954"/>
    </w:p>
    <w:p w14:paraId="46EF1989" w14:textId="77777777" w:rsidR="0021425C" w:rsidRPr="00EF6C07" w:rsidRDefault="0021425C" w:rsidP="0021425C">
      <w:r w:rsidRPr="00EF6C07">
        <w:t xml:space="preserve">The air interface delay budget can be relaxed to increase the robustness of the transmission for coverage enhancement. Such relaxation may be achieved when a UE in good coverage indicates a preference to the </w:t>
      </w:r>
      <w:proofErr w:type="spellStart"/>
      <w:r w:rsidRPr="00EF6C07">
        <w:t>gNB</w:t>
      </w:r>
      <w:proofErr w:type="spellEnd"/>
      <w:r w:rsidRPr="00EF6C07">
        <w:t xml:space="preserve"> to reduce the local air interface delay by sending a </w:t>
      </w:r>
      <w:proofErr w:type="spellStart"/>
      <w:r w:rsidRPr="00EF6C07">
        <w:rPr>
          <w:i/>
        </w:rPr>
        <w:t>DelayBudgetReport</w:t>
      </w:r>
      <w:proofErr w:type="spellEnd"/>
      <w:r w:rsidRPr="00EF6C07">
        <w:t xml:space="preserve"> message to decrease the DRX cycle length, so that the E2E </w:t>
      </w:r>
      <w:proofErr w:type="gramStart"/>
      <w:r w:rsidRPr="00EF6C07">
        <w:t>delay</w:t>
      </w:r>
      <w:proofErr w:type="gramEnd"/>
      <w:r w:rsidRPr="00EF6C07">
        <w:t xml:space="preserve"> and jitter can be reduced. When the UE detects changes such as end-to-end MMTEL voice quality or local radio quality, the UE may inform the </w:t>
      </w:r>
      <w:proofErr w:type="spellStart"/>
      <w:r w:rsidRPr="00EF6C07">
        <w:t>gNB</w:t>
      </w:r>
      <w:proofErr w:type="spellEnd"/>
      <w:r w:rsidRPr="00EF6C07">
        <w:t xml:space="preserve"> its new preference by sending </w:t>
      </w:r>
      <w:proofErr w:type="spellStart"/>
      <w:r w:rsidRPr="00EF6C07">
        <w:rPr>
          <w:i/>
        </w:rPr>
        <w:t>DelayBudgetReport</w:t>
      </w:r>
      <w:proofErr w:type="spellEnd"/>
      <w:r w:rsidRPr="00EF6C07">
        <w:t xml:space="preserve"> messages with updated contents.</w:t>
      </w:r>
    </w:p>
    <w:p w14:paraId="5DB3799B" w14:textId="77777777" w:rsidR="0021425C" w:rsidRPr="00EF6C07" w:rsidRDefault="0021425C" w:rsidP="0021425C">
      <w:pPr>
        <w:pStyle w:val="Heading2"/>
      </w:pPr>
      <w:bookmarkStart w:id="955" w:name="_Toc20388062"/>
      <w:bookmarkStart w:id="956" w:name="_Toc29374734"/>
      <w:bookmarkStart w:id="957" w:name="_Toc37068565"/>
      <w:bookmarkStart w:id="958" w:name="_Toc46524266"/>
      <w:bookmarkStart w:id="959" w:name="_Toc185275592"/>
      <w:r w:rsidRPr="00EF6C07">
        <w:t>16.3</w:t>
      </w:r>
      <w:r w:rsidRPr="00EF6C07">
        <w:tab/>
        <w:t>Network Slicing</w:t>
      </w:r>
      <w:bookmarkEnd w:id="955"/>
      <w:bookmarkEnd w:id="956"/>
      <w:bookmarkEnd w:id="957"/>
      <w:bookmarkEnd w:id="958"/>
      <w:bookmarkEnd w:id="959"/>
    </w:p>
    <w:p w14:paraId="494D0B2C" w14:textId="77777777" w:rsidR="0021425C" w:rsidRPr="00EF6C07" w:rsidRDefault="0021425C" w:rsidP="0021425C">
      <w:pPr>
        <w:pStyle w:val="Heading3"/>
      </w:pPr>
      <w:bookmarkStart w:id="960" w:name="_Toc20388063"/>
      <w:bookmarkStart w:id="961" w:name="_Toc29374735"/>
      <w:bookmarkStart w:id="962" w:name="_Toc37068566"/>
      <w:bookmarkStart w:id="963" w:name="_Toc46524267"/>
      <w:bookmarkStart w:id="964" w:name="_Toc185275593"/>
      <w:r w:rsidRPr="00EF6C07">
        <w:t>16.3.1</w:t>
      </w:r>
      <w:r w:rsidRPr="00EF6C07">
        <w:tab/>
        <w:t>General Principles and Requirements</w:t>
      </w:r>
      <w:bookmarkEnd w:id="960"/>
      <w:bookmarkEnd w:id="961"/>
      <w:bookmarkEnd w:id="962"/>
      <w:bookmarkEnd w:id="963"/>
      <w:bookmarkEnd w:id="964"/>
    </w:p>
    <w:p w14:paraId="2BB264FC" w14:textId="77777777" w:rsidR="0021425C" w:rsidRPr="00EF6C07" w:rsidRDefault="0021425C" w:rsidP="0021425C">
      <w:bookmarkStart w:id="965" w:name="_Hlk492453367"/>
      <w:r w:rsidRPr="00EF6C07">
        <w:t>In this clause, the general principles and requirements related to the realization of network slicing in the NG-RAN for NR connected to 5GC and for E-UTRA connected to 5GC are given.</w:t>
      </w:r>
      <w:bookmarkEnd w:id="965"/>
    </w:p>
    <w:p w14:paraId="75D8F4C1" w14:textId="77777777" w:rsidR="0021425C" w:rsidRPr="00EF6C07" w:rsidRDefault="0021425C" w:rsidP="0021425C">
      <w:r w:rsidRPr="00EF6C07">
        <w:t xml:space="preserve">A network slice always consists of a RAN part and a CN part. The support of network slicing relies on the principle that traffic for different slices is handled by different PDU sessions. Network can realise the different network slices by scheduling </w:t>
      </w:r>
      <w:proofErr w:type="gramStart"/>
      <w:r w:rsidRPr="00EF6C07">
        <w:t>and also</w:t>
      </w:r>
      <w:proofErr w:type="gramEnd"/>
      <w:r w:rsidRPr="00EF6C07">
        <w:t xml:space="preserve"> by providing different L1/L2 configurations.</w:t>
      </w:r>
    </w:p>
    <w:p w14:paraId="1F328ED2" w14:textId="77777777" w:rsidR="0021425C" w:rsidRPr="00EF6C07" w:rsidRDefault="0021425C" w:rsidP="0021425C">
      <w:r w:rsidRPr="00EF6C07">
        <w:t>Each network slice is uniquely identified by a S-NSSAI, as defined in TS 23.501 [3]. NSSAI (Network Slice Selection Assistance Information) includes one or a list of S-NSSAIs (Single NSSAI) where a S-NSSAI is a combination of:</w:t>
      </w:r>
    </w:p>
    <w:p w14:paraId="719DC7C2" w14:textId="77777777" w:rsidR="0021425C" w:rsidRPr="00EF6C07" w:rsidRDefault="0021425C" w:rsidP="0021425C">
      <w:pPr>
        <w:pStyle w:val="B1"/>
      </w:pPr>
      <w:r w:rsidRPr="00EF6C07">
        <w:t>-</w:t>
      </w:r>
      <w:r w:rsidRPr="00EF6C07">
        <w:tab/>
        <w:t>mandatory SST (Slice/Service Type) field, which identifies the slice type and consists of 8 bits (with range is 0-255</w:t>
      </w:r>
      <w:proofErr w:type="gramStart"/>
      <w:r w:rsidRPr="00EF6C07">
        <w:t>);</w:t>
      </w:r>
      <w:proofErr w:type="gramEnd"/>
    </w:p>
    <w:p w14:paraId="4D054387" w14:textId="77777777" w:rsidR="0021425C" w:rsidRPr="00EF6C07" w:rsidRDefault="0021425C" w:rsidP="0021425C">
      <w:pPr>
        <w:pStyle w:val="B1"/>
      </w:pPr>
      <w:r w:rsidRPr="00EF6C07">
        <w:t>-</w:t>
      </w:r>
      <w:r w:rsidRPr="00EF6C07">
        <w:tab/>
        <w:t>optional SD (Slice Differentiator) field, which differentiates among Slices with same SST field and consist of 24 bits.</w:t>
      </w:r>
    </w:p>
    <w:p w14:paraId="5DFC7B04" w14:textId="77777777" w:rsidR="0021425C" w:rsidRPr="00EF6C07" w:rsidRDefault="0021425C" w:rsidP="0021425C">
      <w:r w:rsidRPr="00EF6C07">
        <w:t>The list includes at most 8 S-NSSAI(s).</w:t>
      </w:r>
    </w:p>
    <w:p w14:paraId="3A0834A6" w14:textId="77777777" w:rsidR="0021425C" w:rsidRPr="00EF6C07" w:rsidRDefault="0021425C" w:rsidP="0021425C">
      <w:r w:rsidRPr="00EF6C07">
        <w:t>The UE provide</w:t>
      </w:r>
      <w:r w:rsidRPr="00EF6C07">
        <w:rPr>
          <w:rFonts w:eastAsia="Malgun Gothic"/>
          <w:lang w:eastAsia="ko-KR"/>
        </w:rPr>
        <w:t>s</w:t>
      </w:r>
      <w:r w:rsidRPr="00EF6C07">
        <w:t xml:space="preserve"> NSSAI (Network Slice Selection Assistance Information) for network slice selection in </w:t>
      </w:r>
      <w:proofErr w:type="spellStart"/>
      <w:r w:rsidRPr="00EF6C07">
        <w:rPr>
          <w:i/>
        </w:rPr>
        <w:t>RRCSetupComplete</w:t>
      </w:r>
      <w:proofErr w:type="spellEnd"/>
      <w:r w:rsidRPr="00EF6C07">
        <w:t>, if it has been provided by NAS (see clause 9.2.1.3). While the network can support large number of slices (hundreds), the UE need not support more than 8 slices simultaneously.</w:t>
      </w:r>
    </w:p>
    <w:p w14:paraId="67D8A93B" w14:textId="77777777" w:rsidR="0021425C" w:rsidRPr="00EF6C07" w:rsidRDefault="0021425C" w:rsidP="0021425C">
      <w:r w:rsidRPr="00EF6C07">
        <w:lastRenderedPageBreak/>
        <w:t xml:space="preserve">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w:t>
      </w:r>
      <w:proofErr w:type="gramStart"/>
      <w:r w:rsidRPr="00EF6C07">
        <w:t>types</w:t>
      </w:r>
      <w:proofErr w:type="gramEnd"/>
      <w:r w:rsidRPr="00EF6C07">
        <w:t xml:space="preserve"> each tenant is eligible to use based on Service Level Agreement (SLA) and subscriptions.</w:t>
      </w:r>
    </w:p>
    <w:p w14:paraId="7DE12FF8" w14:textId="77777777" w:rsidR="0021425C" w:rsidRPr="00EF6C07" w:rsidRDefault="0021425C" w:rsidP="0021425C">
      <w:r w:rsidRPr="00EF6C07">
        <w:t>The following key principles apply for support of Network Slicing in NG-RAN:</w:t>
      </w:r>
    </w:p>
    <w:p w14:paraId="42FA40BE" w14:textId="77777777" w:rsidR="0021425C" w:rsidRPr="00EF6C07" w:rsidRDefault="0021425C" w:rsidP="0021425C">
      <w:pPr>
        <w:rPr>
          <w:b/>
        </w:rPr>
      </w:pPr>
      <w:r w:rsidRPr="00EF6C07">
        <w:rPr>
          <w:b/>
        </w:rPr>
        <w:t>RAN awareness of slices</w:t>
      </w:r>
    </w:p>
    <w:p w14:paraId="15929869" w14:textId="77777777" w:rsidR="0021425C" w:rsidRPr="00EF6C07" w:rsidRDefault="0021425C" w:rsidP="0021425C">
      <w:pPr>
        <w:pStyle w:val="B1"/>
      </w:pPr>
      <w:r w:rsidRPr="00EF6C07">
        <w:t>-</w:t>
      </w:r>
      <w:r w:rsidRPr="00EF6C07">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3EDB063" w14:textId="77777777" w:rsidR="0021425C" w:rsidRPr="00EF6C07" w:rsidRDefault="0021425C" w:rsidP="0021425C">
      <w:pPr>
        <w:rPr>
          <w:b/>
        </w:rPr>
      </w:pPr>
      <w:r w:rsidRPr="00EF6C07">
        <w:rPr>
          <w:b/>
        </w:rPr>
        <w:t>Selection of RAN part of the network slice</w:t>
      </w:r>
    </w:p>
    <w:p w14:paraId="4094A14D" w14:textId="77777777" w:rsidR="0021425C" w:rsidRPr="00EF6C07" w:rsidRDefault="0021425C" w:rsidP="0021425C">
      <w:pPr>
        <w:pStyle w:val="B1"/>
      </w:pPr>
      <w:r w:rsidRPr="00EF6C07">
        <w:t>-</w:t>
      </w:r>
      <w:r w:rsidRPr="00EF6C07">
        <w:tab/>
        <w:t>NG-RAN supports the selection of the RAN part of the network slice, by NSSAI provided by the UE or the 5GC which unambiguously identifies one or more of the pre-configured network slices in the PLMN.</w:t>
      </w:r>
    </w:p>
    <w:p w14:paraId="20FCF0EC" w14:textId="77777777" w:rsidR="0021425C" w:rsidRPr="00EF6C07" w:rsidRDefault="0021425C" w:rsidP="0021425C">
      <w:pPr>
        <w:rPr>
          <w:b/>
        </w:rPr>
      </w:pPr>
      <w:r w:rsidRPr="00EF6C07">
        <w:rPr>
          <w:b/>
        </w:rPr>
        <w:t>Resource management between slices</w:t>
      </w:r>
    </w:p>
    <w:p w14:paraId="22B3616E" w14:textId="77777777" w:rsidR="0021425C" w:rsidRPr="00EF6C07" w:rsidRDefault="0021425C" w:rsidP="0021425C">
      <w:pPr>
        <w:pStyle w:val="B1"/>
      </w:pPr>
      <w:r w:rsidRPr="00EF6C07">
        <w:t>-</w:t>
      </w:r>
      <w:r w:rsidRPr="00EF6C07">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56AD8EAE" w14:textId="77777777" w:rsidR="0021425C" w:rsidRPr="00EF6C07" w:rsidRDefault="0021425C" w:rsidP="0021425C">
      <w:pPr>
        <w:rPr>
          <w:b/>
        </w:rPr>
      </w:pPr>
      <w:r w:rsidRPr="00EF6C07">
        <w:rPr>
          <w:b/>
        </w:rPr>
        <w:t>Support of QoS</w:t>
      </w:r>
    </w:p>
    <w:p w14:paraId="5B477B42" w14:textId="77777777" w:rsidR="0021425C" w:rsidRPr="00EF6C07" w:rsidRDefault="0021425C" w:rsidP="0021425C">
      <w:pPr>
        <w:pStyle w:val="B1"/>
      </w:pPr>
      <w:r w:rsidRPr="00EF6C07">
        <w:t>-</w:t>
      </w:r>
      <w:r w:rsidRPr="00EF6C07">
        <w:tab/>
        <w:t>NG-RAN supports QoS differentiation within a slice.</w:t>
      </w:r>
    </w:p>
    <w:p w14:paraId="605068D8" w14:textId="77777777" w:rsidR="0021425C" w:rsidRPr="00EF6C07" w:rsidRDefault="0021425C" w:rsidP="0021425C">
      <w:pPr>
        <w:rPr>
          <w:b/>
        </w:rPr>
      </w:pPr>
      <w:r w:rsidRPr="00EF6C07">
        <w:rPr>
          <w:b/>
        </w:rPr>
        <w:t>RAN selection of CN entity</w:t>
      </w:r>
    </w:p>
    <w:p w14:paraId="07D30675" w14:textId="77777777" w:rsidR="0021425C" w:rsidRPr="00EF6C07" w:rsidRDefault="0021425C" w:rsidP="0021425C">
      <w:pPr>
        <w:pStyle w:val="B1"/>
      </w:pPr>
      <w:r w:rsidRPr="00EF6C07">
        <w:t>-</w:t>
      </w:r>
      <w:r w:rsidRPr="00EF6C07">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45AB5DC4" w14:textId="77777777" w:rsidR="0021425C" w:rsidRPr="00EF6C07" w:rsidRDefault="0021425C" w:rsidP="0021425C">
      <w:pPr>
        <w:pStyle w:val="B1"/>
      </w:pPr>
      <w:r w:rsidRPr="00EF6C07">
        <w:t>-</w:t>
      </w:r>
      <w:r w:rsidRPr="00EF6C07">
        <w:tab/>
        <w:t xml:space="preserve">For subsequent accesses, the UE provides a Temp ID, which is assigned to the UE by the 5GC, to enable the NG-RAN to route the NAS message to the appropriate AMF </w:t>
      </w:r>
      <w:proofErr w:type="gramStart"/>
      <w:r w:rsidRPr="00EF6C07">
        <w:t>as long as</w:t>
      </w:r>
      <w:proofErr w:type="gramEnd"/>
      <w:r w:rsidRPr="00EF6C07">
        <w:t xml:space="preserve"> the Temp ID is valid (NG-RAN is aware of and can reach the AMF which is associated with the Temp ID). Otherwise, the </w:t>
      </w:r>
      <w:proofErr w:type="gramStart"/>
      <w:r w:rsidRPr="00EF6C07">
        <w:t>methods</w:t>
      </w:r>
      <w:proofErr w:type="gramEnd"/>
      <w:r w:rsidRPr="00EF6C07">
        <w:t xml:space="preserve"> for initial attach applies.</w:t>
      </w:r>
    </w:p>
    <w:p w14:paraId="5A3908EF" w14:textId="77777777" w:rsidR="0021425C" w:rsidRPr="00EF6C07" w:rsidRDefault="0021425C" w:rsidP="0021425C">
      <w:pPr>
        <w:rPr>
          <w:b/>
        </w:rPr>
      </w:pPr>
      <w:r w:rsidRPr="00EF6C07">
        <w:rPr>
          <w:b/>
        </w:rPr>
        <w:t>Resource isolation between slices</w:t>
      </w:r>
    </w:p>
    <w:p w14:paraId="5918A5C5" w14:textId="77777777" w:rsidR="0021425C" w:rsidRPr="00EF6C07" w:rsidRDefault="0021425C" w:rsidP="0021425C">
      <w:pPr>
        <w:pStyle w:val="B1"/>
      </w:pPr>
      <w:r w:rsidRPr="00EF6C07">
        <w:t>-</w:t>
      </w:r>
      <w:r w:rsidRPr="00EF6C07">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How NG-RAN supports resource isolation is implementation dependent.</w:t>
      </w:r>
    </w:p>
    <w:p w14:paraId="219C5474" w14:textId="77777777" w:rsidR="0021425C" w:rsidRPr="00EF6C07" w:rsidRDefault="0021425C" w:rsidP="0021425C">
      <w:pPr>
        <w:rPr>
          <w:rFonts w:eastAsia="SimSun"/>
          <w:b/>
        </w:rPr>
      </w:pPr>
      <w:r w:rsidRPr="00EF6C07">
        <w:rPr>
          <w:rFonts w:eastAsia="SimSun"/>
          <w:b/>
        </w:rPr>
        <w:t>Access control</w:t>
      </w:r>
    </w:p>
    <w:p w14:paraId="0560B079" w14:textId="77777777" w:rsidR="0021425C" w:rsidRPr="00EF6C07" w:rsidRDefault="0021425C" w:rsidP="0021425C">
      <w:pPr>
        <w:pStyle w:val="B1"/>
      </w:pPr>
      <w:r w:rsidRPr="00EF6C07">
        <w:t>-</w:t>
      </w:r>
      <w:r w:rsidRPr="00EF6C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F6C07" w:rsidDel="0073355E">
        <w:t xml:space="preserve"> </w:t>
      </w:r>
      <w:r w:rsidRPr="00EF6C07">
        <w:t>to minimize the impact of congested slices.</w:t>
      </w:r>
    </w:p>
    <w:p w14:paraId="695ECCA0" w14:textId="77777777" w:rsidR="0021425C" w:rsidRPr="00EF6C07" w:rsidRDefault="0021425C" w:rsidP="0021425C">
      <w:pPr>
        <w:rPr>
          <w:b/>
        </w:rPr>
      </w:pPr>
      <w:r w:rsidRPr="00EF6C07">
        <w:rPr>
          <w:b/>
        </w:rPr>
        <w:t>Slice Availability</w:t>
      </w:r>
    </w:p>
    <w:p w14:paraId="74DCF894" w14:textId="77777777" w:rsidR="0021425C" w:rsidRPr="00EF6C07" w:rsidRDefault="0021425C" w:rsidP="0021425C">
      <w:pPr>
        <w:pStyle w:val="B1"/>
      </w:pPr>
      <w:r w:rsidRPr="00EF6C07">
        <w:t>-</w:t>
      </w:r>
      <w:r w:rsidRPr="00EF6C07">
        <w:tab/>
        <w:t xml:space="preserve">Some slices may be available only in part of the network. The NG-RAN supported S-NSSAI(s) is configured by OAM. Awareness in the NG-RAN of the slices supported in the cells of its neighbours may be beneficial for inter-frequency mobility in connected mode. It is assumed that the slice </w:t>
      </w:r>
      <w:r w:rsidRPr="00EF6C07">
        <w:rPr>
          <w:rFonts w:eastAsia="Malgun Gothic"/>
          <w:lang w:eastAsia="ko-KR"/>
        </w:rPr>
        <w:t xml:space="preserve">availability </w:t>
      </w:r>
      <w:r w:rsidRPr="00EF6C07">
        <w:t>does not change within the UE's registration area.</w:t>
      </w:r>
    </w:p>
    <w:p w14:paraId="5C393987" w14:textId="77777777" w:rsidR="0021425C" w:rsidRPr="00EF6C07" w:rsidRDefault="0021425C" w:rsidP="0021425C">
      <w:pPr>
        <w:pStyle w:val="B1"/>
      </w:pPr>
      <w:r w:rsidRPr="00EF6C07">
        <w:t>-</w:t>
      </w:r>
      <w:r w:rsidRPr="00EF6C07">
        <w:tab/>
        <w:t xml:space="preserve">The NG-RAN and the 5GC are responsible to handle a service request for a slice that may or may not be available </w:t>
      </w:r>
      <w:proofErr w:type="gramStart"/>
      <w:r w:rsidRPr="00EF6C07">
        <w:t>in a given</w:t>
      </w:r>
      <w:proofErr w:type="gramEnd"/>
      <w:r w:rsidRPr="00EF6C07">
        <w:t xml:space="preserve"> area. Admission or rejection of access to a slice may depend by factors such as support for the slice, availability of resources, support of the requested service by NG-RAN.</w:t>
      </w:r>
    </w:p>
    <w:p w14:paraId="1A60E250" w14:textId="77777777" w:rsidR="0021425C" w:rsidRPr="00EF6C07" w:rsidRDefault="0021425C" w:rsidP="0021425C">
      <w:pPr>
        <w:rPr>
          <w:b/>
        </w:rPr>
      </w:pPr>
      <w:r w:rsidRPr="00EF6C07">
        <w:rPr>
          <w:b/>
        </w:rPr>
        <w:lastRenderedPageBreak/>
        <w:t>Support for UE associating with multiple network slices simultaneously</w:t>
      </w:r>
    </w:p>
    <w:p w14:paraId="11D6CA9E" w14:textId="77777777" w:rsidR="0021425C" w:rsidRPr="00EF6C07" w:rsidRDefault="0021425C" w:rsidP="0021425C">
      <w:pPr>
        <w:pStyle w:val="B1"/>
      </w:pPr>
      <w:r w:rsidRPr="00EF6C07">
        <w:t>-</w:t>
      </w:r>
      <w:r w:rsidRPr="00EF6C07">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7827C1AC" w14:textId="77777777" w:rsidR="0021425C" w:rsidRPr="00EF6C07" w:rsidRDefault="0021425C" w:rsidP="0021425C">
      <w:pPr>
        <w:rPr>
          <w:b/>
        </w:rPr>
      </w:pPr>
      <w:r w:rsidRPr="00EF6C07">
        <w:rPr>
          <w:b/>
        </w:rPr>
        <w:t>Granularity of slice awareness</w:t>
      </w:r>
    </w:p>
    <w:p w14:paraId="283DDF1E" w14:textId="77777777" w:rsidR="0021425C" w:rsidRPr="00EF6C07" w:rsidRDefault="0021425C" w:rsidP="0021425C">
      <w:pPr>
        <w:pStyle w:val="B1"/>
      </w:pPr>
      <w:r w:rsidRPr="00EF6C07">
        <w:t>-</w:t>
      </w:r>
      <w:r w:rsidRPr="00EF6C07">
        <w:tab/>
        <w:t>Slice awareness in NG-RAN is introduced at PDU session level, by indicating the S-NSSAI corresponding to the PDU Session, in all signalling containing PDU session resource information.</w:t>
      </w:r>
    </w:p>
    <w:p w14:paraId="68A5507F" w14:textId="77777777" w:rsidR="0021425C" w:rsidRPr="00EF6C07" w:rsidRDefault="0021425C" w:rsidP="0021425C">
      <w:pPr>
        <w:rPr>
          <w:b/>
        </w:rPr>
      </w:pPr>
      <w:r w:rsidRPr="00EF6C07">
        <w:rPr>
          <w:b/>
        </w:rPr>
        <w:t>Validation of the UE rights to access a network slice</w:t>
      </w:r>
    </w:p>
    <w:p w14:paraId="290E06BC" w14:textId="77777777" w:rsidR="0021425C" w:rsidRPr="00EF6C07" w:rsidRDefault="0021425C" w:rsidP="0021425C">
      <w:pPr>
        <w:pStyle w:val="B1"/>
      </w:pPr>
      <w:r w:rsidRPr="00EF6C07">
        <w:t>-</w:t>
      </w:r>
      <w:r w:rsidRPr="00EF6C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A2511AC" w14:textId="77777777" w:rsidR="0021425C" w:rsidRPr="00EF6C07" w:rsidRDefault="0021425C" w:rsidP="0021425C">
      <w:pPr>
        <w:pStyle w:val="Heading3"/>
      </w:pPr>
      <w:bookmarkStart w:id="966" w:name="_Toc20388064"/>
      <w:bookmarkStart w:id="967" w:name="_Toc29374736"/>
      <w:bookmarkStart w:id="968" w:name="_Toc37068567"/>
      <w:bookmarkStart w:id="969" w:name="_Toc46524268"/>
      <w:bookmarkStart w:id="970" w:name="_Toc185275594"/>
      <w:r w:rsidRPr="00EF6C07">
        <w:t>16.3.2</w:t>
      </w:r>
      <w:r w:rsidRPr="00EF6C07">
        <w:tab/>
        <w:t>AMF and NW Slice Selection</w:t>
      </w:r>
      <w:bookmarkEnd w:id="966"/>
      <w:bookmarkEnd w:id="967"/>
      <w:bookmarkEnd w:id="968"/>
      <w:bookmarkEnd w:id="969"/>
      <w:bookmarkEnd w:id="970"/>
    </w:p>
    <w:p w14:paraId="1B23AFE1" w14:textId="77777777" w:rsidR="0021425C" w:rsidRPr="00EF6C07" w:rsidRDefault="0021425C" w:rsidP="0021425C">
      <w:pPr>
        <w:pStyle w:val="Heading4"/>
      </w:pPr>
      <w:bookmarkStart w:id="971" w:name="_Toc20388065"/>
      <w:bookmarkStart w:id="972" w:name="_Toc29374737"/>
      <w:bookmarkStart w:id="973" w:name="_Toc37068568"/>
      <w:bookmarkStart w:id="974" w:name="_Toc46524269"/>
      <w:bookmarkStart w:id="975" w:name="_Toc185275595"/>
      <w:r w:rsidRPr="00EF6C07">
        <w:t>16.3.2.1</w:t>
      </w:r>
      <w:r w:rsidRPr="00EF6C07">
        <w:tab/>
        <w:t>CN-RAN interaction and internal RAN aspects</w:t>
      </w:r>
      <w:bookmarkEnd w:id="971"/>
      <w:bookmarkEnd w:id="972"/>
      <w:bookmarkEnd w:id="973"/>
      <w:bookmarkEnd w:id="974"/>
      <w:bookmarkEnd w:id="975"/>
    </w:p>
    <w:p w14:paraId="431F0DA6" w14:textId="77777777" w:rsidR="0021425C" w:rsidRPr="00EF6C07" w:rsidRDefault="0021425C" w:rsidP="0021425C">
      <w:r w:rsidRPr="00EF6C07">
        <w:t>NG-RAN selects AMF based on a Temp ID or NSSAI provided by the UE over RRC. The mechanisms used in the RRC protocol are described in the next clause.</w:t>
      </w:r>
    </w:p>
    <w:p w14:paraId="195B7B04" w14:textId="77777777" w:rsidR="0021425C" w:rsidRPr="00EF6C07" w:rsidRDefault="0021425C" w:rsidP="0021425C">
      <w:pPr>
        <w:pStyle w:val="TH"/>
      </w:pPr>
      <w:r w:rsidRPr="00EF6C07">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1425C" w:rsidRPr="00EF6C07" w14:paraId="466988A6"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658AF688" w14:textId="77777777" w:rsidR="0021425C" w:rsidRPr="00EF6C07" w:rsidRDefault="0021425C" w:rsidP="00763A4A">
            <w:pPr>
              <w:pStyle w:val="TAH"/>
              <w:spacing w:before="20" w:after="20"/>
              <w:ind w:left="57" w:right="57"/>
            </w:pPr>
            <w:r w:rsidRPr="00EF6C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1F20B472" w14:textId="77777777" w:rsidR="0021425C" w:rsidRPr="00EF6C07" w:rsidRDefault="0021425C" w:rsidP="00763A4A">
            <w:pPr>
              <w:pStyle w:val="TAH"/>
              <w:spacing w:before="20" w:after="20"/>
              <w:ind w:left="57" w:right="57"/>
            </w:pPr>
            <w:r w:rsidRPr="00EF6C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4B7489D" w14:textId="77777777" w:rsidR="0021425C" w:rsidRPr="00EF6C07" w:rsidRDefault="0021425C" w:rsidP="00763A4A">
            <w:pPr>
              <w:pStyle w:val="TAH"/>
              <w:spacing w:before="20" w:after="20"/>
              <w:ind w:left="57" w:right="57"/>
            </w:pPr>
            <w:r w:rsidRPr="00EF6C07">
              <w:t>AMF Selection by NG-RAN</w:t>
            </w:r>
          </w:p>
        </w:tc>
      </w:tr>
      <w:tr w:rsidR="0021425C" w:rsidRPr="00EF6C07" w14:paraId="0AACA778"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9AC2B6F" w14:textId="77777777" w:rsidR="0021425C" w:rsidRPr="00EF6C07" w:rsidRDefault="0021425C" w:rsidP="00763A4A">
            <w:pPr>
              <w:pStyle w:val="TAC"/>
              <w:spacing w:before="20" w:after="20"/>
              <w:ind w:left="57" w:right="57"/>
            </w:pPr>
            <w:r w:rsidRPr="00EF6C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3D0B2714" w14:textId="77777777" w:rsidR="0021425C" w:rsidRPr="00EF6C07" w:rsidRDefault="0021425C" w:rsidP="00763A4A">
            <w:pPr>
              <w:pStyle w:val="TAC"/>
              <w:spacing w:before="20" w:after="20"/>
              <w:ind w:left="57" w:right="57"/>
            </w:pPr>
            <w:r w:rsidRPr="00EF6C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6FE6F75D" w14:textId="77777777" w:rsidR="0021425C" w:rsidRPr="00EF6C07" w:rsidRDefault="0021425C" w:rsidP="00763A4A">
            <w:pPr>
              <w:pStyle w:val="TAC"/>
              <w:spacing w:before="20" w:after="20"/>
              <w:ind w:left="57" w:right="57"/>
            </w:pPr>
            <w:r w:rsidRPr="00EF6C07">
              <w:t>One of the default AMFs is selected (NOTE)</w:t>
            </w:r>
          </w:p>
        </w:tc>
      </w:tr>
      <w:tr w:rsidR="0021425C" w:rsidRPr="00EF6C07" w14:paraId="2EB027FB" w14:textId="77777777" w:rsidTr="00763A4A">
        <w:trPr>
          <w:trHeight w:val="240"/>
          <w:jc w:val="center"/>
        </w:trPr>
        <w:tc>
          <w:tcPr>
            <w:tcW w:w="2010" w:type="dxa"/>
            <w:tcBorders>
              <w:top w:val="single" w:sz="4" w:space="0" w:color="auto"/>
            </w:tcBorders>
            <w:noWrap/>
            <w:vAlign w:val="center"/>
          </w:tcPr>
          <w:p w14:paraId="1CA163AA" w14:textId="77777777" w:rsidR="0021425C" w:rsidRPr="00EF6C07" w:rsidRDefault="0021425C" w:rsidP="00763A4A">
            <w:pPr>
              <w:pStyle w:val="TAC"/>
              <w:spacing w:before="20" w:after="20"/>
              <w:ind w:left="57" w:right="57"/>
            </w:pPr>
            <w:r w:rsidRPr="00EF6C07">
              <w:t>not available or invalid</w:t>
            </w:r>
          </w:p>
        </w:tc>
        <w:tc>
          <w:tcPr>
            <w:tcW w:w="2052" w:type="dxa"/>
            <w:tcBorders>
              <w:top w:val="single" w:sz="4" w:space="0" w:color="auto"/>
            </w:tcBorders>
            <w:vAlign w:val="center"/>
          </w:tcPr>
          <w:p w14:paraId="767925A7" w14:textId="77777777" w:rsidR="0021425C" w:rsidRPr="00EF6C07" w:rsidRDefault="0021425C" w:rsidP="00763A4A">
            <w:pPr>
              <w:pStyle w:val="TAC"/>
              <w:spacing w:before="20" w:after="20"/>
              <w:ind w:left="57" w:right="57"/>
            </w:pPr>
            <w:r w:rsidRPr="00EF6C07">
              <w:t>present</w:t>
            </w:r>
          </w:p>
        </w:tc>
        <w:tc>
          <w:tcPr>
            <w:tcW w:w="4159" w:type="dxa"/>
            <w:tcBorders>
              <w:top w:val="single" w:sz="4" w:space="0" w:color="auto"/>
            </w:tcBorders>
            <w:noWrap/>
            <w:vAlign w:val="center"/>
          </w:tcPr>
          <w:p w14:paraId="20A68104" w14:textId="77777777" w:rsidR="0021425C" w:rsidRPr="00EF6C07" w:rsidRDefault="0021425C" w:rsidP="00763A4A">
            <w:pPr>
              <w:pStyle w:val="TAC"/>
              <w:spacing w:before="20" w:after="20"/>
              <w:ind w:left="57" w:right="57"/>
            </w:pPr>
            <w:r w:rsidRPr="00EF6C07">
              <w:t>Selects AMF which supports UE requested slices</w:t>
            </w:r>
          </w:p>
        </w:tc>
      </w:tr>
      <w:tr w:rsidR="0021425C" w:rsidRPr="00EF6C07" w14:paraId="776F6C68" w14:textId="77777777" w:rsidTr="00763A4A">
        <w:trPr>
          <w:trHeight w:val="240"/>
          <w:jc w:val="center"/>
        </w:trPr>
        <w:tc>
          <w:tcPr>
            <w:tcW w:w="2010" w:type="dxa"/>
            <w:noWrap/>
            <w:vAlign w:val="center"/>
          </w:tcPr>
          <w:p w14:paraId="36FAA47F" w14:textId="77777777" w:rsidR="0021425C" w:rsidRPr="00EF6C07" w:rsidRDefault="0021425C" w:rsidP="00763A4A">
            <w:pPr>
              <w:pStyle w:val="TAC"/>
              <w:spacing w:before="20" w:after="20"/>
              <w:ind w:left="57" w:right="57"/>
            </w:pPr>
            <w:r w:rsidRPr="00EF6C07">
              <w:t>valid</w:t>
            </w:r>
          </w:p>
        </w:tc>
        <w:tc>
          <w:tcPr>
            <w:tcW w:w="2052" w:type="dxa"/>
            <w:vAlign w:val="center"/>
          </w:tcPr>
          <w:p w14:paraId="48856D95" w14:textId="77777777" w:rsidR="0021425C" w:rsidRPr="00EF6C07" w:rsidRDefault="0021425C" w:rsidP="00763A4A">
            <w:pPr>
              <w:pStyle w:val="TAC"/>
              <w:spacing w:before="20" w:after="20"/>
              <w:ind w:left="57" w:right="57"/>
            </w:pPr>
            <w:r w:rsidRPr="00EF6C07">
              <w:t>not available, or present</w:t>
            </w:r>
          </w:p>
        </w:tc>
        <w:tc>
          <w:tcPr>
            <w:tcW w:w="4159" w:type="dxa"/>
            <w:noWrap/>
            <w:vAlign w:val="center"/>
          </w:tcPr>
          <w:p w14:paraId="41C9D7FA" w14:textId="77777777" w:rsidR="0021425C" w:rsidRPr="00EF6C07" w:rsidRDefault="0021425C" w:rsidP="00763A4A">
            <w:pPr>
              <w:pStyle w:val="TAC"/>
              <w:spacing w:before="20" w:after="20"/>
              <w:ind w:left="57" w:right="57"/>
            </w:pPr>
            <w:r w:rsidRPr="00EF6C07">
              <w:t>Selects AMF per CN identity information in Temp ID</w:t>
            </w:r>
          </w:p>
        </w:tc>
      </w:tr>
      <w:tr w:rsidR="0021425C" w:rsidRPr="00EF6C07" w14:paraId="4DA2FC79" w14:textId="77777777" w:rsidTr="00763A4A">
        <w:trPr>
          <w:trHeight w:val="240"/>
          <w:jc w:val="center"/>
        </w:trPr>
        <w:tc>
          <w:tcPr>
            <w:tcW w:w="8221" w:type="dxa"/>
            <w:gridSpan w:val="3"/>
            <w:noWrap/>
            <w:vAlign w:val="center"/>
          </w:tcPr>
          <w:p w14:paraId="089EC2C7" w14:textId="77777777" w:rsidR="0021425C" w:rsidRPr="00EF6C07" w:rsidRDefault="0021425C" w:rsidP="00763A4A">
            <w:pPr>
              <w:pStyle w:val="TAN"/>
            </w:pPr>
            <w:r w:rsidRPr="00EF6C07">
              <w:t>NOTE:</w:t>
            </w:r>
            <w:r w:rsidRPr="00EF6C07">
              <w:tab/>
              <w:t>The set of default AMFs is configured in the NG-RAN nodes via OAM.</w:t>
            </w:r>
          </w:p>
        </w:tc>
      </w:tr>
    </w:tbl>
    <w:p w14:paraId="00BC7FEF" w14:textId="77777777" w:rsidR="0021425C" w:rsidRPr="00EF6C07" w:rsidRDefault="0021425C" w:rsidP="0021425C"/>
    <w:p w14:paraId="5A849C5C" w14:textId="77777777" w:rsidR="0021425C" w:rsidRPr="00EF6C07" w:rsidRDefault="0021425C" w:rsidP="0021425C">
      <w:pPr>
        <w:pStyle w:val="Heading4"/>
      </w:pPr>
      <w:bookmarkStart w:id="976" w:name="_Toc20388066"/>
      <w:bookmarkStart w:id="977" w:name="_Toc29374738"/>
      <w:bookmarkStart w:id="978" w:name="_Toc37068569"/>
      <w:bookmarkStart w:id="979" w:name="_Toc46524270"/>
      <w:bookmarkStart w:id="980" w:name="_Toc185275596"/>
      <w:r w:rsidRPr="00EF6C07">
        <w:t>16.3.2.2</w:t>
      </w:r>
      <w:r w:rsidRPr="00EF6C07">
        <w:tab/>
        <w:t>Radio Interface Aspects</w:t>
      </w:r>
      <w:bookmarkEnd w:id="976"/>
      <w:bookmarkEnd w:id="977"/>
      <w:bookmarkEnd w:id="978"/>
      <w:bookmarkEnd w:id="979"/>
      <w:bookmarkEnd w:id="980"/>
    </w:p>
    <w:p w14:paraId="2C6F5987" w14:textId="77777777" w:rsidR="0021425C" w:rsidRPr="00EF6C07" w:rsidRDefault="0021425C" w:rsidP="0021425C">
      <w:pPr>
        <w:rPr>
          <w:lang w:eastAsia="x-none"/>
        </w:rPr>
      </w:pPr>
      <w:r w:rsidRPr="00EF6C07">
        <w:rPr>
          <w:lang w:eastAsia="x-none"/>
        </w:rPr>
        <w:t>When triggered by the upper layer, the UE conveys the NSSAI over RRC in the format explicitly indicated by the upper layer.</w:t>
      </w:r>
    </w:p>
    <w:p w14:paraId="46CA68C2" w14:textId="77777777" w:rsidR="0021425C" w:rsidRPr="00EF6C07" w:rsidRDefault="0021425C" w:rsidP="0021425C">
      <w:pPr>
        <w:pStyle w:val="Heading3"/>
      </w:pPr>
      <w:bookmarkStart w:id="981" w:name="_Toc20388067"/>
      <w:bookmarkStart w:id="982" w:name="_Toc29374739"/>
      <w:bookmarkStart w:id="983" w:name="_Toc37068570"/>
      <w:bookmarkStart w:id="984" w:name="_Toc46524271"/>
      <w:bookmarkStart w:id="985" w:name="_Toc185275597"/>
      <w:r w:rsidRPr="00EF6C07">
        <w:t>16.3.3</w:t>
      </w:r>
      <w:r w:rsidRPr="00EF6C07">
        <w:tab/>
        <w:t>Resource Isolation and Management</w:t>
      </w:r>
      <w:bookmarkEnd w:id="981"/>
      <w:bookmarkEnd w:id="982"/>
      <w:bookmarkEnd w:id="983"/>
      <w:bookmarkEnd w:id="984"/>
      <w:bookmarkEnd w:id="985"/>
    </w:p>
    <w:p w14:paraId="5E21B6B6" w14:textId="77777777" w:rsidR="0021425C" w:rsidRPr="00EF6C07" w:rsidRDefault="0021425C" w:rsidP="0021425C">
      <w:r w:rsidRPr="00EF6C07">
        <w:t>Resource isolation enables specialized customization and avoids one slice affecting another slice.</w:t>
      </w:r>
    </w:p>
    <w:p w14:paraId="4E6B54F5" w14:textId="77777777" w:rsidR="0021425C" w:rsidRPr="00EF6C07" w:rsidRDefault="0021425C" w:rsidP="0021425C">
      <w:r w:rsidRPr="00EF6C07">
        <w:t>Hardware/software resource isolation is up to implementation. Each slice may be assigned with either shared or dedicated radio resource up to RRM implementation and SLA.</w:t>
      </w:r>
    </w:p>
    <w:p w14:paraId="06A729FA" w14:textId="77777777" w:rsidR="0021425C" w:rsidRPr="00EF6C07" w:rsidRDefault="0021425C" w:rsidP="0021425C">
      <w:r w:rsidRPr="00EF6C07">
        <w:t>To enable differentiated handling of traffic for network slices with different SLA:</w:t>
      </w:r>
    </w:p>
    <w:p w14:paraId="56020FAB" w14:textId="77777777" w:rsidR="0021425C" w:rsidRPr="00EF6C07" w:rsidRDefault="0021425C" w:rsidP="0021425C">
      <w:pPr>
        <w:pStyle w:val="B1"/>
      </w:pPr>
      <w:r w:rsidRPr="00EF6C07">
        <w:t>-</w:t>
      </w:r>
      <w:r w:rsidRPr="00EF6C07">
        <w:tab/>
        <w:t xml:space="preserve">NG-RAN is configured with a set of different configurations for different network slices by </w:t>
      </w:r>
      <w:proofErr w:type="gramStart"/>
      <w:r w:rsidRPr="00EF6C07">
        <w:t>OAM;</w:t>
      </w:r>
      <w:proofErr w:type="gramEnd"/>
    </w:p>
    <w:p w14:paraId="282007A3" w14:textId="77777777" w:rsidR="0021425C" w:rsidRPr="00EF6C07" w:rsidRDefault="0021425C" w:rsidP="0021425C">
      <w:pPr>
        <w:pStyle w:val="B1"/>
      </w:pPr>
      <w:r w:rsidRPr="00EF6C07">
        <w:t>-</w:t>
      </w:r>
      <w:r w:rsidRPr="00EF6C07">
        <w:tab/>
        <w:t>To select the appropriate configuration for the traffic for each network slice, NG-RAN receives relevant information indicating which of the configurations applies for this specific network slice.</w:t>
      </w:r>
    </w:p>
    <w:p w14:paraId="6FD1BCFF" w14:textId="77777777" w:rsidR="0021425C" w:rsidRPr="00EF6C07" w:rsidRDefault="0021425C" w:rsidP="0021425C">
      <w:pPr>
        <w:pStyle w:val="Heading3"/>
      </w:pPr>
      <w:bookmarkStart w:id="986" w:name="_Toc20388068"/>
      <w:bookmarkStart w:id="987" w:name="_Toc29374740"/>
      <w:bookmarkStart w:id="988" w:name="_Toc37068571"/>
      <w:bookmarkStart w:id="989" w:name="_Toc46524272"/>
      <w:bookmarkStart w:id="990" w:name="_Toc185275598"/>
      <w:r w:rsidRPr="00EF6C07">
        <w:t>16.3.4</w:t>
      </w:r>
      <w:r w:rsidRPr="00EF6C07">
        <w:tab/>
        <w:t>Signalling Aspects</w:t>
      </w:r>
      <w:bookmarkEnd w:id="986"/>
      <w:bookmarkEnd w:id="987"/>
      <w:bookmarkEnd w:id="988"/>
      <w:bookmarkEnd w:id="989"/>
      <w:bookmarkEnd w:id="990"/>
    </w:p>
    <w:p w14:paraId="5C4C7919" w14:textId="77777777" w:rsidR="0021425C" w:rsidRPr="00EF6C07" w:rsidRDefault="0021425C" w:rsidP="0021425C">
      <w:pPr>
        <w:pStyle w:val="Heading4"/>
      </w:pPr>
      <w:bookmarkStart w:id="991" w:name="_Toc20388069"/>
      <w:bookmarkStart w:id="992" w:name="_Toc29374741"/>
      <w:bookmarkStart w:id="993" w:name="_Toc37068572"/>
      <w:bookmarkStart w:id="994" w:name="_Toc46524273"/>
      <w:bookmarkStart w:id="995" w:name="_Toc185275599"/>
      <w:r w:rsidRPr="00EF6C07">
        <w:t>16.3.4.1</w:t>
      </w:r>
      <w:r w:rsidRPr="00EF6C07">
        <w:tab/>
        <w:t>General</w:t>
      </w:r>
      <w:bookmarkEnd w:id="991"/>
      <w:bookmarkEnd w:id="992"/>
      <w:bookmarkEnd w:id="993"/>
      <w:bookmarkEnd w:id="994"/>
      <w:bookmarkEnd w:id="995"/>
    </w:p>
    <w:p w14:paraId="7CCE94A9" w14:textId="77777777" w:rsidR="0021425C" w:rsidRPr="00EF6C07" w:rsidRDefault="0021425C" w:rsidP="0021425C">
      <w:r w:rsidRPr="00EF6C07">
        <w:t>In this clause, signalling flows related to the realization of network slicing in the NG-RAN are given.</w:t>
      </w:r>
    </w:p>
    <w:p w14:paraId="1C2A1CC5" w14:textId="77777777" w:rsidR="0021425C" w:rsidRPr="00EF6C07" w:rsidRDefault="0021425C" w:rsidP="0021425C">
      <w:pPr>
        <w:pStyle w:val="Heading4"/>
      </w:pPr>
      <w:bookmarkStart w:id="996" w:name="_Toc20388070"/>
      <w:bookmarkStart w:id="997" w:name="_Toc29374742"/>
      <w:bookmarkStart w:id="998" w:name="_Toc37068573"/>
      <w:bookmarkStart w:id="999" w:name="_Toc46524274"/>
      <w:bookmarkStart w:id="1000" w:name="_Toc185275600"/>
      <w:r w:rsidRPr="00EF6C07">
        <w:t>16.3.4.2</w:t>
      </w:r>
      <w:r w:rsidRPr="00EF6C07">
        <w:tab/>
        <w:t>AMF and NW Slice Selection</w:t>
      </w:r>
      <w:bookmarkEnd w:id="996"/>
      <w:bookmarkEnd w:id="997"/>
      <w:bookmarkEnd w:id="998"/>
      <w:bookmarkEnd w:id="999"/>
      <w:bookmarkEnd w:id="1000"/>
    </w:p>
    <w:p w14:paraId="169E7155" w14:textId="77777777" w:rsidR="0021425C" w:rsidRPr="00EF6C07" w:rsidRDefault="0021425C" w:rsidP="0021425C">
      <w:r w:rsidRPr="00EF6C07">
        <w:t>RAN selects the AMF based on a Temp ID or NSSAI provided by the UE.</w:t>
      </w:r>
    </w:p>
    <w:p w14:paraId="576E9375" w14:textId="77777777" w:rsidR="0021425C" w:rsidRPr="00EF6C07" w:rsidRDefault="0021425C" w:rsidP="0021425C">
      <w:pPr>
        <w:pStyle w:val="TH"/>
        <w:rPr>
          <w:rFonts w:eastAsia="SimSun"/>
        </w:rPr>
      </w:pPr>
      <w:r w:rsidRPr="00EF6C07">
        <w:rPr>
          <w:noProof/>
        </w:rPr>
      </w:r>
      <w:r w:rsidR="0021425C" w:rsidRPr="00EF6C07">
        <w:rPr>
          <w:noProof/>
        </w:rPr>
        <w:object w:dxaOrig="10350" w:dyaOrig="6620" w14:anchorId="12BB391C">
          <v:shape id="_x0000_i1190" type="#_x0000_t75" alt="" style="width:390.8pt;height:248.95pt;mso-width-percent:0;mso-height-percent:0;mso-width-percent:0;mso-height-percent:0" o:ole="">
            <v:imagedata r:id="rId103" o:title=""/>
          </v:shape>
          <o:OLEObject Type="Embed" ProgID="Mscgen.Chart" ShapeID="_x0000_i1190" DrawAspect="Content" ObjectID="_1801942717" r:id="rId104"/>
        </w:object>
      </w:r>
    </w:p>
    <w:p w14:paraId="481BD794" w14:textId="77777777" w:rsidR="0021425C" w:rsidRPr="00EF6C07" w:rsidRDefault="0021425C" w:rsidP="0021425C">
      <w:pPr>
        <w:pStyle w:val="TF"/>
        <w:rPr>
          <w:rFonts w:eastAsia="MS Mincho"/>
          <w:i/>
        </w:rPr>
      </w:pPr>
      <w:r w:rsidRPr="00EF6C07">
        <w:t xml:space="preserve">Figure </w:t>
      </w:r>
      <w:r w:rsidRPr="00EF6C07">
        <w:rPr>
          <w:rFonts w:eastAsia="MS Mincho"/>
        </w:rPr>
        <w:t>16.3.4.2</w:t>
      </w:r>
      <w:r w:rsidRPr="00EF6C07">
        <w:t>-1: AMF selection</w:t>
      </w:r>
    </w:p>
    <w:p w14:paraId="6F2A2E11" w14:textId="77777777" w:rsidR="0021425C" w:rsidRPr="00EF6C07" w:rsidRDefault="0021425C" w:rsidP="0021425C">
      <w:r w:rsidRPr="00EF6C07">
        <w:t xml:space="preserve">In case a Temp ID is not available, the NG-RAN uses the </w:t>
      </w:r>
      <w:r w:rsidRPr="00EF6C07">
        <w:rPr>
          <w:lang w:eastAsia="x-none"/>
        </w:rPr>
        <w:t>NSSAI</w:t>
      </w:r>
      <w:r w:rsidRPr="00EF6C07">
        <w:t xml:space="preserve"> provided by the UE at RRC connection establishment to select the appropriate AMF (the information is provided after MSG3 of the </w:t>
      </w:r>
      <w:proofErr w:type="gramStart"/>
      <w:r w:rsidRPr="00EF6C07">
        <w:t>random access</w:t>
      </w:r>
      <w:proofErr w:type="gramEnd"/>
      <w:r w:rsidRPr="00EF6C07">
        <w:t xml:space="preserve"> procedure). If such information is also not available, the NG-RAN routes the UE to one of the configured default AMF(s).</w:t>
      </w:r>
    </w:p>
    <w:p w14:paraId="40363232" w14:textId="77777777" w:rsidR="0021425C" w:rsidRPr="00EF6C07" w:rsidRDefault="0021425C" w:rsidP="0021425C">
      <w:pPr>
        <w:spacing w:after="120"/>
        <w:jc w:val="both"/>
        <w:rPr>
          <w:rFonts w:eastAsia="SimSun"/>
        </w:rPr>
      </w:pPr>
      <w:r w:rsidRPr="00EF6C07">
        <w:rPr>
          <w:rFonts w:eastAsia="SimSun"/>
        </w:rPr>
        <w:t>The NG-RAN uses the list of supported S-NSSAI(s) previously received in the NG Setup Response message when selecting the AMF with the NSSAI. This list may be updated via the AMF Configuration Update message.</w:t>
      </w:r>
    </w:p>
    <w:p w14:paraId="7A3070EB" w14:textId="77777777" w:rsidR="0021425C" w:rsidRPr="00EF6C07" w:rsidRDefault="0021425C" w:rsidP="0021425C">
      <w:pPr>
        <w:pStyle w:val="Heading4"/>
      </w:pPr>
      <w:bookmarkStart w:id="1001" w:name="_Toc20388071"/>
      <w:bookmarkStart w:id="1002" w:name="_Toc29374743"/>
      <w:bookmarkStart w:id="1003" w:name="_Toc37068574"/>
      <w:bookmarkStart w:id="1004" w:name="_Toc46524275"/>
      <w:bookmarkStart w:id="1005" w:name="_Toc185275601"/>
      <w:r w:rsidRPr="00EF6C07">
        <w:t>16.3.4.3</w:t>
      </w:r>
      <w:r w:rsidRPr="00EF6C07">
        <w:tab/>
        <w:t>UE Context Handling</w:t>
      </w:r>
      <w:bookmarkEnd w:id="1001"/>
      <w:bookmarkEnd w:id="1002"/>
      <w:bookmarkEnd w:id="1003"/>
      <w:bookmarkEnd w:id="1004"/>
      <w:bookmarkEnd w:id="1005"/>
    </w:p>
    <w:p w14:paraId="2F68CF86" w14:textId="77777777" w:rsidR="0021425C" w:rsidRPr="00EF6C07" w:rsidRDefault="0021425C" w:rsidP="0021425C">
      <w:r w:rsidRPr="00EF6C07">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Upon successful establishment of the UE context and allocation of PDU session resources to the relevant network slice(s) when present, the NG-RAN responds with the Initial Context Setup Response message.</w:t>
      </w:r>
    </w:p>
    <w:p w14:paraId="62EE0D96" w14:textId="77777777" w:rsidR="0021425C" w:rsidRPr="00EF6C07" w:rsidRDefault="0021425C" w:rsidP="0021425C">
      <w:pPr>
        <w:pStyle w:val="TH"/>
      </w:pPr>
      <w:r w:rsidRPr="00EF6C07">
        <w:rPr>
          <w:noProof/>
        </w:rPr>
      </w:r>
      <w:r w:rsidR="0021425C" w:rsidRPr="00EF6C07">
        <w:rPr>
          <w:noProof/>
        </w:rPr>
        <w:object w:dxaOrig="9810" w:dyaOrig="3510" w14:anchorId="692D4F06">
          <v:shape id="_x0000_i1191" type="#_x0000_t75" alt="" style="width:368.65pt;height:131.85pt;mso-width-percent:0;mso-height-percent:0;mso-width-percent:0;mso-height-percent:0" o:ole="">
            <v:imagedata r:id="rId105" o:title=""/>
          </v:shape>
          <o:OLEObject Type="Embed" ProgID="Mscgen.Chart" ShapeID="_x0000_i1191" DrawAspect="Content" ObjectID="_1801942718" r:id="rId106"/>
        </w:object>
      </w:r>
    </w:p>
    <w:p w14:paraId="618C1F63" w14:textId="77777777" w:rsidR="0021425C" w:rsidRPr="00EF6C07" w:rsidRDefault="0021425C" w:rsidP="0021425C">
      <w:pPr>
        <w:pStyle w:val="TF"/>
        <w:rPr>
          <w:rFonts w:eastAsia="MS Mincho"/>
          <w:i/>
        </w:rPr>
      </w:pPr>
      <w:r w:rsidRPr="00EF6C07">
        <w:t>Figure 16.3.4.3-1: Network Slice-aware Initial Context Setup</w:t>
      </w:r>
    </w:p>
    <w:p w14:paraId="579D0862" w14:textId="77777777" w:rsidR="0021425C" w:rsidRPr="00EF6C07" w:rsidRDefault="0021425C" w:rsidP="0021425C">
      <w:pPr>
        <w:pStyle w:val="Heading4"/>
      </w:pPr>
      <w:bookmarkStart w:id="1006" w:name="_Toc20388072"/>
      <w:bookmarkStart w:id="1007" w:name="_Toc29374744"/>
      <w:bookmarkStart w:id="1008" w:name="_Toc37068575"/>
      <w:bookmarkStart w:id="1009" w:name="_Toc46524276"/>
      <w:bookmarkStart w:id="1010" w:name="_Toc185275602"/>
      <w:r w:rsidRPr="00EF6C07">
        <w:t>16.3.4.4</w:t>
      </w:r>
      <w:r w:rsidRPr="00EF6C07">
        <w:tab/>
        <w:t>PDU Session Setup Handling</w:t>
      </w:r>
      <w:bookmarkEnd w:id="1006"/>
      <w:bookmarkEnd w:id="1007"/>
      <w:bookmarkEnd w:id="1008"/>
      <w:bookmarkEnd w:id="1009"/>
      <w:bookmarkEnd w:id="1010"/>
    </w:p>
    <w:p w14:paraId="3E577543" w14:textId="77777777" w:rsidR="0021425C" w:rsidRPr="00EF6C07" w:rsidRDefault="0021425C" w:rsidP="0021425C">
      <w:r w:rsidRPr="00EF6C07">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3C3A6721" w14:textId="77777777" w:rsidR="0021425C" w:rsidRPr="00EF6C07" w:rsidRDefault="0021425C" w:rsidP="0021425C">
      <w:r w:rsidRPr="00EF6C07">
        <w:lastRenderedPageBreak/>
        <w:t>NG-RAN confirms the establishment of the resources for a PDU session associated to a certain network slice by responding with the PDU Session Resource Setup Response message over the NG-C interface.</w:t>
      </w:r>
    </w:p>
    <w:p w14:paraId="27932406" w14:textId="77777777" w:rsidR="0021425C" w:rsidRPr="00EF6C07" w:rsidRDefault="0021425C" w:rsidP="0021425C">
      <w:pPr>
        <w:pStyle w:val="TH"/>
      </w:pPr>
      <w:r w:rsidRPr="00EF6C07">
        <w:rPr>
          <w:noProof/>
        </w:rPr>
      </w:r>
      <w:r w:rsidR="0021425C" w:rsidRPr="00EF6C07">
        <w:rPr>
          <w:noProof/>
        </w:rPr>
        <w:object w:dxaOrig="9710" w:dyaOrig="3970" w14:anchorId="75D0B1B0">
          <v:shape id="_x0000_i1192" type="#_x0000_t75" alt="" style="width:364.75pt;height:147.45pt;mso-width-percent:0;mso-height-percent:0;mso-width-percent:0;mso-height-percent:0" o:ole="">
            <v:imagedata r:id="rId107" o:title=""/>
          </v:shape>
          <o:OLEObject Type="Embed" ProgID="Mscgen.Chart" ShapeID="_x0000_i1192" DrawAspect="Content" ObjectID="_1801942719" r:id="rId108"/>
        </w:object>
      </w:r>
    </w:p>
    <w:p w14:paraId="52D9B526" w14:textId="77777777" w:rsidR="0021425C" w:rsidRPr="00EF6C07" w:rsidRDefault="0021425C" w:rsidP="0021425C">
      <w:pPr>
        <w:pStyle w:val="TF"/>
        <w:rPr>
          <w:rFonts w:eastAsia="MS Mincho"/>
          <w:i/>
        </w:rPr>
      </w:pPr>
      <w:r w:rsidRPr="00EF6C07">
        <w:t xml:space="preserve">Figure </w:t>
      </w:r>
      <w:r w:rsidRPr="00EF6C07">
        <w:rPr>
          <w:rFonts w:eastAsia="MS Mincho"/>
        </w:rPr>
        <w:t>16.3.4.4-1</w:t>
      </w:r>
      <w:r w:rsidRPr="00EF6C07">
        <w:t>: Network Slice-aware PDU Session Resource Setup</w:t>
      </w:r>
    </w:p>
    <w:p w14:paraId="05074AC6" w14:textId="77777777" w:rsidR="0021425C" w:rsidRPr="00EF6C07" w:rsidRDefault="0021425C" w:rsidP="0021425C">
      <w:pPr>
        <w:pStyle w:val="Heading4"/>
      </w:pPr>
      <w:bookmarkStart w:id="1011" w:name="_Toc20388073"/>
      <w:bookmarkStart w:id="1012" w:name="_Toc29374745"/>
      <w:bookmarkStart w:id="1013" w:name="_Toc37068576"/>
      <w:bookmarkStart w:id="1014" w:name="_Toc46524277"/>
      <w:bookmarkStart w:id="1015" w:name="_Toc185275603"/>
      <w:r w:rsidRPr="00EF6C07">
        <w:t>16.3.4.5</w:t>
      </w:r>
      <w:r w:rsidRPr="00EF6C07">
        <w:tab/>
        <w:t>Mobility</w:t>
      </w:r>
      <w:bookmarkEnd w:id="1011"/>
      <w:bookmarkEnd w:id="1012"/>
      <w:bookmarkEnd w:id="1013"/>
      <w:bookmarkEnd w:id="1014"/>
      <w:bookmarkEnd w:id="1015"/>
    </w:p>
    <w:p w14:paraId="03CC4ADA" w14:textId="77777777" w:rsidR="0021425C" w:rsidRPr="00EF6C07" w:rsidRDefault="0021425C" w:rsidP="0021425C">
      <w:r w:rsidRPr="00EF6C07">
        <w:t>To make mobility slice-aware in case of Network Slicing, S-NSSAI is introduced as part of the PDU session information that is transferred during mobility signalling. This enables slice-aware admission and congestion control.</w:t>
      </w:r>
    </w:p>
    <w:p w14:paraId="4F603428" w14:textId="77777777" w:rsidR="0021425C" w:rsidRPr="00EF6C07" w:rsidRDefault="0021425C" w:rsidP="0021425C">
      <w:r w:rsidRPr="00EF6C07">
        <w:t xml:space="preserve">Both NG and </w:t>
      </w:r>
      <w:proofErr w:type="spellStart"/>
      <w:r w:rsidRPr="00EF6C07">
        <w:t>Xn</w:t>
      </w:r>
      <w:proofErr w:type="spellEnd"/>
      <w:r w:rsidRPr="00EF6C07">
        <w:t xml:space="preserve">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w:t>
      </w:r>
      <w:proofErr w:type="spellStart"/>
      <w:r w:rsidRPr="00EF6C07">
        <w:t>Xn</w:t>
      </w:r>
      <w:proofErr w:type="spellEnd"/>
      <w:r w:rsidRPr="00EF6C07">
        <w:t xml:space="preserve"> based handover.</w:t>
      </w:r>
    </w:p>
    <w:p w14:paraId="38BDCDC1" w14:textId="77777777" w:rsidR="0021425C" w:rsidRPr="00EF6C07" w:rsidRDefault="0021425C" w:rsidP="0021425C">
      <w:pPr>
        <w:pStyle w:val="TH"/>
      </w:pPr>
      <w:r w:rsidRPr="00EF6C07">
        <w:rPr>
          <w:noProof/>
        </w:rPr>
      </w:r>
      <w:r w:rsidR="0021425C" w:rsidRPr="00EF6C07">
        <w:rPr>
          <w:noProof/>
        </w:rPr>
        <w:object w:dxaOrig="11730" w:dyaOrig="6390" w14:anchorId="71C95F9A">
          <v:shape id="_x0000_i1193" type="#_x0000_t75" alt="" style="width:438.5pt;height:239.4pt;mso-width-percent:0;mso-height-percent:0;mso-width-percent:0;mso-height-percent:0" o:ole="">
            <v:imagedata r:id="rId109" o:title=""/>
          </v:shape>
          <o:OLEObject Type="Embed" ProgID="Mscgen.Chart" ShapeID="_x0000_i1193" DrawAspect="Content" ObjectID="_1801942720" r:id="rId110"/>
        </w:object>
      </w:r>
    </w:p>
    <w:p w14:paraId="648B3C2E" w14:textId="77777777" w:rsidR="0021425C" w:rsidRPr="00EF6C07" w:rsidRDefault="0021425C" w:rsidP="0021425C">
      <w:pPr>
        <w:pStyle w:val="TF"/>
      </w:pPr>
      <w:r w:rsidRPr="00EF6C07">
        <w:t>Figure 16.3.4.5-1: NG based mobility</w:t>
      </w:r>
      <w:r w:rsidRPr="00EF6C07" w:rsidDel="00C22B74">
        <w:t xml:space="preserve"> </w:t>
      </w:r>
      <w:r w:rsidRPr="00EF6C07">
        <w:t>across different Registration Areas</w:t>
      </w:r>
    </w:p>
    <w:p w14:paraId="4C908D19" w14:textId="77777777" w:rsidR="0021425C" w:rsidRPr="00EF6C07" w:rsidRDefault="0021425C" w:rsidP="0021425C">
      <w:pPr>
        <w:rPr>
          <w:noProof/>
        </w:rPr>
      </w:pPr>
    </w:p>
    <w:bookmarkStart w:id="1016" w:name="OLE_LINK13"/>
    <w:p w14:paraId="6081D07F" w14:textId="77777777" w:rsidR="0021425C" w:rsidRPr="00EF6C07" w:rsidRDefault="0021425C" w:rsidP="0021425C">
      <w:pPr>
        <w:pStyle w:val="TH"/>
      </w:pPr>
      <w:r w:rsidRPr="00EF6C07">
        <w:rPr>
          <w:noProof/>
        </w:rPr>
      </w:r>
      <w:r w:rsidR="0021425C" w:rsidRPr="00EF6C07">
        <w:rPr>
          <w:noProof/>
        </w:rPr>
        <w:object w:dxaOrig="14040" w:dyaOrig="8175" w14:anchorId="3139EE75">
          <v:shape id="_x0000_i1194" type="#_x0000_t75" alt="" style="width:460.65pt;height:268.5pt;mso-width-percent:0;mso-height-percent:0;mso-width-percent:0;mso-height-percent:0" o:ole="">
            <v:imagedata r:id="rId111" o:title=""/>
            <o:lock v:ext="edit" aspectratio="f"/>
          </v:shape>
          <o:OLEObject Type="Embed" ProgID="Mscgen.Chart" ShapeID="_x0000_i1194" DrawAspect="Content" ObjectID="_1801942721" r:id="rId112"/>
        </w:object>
      </w:r>
      <w:bookmarkEnd w:id="1016"/>
    </w:p>
    <w:p w14:paraId="6F287EDC" w14:textId="77777777" w:rsidR="0021425C" w:rsidRPr="00EF6C07" w:rsidRDefault="0021425C" w:rsidP="0021425C">
      <w:pPr>
        <w:pStyle w:val="TF"/>
        <w:rPr>
          <w:noProof/>
        </w:rPr>
      </w:pPr>
      <w:r w:rsidRPr="00EF6C07">
        <w:t xml:space="preserve">Figure 16.3.4.5-2: </w:t>
      </w:r>
      <w:proofErr w:type="spellStart"/>
      <w:r w:rsidRPr="00EF6C07">
        <w:t>Xn</w:t>
      </w:r>
      <w:proofErr w:type="spellEnd"/>
      <w:r w:rsidRPr="00EF6C07">
        <w:t xml:space="preserve"> based mobility</w:t>
      </w:r>
      <w:r w:rsidRPr="00EF6C07" w:rsidDel="00C22B74">
        <w:t xml:space="preserve"> </w:t>
      </w:r>
      <w:r w:rsidRPr="00EF6C07">
        <w:t>across different Registration Areas</w:t>
      </w:r>
    </w:p>
    <w:p w14:paraId="7F97BF3F" w14:textId="77777777" w:rsidR="0021425C" w:rsidRPr="00EF6C07" w:rsidRDefault="0021425C" w:rsidP="0021425C">
      <w:pPr>
        <w:pStyle w:val="Heading2"/>
      </w:pPr>
      <w:bookmarkStart w:id="1017" w:name="_Toc20388074"/>
      <w:bookmarkStart w:id="1018" w:name="_Toc29374746"/>
      <w:bookmarkStart w:id="1019" w:name="_Toc37068577"/>
      <w:bookmarkStart w:id="1020" w:name="_Toc46524278"/>
      <w:bookmarkStart w:id="1021" w:name="_Toc185275604"/>
      <w:r w:rsidRPr="00EF6C07">
        <w:t>16.4</w:t>
      </w:r>
      <w:r w:rsidRPr="00EF6C07">
        <w:tab/>
        <w:t>Public Warning System</w:t>
      </w:r>
      <w:bookmarkEnd w:id="1017"/>
      <w:bookmarkEnd w:id="1018"/>
      <w:bookmarkEnd w:id="1019"/>
      <w:bookmarkEnd w:id="1020"/>
      <w:bookmarkEnd w:id="1021"/>
    </w:p>
    <w:p w14:paraId="7B90C15B" w14:textId="77777777" w:rsidR="0021425C" w:rsidRPr="00EF6C07" w:rsidRDefault="0021425C" w:rsidP="0021425C">
      <w:r w:rsidRPr="00EF6C07">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7B56A86E" w14:textId="77777777" w:rsidR="0021425C" w:rsidRPr="00EF6C07" w:rsidRDefault="0021425C" w:rsidP="0021425C">
      <w:pPr>
        <w:pStyle w:val="B1"/>
      </w:pPr>
      <w:r w:rsidRPr="00EF6C07">
        <w:t>-</w:t>
      </w:r>
      <w:r w:rsidRPr="00EF6C07">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46888536" w14:textId="77777777" w:rsidR="0021425C" w:rsidRPr="00EF6C07" w:rsidRDefault="0021425C" w:rsidP="0021425C">
      <w:pPr>
        <w:pStyle w:val="B1"/>
      </w:pPr>
      <w:r w:rsidRPr="00EF6C07">
        <w:t>-</w:t>
      </w:r>
      <w:r w:rsidRPr="00EF6C07">
        <w:tab/>
        <w:t>Commercial Mobile Alert System: CMAS is a public warning system developed for the delivery of multiple, concurrent warning notifications (see TS 22.268 [15]).</w:t>
      </w:r>
    </w:p>
    <w:p w14:paraId="7E6B4F31" w14:textId="77777777" w:rsidR="0021425C" w:rsidRPr="00EF6C07" w:rsidRDefault="0021425C" w:rsidP="0021425C">
      <w:r w:rsidRPr="00EF6C07">
        <w:t>Different SIBs are defined for ETWS primary notification, ETWS secondary notification and CMAS notification. Paging is used to inform UEs about ETWS indication and CMAS indication (see clause 9.2.5). UE monitors ETWS/CMAS indication in its own paging occasion for RRC_IDLE and RRC_INACTIVE. UE monitors ETWS/CMAS indication in any paging occasion for RRC Connected. Paging indicating ETWS/CMAS notification triggers acquisition of system information (without delaying until the next modification period).</w:t>
      </w:r>
    </w:p>
    <w:p w14:paraId="75C9FE30" w14:textId="77777777" w:rsidR="0021425C" w:rsidRPr="00EF6C07" w:rsidRDefault="0021425C" w:rsidP="0021425C">
      <w:bookmarkStart w:id="1022" w:name="_Toc20388075"/>
      <w:bookmarkStart w:id="1023" w:name="_Toc29374747"/>
      <w:bookmarkStart w:id="1024" w:name="_Toc37068578"/>
      <w:bookmarkStart w:id="1025" w:name="_Toc46524279"/>
      <w:r w:rsidRPr="00EF6C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61296D26" w14:textId="77777777" w:rsidR="0021425C" w:rsidRPr="00EF6C07" w:rsidRDefault="0021425C" w:rsidP="0021425C">
      <w:pPr>
        <w:pStyle w:val="Heading2"/>
      </w:pPr>
      <w:bookmarkStart w:id="1026" w:name="_Toc185275605"/>
      <w:r w:rsidRPr="00EF6C07">
        <w:t>16.5</w:t>
      </w:r>
      <w:r w:rsidRPr="00EF6C07">
        <w:tab/>
        <w:t>Emergency Services</w:t>
      </w:r>
      <w:bookmarkEnd w:id="1022"/>
      <w:bookmarkEnd w:id="1023"/>
      <w:bookmarkEnd w:id="1024"/>
      <w:bookmarkEnd w:id="1025"/>
      <w:bookmarkEnd w:id="1026"/>
    </w:p>
    <w:p w14:paraId="0D4D326F" w14:textId="77777777" w:rsidR="0021425C" w:rsidRPr="00EF6C07" w:rsidRDefault="0021425C" w:rsidP="0021425C">
      <w:pPr>
        <w:pStyle w:val="Heading3"/>
      </w:pPr>
      <w:bookmarkStart w:id="1027" w:name="_Toc20388076"/>
      <w:bookmarkStart w:id="1028" w:name="_Toc29374748"/>
      <w:bookmarkStart w:id="1029" w:name="_Toc37068579"/>
      <w:bookmarkStart w:id="1030" w:name="_Toc46524280"/>
      <w:bookmarkStart w:id="1031" w:name="_Toc185275606"/>
      <w:r w:rsidRPr="00EF6C07">
        <w:t>16.5.1</w:t>
      </w:r>
      <w:r w:rsidRPr="00EF6C07">
        <w:tab/>
        <w:t>Overview</w:t>
      </w:r>
      <w:bookmarkEnd w:id="1027"/>
      <w:bookmarkEnd w:id="1028"/>
      <w:bookmarkEnd w:id="1029"/>
      <w:bookmarkEnd w:id="1030"/>
      <w:bookmarkEnd w:id="1031"/>
    </w:p>
    <w:p w14:paraId="659487D1" w14:textId="77777777" w:rsidR="0021425C" w:rsidRPr="00EF6C07" w:rsidRDefault="0021425C" w:rsidP="0021425C">
      <w:r w:rsidRPr="00EF6C07">
        <w:t>NG-RAN provides support for Emergency Services either directly or through fallback mechanisms towards E-UTRA. The support of Emergency Services is broadcast in system information (see TS 38.331 [12]).</w:t>
      </w:r>
    </w:p>
    <w:p w14:paraId="0E2B3F4F" w14:textId="77777777" w:rsidR="0021425C" w:rsidRPr="00EF6C07" w:rsidRDefault="0021425C" w:rsidP="0021425C">
      <w:pPr>
        <w:pStyle w:val="Heading3"/>
      </w:pPr>
      <w:bookmarkStart w:id="1032" w:name="_Toc20388077"/>
      <w:bookmarkStart w:id="1033" w:name="_Toc29374749"/>
      <w:bookmarkStart w:id="1034" w:name="_Toc37068580"/>
      <w:bookmarkStart w:id="1035" w:name="_Toc46524281"/>
      <w:bookmarkStart w:id="1036" w:name="_Toc185275607"/>
      <w:r w:rsidRPr="00EF6C07">
        <w:lastRenderedPageBreak/>
        <w:t>16.5.2</w:t>
      </w:r>
      <w:r w:rsidRPr="00EF6C07">
        <w:tab/>
        <w:t>IMS Emergency call</w:t>
      </w:r>
      <w:bookmarkEnd w:id="1032"/>
      <w:bookmarkEnd w:id="1033"/>
      <w:bookmarkEnd w:id="1034"/>
      <w:bookmarkEnd w:id="1035"/>
      <w:bookmarkEnd w:id="1036"/>
    </w:p>
    <w:p w14:paraId="2C288022" w14:textId="77777777" w:rsidR="0021425C" w:rsidRPr="00EF6C07" w:rsidRDefault="0021425C" w:rsidP="0021425C">
      <w:r w:rsidRPr="00EF6C0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w:t>
      </w:r>
      <w:proofErr w:type="gramStart"/>
      <w:r w:rsidRPr="00EF6C07">
        <w:t>limited service</w:t>
      </w:r>
      <w:proofErr w:type="gramEnd"/>
      <w:r w:rsidRPr="00EF6C07">
        <w:t xml:space="preserve"> state and for emergency services other than </w:t>
      </w:r>
      <w:proofErr w:type="spellStart"/>
      <w:r w:rsidRPr="00EF6C07">
        <w:t>eCall</w:t>
      </w:r>
      <w:proofErr w:type="spellEnd"/>
      <w:r w:rsidRPr="00EF6C07">
        <w:t xml:space="preserve"> over IMS, a UE is informed about if a cell supports emergency services over NG-RAN from a broadcast indication (</w:t>
      </w:r>
      <w:proofErr w:type="spellStart"/>
      <w:r w:rsidRPr="00EF6C07">
        <w:rPr>
          <w:i/>
        </w:rPr>
        <w:t>ims-EmergencySupport</w:t>
      </w:r>
      <w:proofErr w:type="spellEnd"/>
      <w:r w:rsidRPr="00EF6C07">
        <w:t>). The broadcast indicator is set to "support" if any AMF in a non-shared environment or at least one of the PLMN's in a shared environment supports IMS emergency bearer services.</w:t>
      </w:r>
    </w:p>
    <w:p w14:paraId="28C8684D" w14:textId="77777777" w:rsidR="0021425C" w:rsidRPr="00EF6C07" w:rsidRDefault="0021425C" w:rsidP="0021425C">
      <w:pPr>
        <w:pStyle w:val="Heading3"/>
      </w:pPr>
      <w:bookmarkStart w:id="1037" w:name="_Toc20388078"/>
      <w:bookmarkStart w:id="1038" w:name="_Toc29374750"/>
      <w:bookmarkStart w:id="1039" w:name="_Toc37068581"/>
      <w:bookmarkStart w:id="1040" w:name="_Toc46524282"/>
      <w:bookmarkStart w:id="1041" w:name="_Toc185275608"/>
      <w:r w:rsidRPr="00EF6C07">
        <w:t>16.5.3</w:t>
      </w:r>
      <w:r w:rsidRPr="00EF6C07">
        <w:tab/>
      </w:r>
      <w:proofErr w:type="spellStart"/>
      <w:r w:rsidRPr="00EF6C07">
        <w:t>eCall</w:t>
      </w:r>
      <w:proofErr w:type="spellEnd"/>
      <w:r w:rsidRPr="00EF6C07">
        <w:t xml:space="preserve"> over IMS</w:t>
      </w:r>
      <w:bookmarkEnd w:id="1037"/>
      <w:bookmarkEnd w:id="1038"/>
      <w:bookmarkEnd w:id="1039"/>
      <w:bookmarkEnd w:id="1040"/>
      <w:bookmarkEnd w:id="1041"/>
    </w:p>
    <w:p w14:paraId="2B56248C" w14:textId="77777777" w:rsidR="0021425C" w:rsidRPr="00EF6C07" w:rsidRDefault="0021425C" w:rsidP="0021425C">
      <w:r w:rsidRPr="00EF6C07">
        <w:t xml:space="preserve">NG-RAN broadcast an indication to indicate support of </w:t>
      </w:r>
      <w:proofErr w:type="spellStart"/>
      <w:r w:rsidRPr="00EF6C07">
        <w:t>eCall</w:t>
      </w:r>
      <w:proofErr w:type="spellEnd"/>
      <w:r w:rsidRPr="00EF6C07">
        <w:t xml:space="preserve"> over IMS (</w:t>
      </w:r>
      <w:proofErr w:type="spellStart"/>
      <w:r w:rsidRPr="00EF6C07">
        <w:rPr>
          <w:i/>
        </w:rPr>
        <w:t>eCallOverIMS</w:t>
      </w:r>
      <w:proofErr w:type="spellEnd"/>
      <w:r w:rsidRPr="00EF6C07">
        <w:rPr>
          <w:i/>
        </w:rPr>
        <w:t>-Support</w:t>
      </w:r>
      <w:r w:rsidRPr="00EF6C07">
        <w:t xml:space="preserve">). UEs that are in </w:t>
      </w:r>
      <w:proofErr w:type="gramStart"/>
      <w:r w:rsidRPr="00EF6C07">
        <w:t>limited service</w:t>
      </w:r>
      <w:proofErr w:type="gramEnd"/>
      <w:r w:rsidRPr="00EF6C07">
        <w:t xml:space="preserve"> state need to consider both </w:t>
      </w:r>
      <w:proofErr w:type="spellStart"/>
      <w:r w:rsidRPr="00EF6C07">
        <w:rPr>
          <w:i/>
        </w:rPr>
        <w:t>eCallOverIMS</w:t>
      </w:r>
      <w:proofErr w:type="spellEnd"/>
      <w:r w:rsidRPr="00EF6C07">
        <w:rPr>
          <w:i/>
        </w:rPr>
        <w:t>-Support</w:t>
      </w:r>
      <w:r w:rsidRPr="00EF6C07">
        <w:t xml:space="preserve"> and </w:t>
      </w:r>
      <w:proofErr w:type="spellStart"/>
      <w:r w:rsidRPr="00EF6C07">
        <w:rPr>
          <w:i/>
        </w:rPr>
        <w:t>ims-EmergencySupport</w:t>
      </w:r>
      <w:proofErr w:type="spellEnd"/>
      <w:r w:rsidRPr="00EF6C07">
        <w:t xml:space="preserve"> to determine if </w:t>
      </w:r>
      <w:proofErr w:type="spellStart"/>
      <w:r w:rsidRPr="00EF6C07">
        <w:t>eCall</w:t>
      </w:r>
      <w:proofErr w:type="spellEnd"/>
      <w:r w:rsidRPr="00EF6C07">
        <w:t xml:space="preserve"> over IMS is possible.</w:t>
      </w:r>
    </w:p>
    <w:p w14:paraId="22C4C8C8" w14:textId="77777777" w:rsidR="0021425C" w:rsidRPr="00EF6C07" w:rsidRDefault="0021425C" w:rsidP="0021425C">
      <w:pPr>
        <w:pStyle w:val="Heading3"/>
      </w:pPr>
      <w:bookmarkStart w:id="1042" w:name="_Toc20388079"/>
      <w:bookmarkStart w:id="1043" w:name="_Toc29374751"/>
      <w:bookmarkStart w:id="1044" w:name="_Toc37068582"/>
      <w:bookmarkStart w:id="1045" w:name="_Toc46524283"/>
      <w:bookmarkStart w:id="1046" w:name="_Toc185275609"/>
      <w:r w:rsidRPr="00EF6C07">
        <w:t>16.5.4</w:t>
      </w:r>
      <w:r w:rsidRPr="00EF6C07">
        <w:tab/>
        <w:t>Fallback</w:t>
      </w:r>
      <w:bookmarkEnd w:id="1042"/>
      <w:bookmarkEnd w:id="1043"/>
      <w:bookmarkEnd w:id="1044"/>
      <w:bookmarkEnd w:id="1045"/>
      <w:bookmarkEnd w:id="1046"/>
    </w:p>
    <w:p w14:paraId="725763CA" w14:textId="77777777" w:rsidR="0021425C" w:rsidRPr="00EF6C07" w:rsidRDefault="0021425C" w:rsidP="0021425C">
      <w:r w:rsidRPr="00EF6C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1D9C32FF" w14:textId="77777777" w:rsidR="0021425C" w:rsidRPr="00EF6C07" w:rsidRDefault="0021425C" w:rsidP="0021425C">
      <w:pPr>
        <w:pStyle w:val="Heading8"/>
      </w:pPr>
      <w:bookmarkStart w:id="1047" w:name="historyclause"/>
      <w:r w:rsidRPr="00EF6C07">
        <w:br w:type="page"/>
      </w:r>
      <w:bookmarkStart w:id="1048" w:name="_Toc20388080"/>
      <w:bookmarkStart w:id="1049" w:name="_Toc29374752"/>
      <w:bookmarkStart w:id="1050" w:name="_Toc37068583"/>
      <w:bookmarkStart w:id="1051" w:name="_Toc46524284"/>
      <w:bookmarkStart w:id="1052" w:name="_Toc185275610"/>
      <w:r w:rsidRPr="00EF6C07">
        <w:lastRenderedPageBreak/>
        <w:t>Annex A (informative):</w:t>
      </w:r>
      <w:r w:rsidRPr="00EF6C07">
        <w:br/>
        <w:t>QoS Handling in RAN</w:t>
      </w:r>
      <w:bookmarkEnd w:id="1048"/>
      <w:bookmarkEnd w:id="1049"/>
      <w:bookmarkEnd w:id="1050"/>
      <w:bookmarkEnd w:id="1051"/>
      <w:bookmarkEnd w:id="1052"/>
    </w:p>
    <w:p w14:paraId="0C5D28CC" w14:textId="77777777" w:rsidR="0021425C" w:rsidRPr="00EF6C07" w:rsidRDefault="0021425C" w:rsidP="0021425C">
      <w:pPr>
        <w:pStyle w:val="Heading1"/>
      </w:pPr>
      <w:bookmarkStart w:id="1053" w:name="_Toc20388081"/>
      <w:bookmarkStart w:id="1054" w:name="_Toc29374753"/>
      <w:bookmarkStart w:id="1055" w:name="_Toc37068584"/>
      <w:bookmarkStart w:id="1056" w:name="_Toc46524285"/>
      <w:bookmarkStart w:id="1057" w:name="_Toc185275611"/>
      <w:r w:rsidRPr="00EF6C07">
        <w:t>A.1</w:t>
      </w:r>
      <w:r w:rsidRPr="00EF6C07">
        <w:tab/>
        <w:t>PDU Session Establishment</w:t>
      </w:r>
      <w:bookmarkEnd w:id="1053"/>
      <w:bookmarkEnd w:id="1054"/>
      <w:bookmarkEnd w:id="1055"/>
      <w:bookmarkEnd w:id="1056"/>
      <w:bookmarkEnd w:id="1057"/>
    </w:p>
    <w:p w14:paraId="6CF2CA83" w14:textId="77777777" w:rsidR="0021425C" w:rsidRPr="00EF6C07" w:rsidRDefault="0021425C" w:rsidP="0021425C">
      <w:r w:rsidRPr="00EF6C07">
        <w:t xml:space="preserve">The following figure shows an example message flow for a PDU session establishment. NAS procedures details between </w:t>
      </w:r>
      <w:proofErr w:type="spellStart"/>
      <w:r w:rsidRPr="00EF6C07">
        <w:t>gNB</w:t>
      </w:r>
      <w:proofErr w:type="spellEnd"/>
      <w:r w:rsidRPr="00EF6C07">
        <w:t xml:space="preserve"> and 5GC can be found in TS 23.501 [3], TS 23.502 [22] and TS 38.413 [26].</w:t>
      </w:r>
    </w:p>
    <w:p w14:paraId="394FEA78" w14:textId="77777777" w:rsidR="0021425C" w:rsidRPr="00EF6C07" w:rsidRDefault="0021425C" w:rsidP="0021425C">
      <w:pPr>
        <w:pStyle w:val="TH"/>
      </w:pPr>
      <w:r w:rsidRPr="00EF6C07">
        <w:rPr>
          <w:noProof/>
        </w:rPr>
      </w:r>
      <w:r w:rsidR="0021425C" w:rsidRPr="00EF6C07">
        <w:rPr>
          <w:noProof/>
        </w:rPr>
        <w:object w:dxaOrig="10200" w:dyaOrig="4605" w14:anchorId="73F8A41D">
          <v:shape id="_x0000_i1195" type="#_x0000_t75" alt="" style="width:380.4pt;height:171.75pt;mso-width-percent:0;mso-height-percent:0;mso-width-percent:0;mso-height-percent:0" o:ole="">
            <v:imagedata r:id="rId113" o:title=""/>
          </v:shape>
          <o:OLEObject Type="Embed" ProgID="Mscgen.Chart" ShapeID="_x0000_i1195" DrawAspect="Content" ObjectID="_1801942722" r:id="rId114"/>
        </w:object>
      </w:r>
    </w:p>
    <w:p w14:paraId="49E2C034" w14:textId="77777777" w:rsidR="0021425C" w:rsidRPr="00EF6C07" w:rsidRDefault="0021425C" w:rsidP="0021425C">
      <w:pPr>
        <w:pStyle w:val="TF"/>
      </w:pPr>
      <w:r w:rsidRPr="00EF6C07">
        <w:t>Figure A.1-1: PDU session establishment</w:t>
      </w:r>
    </w:p>
    <w:p w14:paraId="1AF47717" w14:textId="77777777" w:rsidR="0021425C" w:rsidRPr="00EF6C07" w:rsidRDefault="0021425C" w:rsidP="0021425C">
      <w:pPr>
        <w:pStyle w:val="B1"/>
      </w:pPr>
      <w:r w:rsidRPr="00EF6C07">
        <w:t>1.</w:t>
      </w:r>
      <w:r w:rsidRPr="00EF6C07">
        <w:tab/>
        <w:t>UE requests a PDU session establishment to AMF.</w:t>
      </w:r>
    </w:p>
    <w:p w14:paraId="2F896BEC" w14:textId="77777777" w:rsidR="0021425C" w:rsidRPr="00EF6C07" w:rsidRDefault="0021425C" w:rsidP="0021425C">
      <w:pPr>
        <w:pStyle w:val="B1"/>
      </w:pPr>
      <w:r w:rsidRPr="00EF6C07">
        <w:t>2.</w:t>
      </w:r>
      <w:r w:rsidRPr="00EF6C07">
        <w:tab/>
        <w:t xml:space="preserve">AMF sends a PDU SESSION RESOURCE SETUP REQUEST message to </w:t>
      </w:r>
      <w:proofErr w:type="spellStart"/>
      <w:r w:rsidRPr="00EF6C07">
        <w:t>gNB</w:t>
      </w:r>
      <w:proofErr w:type="spellEnd"/>
      <w:r w:rsidRPr="00EF6C07">
        <w:t>, which includes the NAS message to be sent to the UE with NAS QoS related information.</w:t>
      </w:r>
    </w:p>
    <w:p w14:paraId="45FE09E9" w14:textId="77777777" w:rsidR="0021425C" w:rsidRPr="00EF6C07" w:rsidRDefault="0021425C" w:rsidP="0021425C">
      <w:pPr>
        <w:pStyle w:val="B1"/>
      </w:pPr>
      <w:r w:rsidRPr="00EF6C07">
        <w:t>3.</w:t>
      </w:r>
      <w:r w:rsidRPr="00EF6C07">
        <w:tab/>
      </w:r>
      <w:proofErr w:type="spellStart"/>
      <w:r w:rsidRPr="00EF6C07">
        <w:t>gNB</w:t>
      </w:r>
      <w:proofErr w:type="spellEnd"/>
      <w:r w:rsidRPr="00EF6C07">
        <w:t xml:space="preserve"> sends an </w:t>
      </w:r>
      <w:proofErr w:type="spellStart"/>
      <w:r w:rsidRPr="00EF6C07">
        <w:rPr>
          <w:i/>
        </w:rPr>
        <w:t>RRCReconfiguration</w:t>
      </w:r>
      <w:proofErr w:type="spellEnd"/>
      <w:r w:rsidRPr="00EF6C07">
        <w:t xml:space="preserve"> message to UE including the configuration of at least one DRB and the NAS message received at Step 2.</w:t>
      </w:r>
    </w:p>
    <w:p w14:paraId="3DCF0CEE" w14:textId="77777777" w:rsidR="0021425C" w:rsidRPr="00EF6C07" w:rsidRDefault="0021425C" w:rsidP="0021425C">
      <w:pPr>
        <w:pStyle w:val="B1"/>
      </w:pPr>
      <w:r w:rsidRPr="00EF6C07">
        <w:t>4.</w:t>
      </w:r>
      <w:r w:rsidRPr="00EF6C07">
        <w:tab/>
        <w:t>UE establishes the DRB(s)</w:t>
      </w:r>
      <w:r w:rsidRPr="00EF6C07">
        <w:rPr>
          <w:lang w:eastAsia="ko-KR"/>
        </w:rPr>
        <w:t xml:space="preserve"> for the new PDU session and</w:t>
      </w:r>
      <w:r w:rsidRPr="00EF6C07">
        <w:t xml:space="preserve"> creates the QFI to DRB mapping rules.</w:t>
      </w:r>
    </w:p>
    <w:p w14:paraId="4B2FE5C5" w14:textId="77777777" w:rsidR="0021425C" w:rsidRPr="00EF6C07" w:rsidRDefault="0021425C" w:rsidP="0021425C">
      <w:pPr>
        <w:pStyle w:val="B1"/>
      </w:pPr>
      <w:r w:rsidRPr="00EF6C07">
        <w:t>5.</w:t>
      </w:r>
      <w:r w:rsidRPr="00EF6C07">
        <w:tab/>
        <w:t xml:space="preserve">UE sends an </w:t>
      </w:r>
      <w:proofErr w:type="spellStart"/>
      <w:r w:rsidRPr="00EF6C07">
        <w:rPr>
          <w:i/>
        </w:rPr>
        <w:t>RRCReconfiguration</w:t>
      </w:r>
      <w:proofErr w:type="spellEnd"/>
      <w:r w:rsidRPr="00EF6C07">
        <w:t xml:space="preserve"> </w:t>
      </w:r>
      <w:r w:rsidRPr="00EF6C07">
        <w:rPr>
          <w:i/>
        </w:rPr>
        <w:t>Complete</w:t>
      </w:r>
      <w:r w:rsidRPr="00EF6C07">
        <w:t xml:space="preserve"> message to </w:t>
      </w:r>
      <w:proofErr w:type="spellStart"/>
      <w:r w:rsidRPr="00EF6C07">
        <w:t>gNB</w:t>
      </w:r>
      <w:proofErr w:type="spellEnd"/>
      <w:r w:rsidRPr="00EF6C07">
        <w:t>.</w:t>
      </w:r>
    </w:p>
    <w:p w14:paraId="078E9235" w14:textId="77777777" w:rsidR="0021425C" w:rsidRPr="00EF6C07" w:rsidRDefault="0021425C" w:rsidP="0021425C">
      <w:pPr>
        <w:pStyle w:val="B1"/>
      </w:pPr>
      <w:r w:rsidRPr="00EF6C07">
        <w:t>6.</w:t>
      </w:r>
      <w:r w:rsidRPr="00EF6C07">
        <w:tab/>
      </w:r>
      <w:proofErr w:type="spellStart"/>
      <w:r w:rsidRPr="00EF6C07">
        <w:t>gNB</w:t>
      </w:r>
      <w:proofErr w:type="spellEnd"/>
      <w:r w:rsidRPr="00EF6C07">
        <w:t xml:space="preserve"> sends a PDU SESSION RESOURCE SETUP RESPONSE message to AMF.</w:t>
      </w:r>
    </w:p>
    <w:p w14:paraId="038BB45A" w14:textId="77777777" w:rsidR="0021425C" w:rsidRPr="00EF6C07" w:rsidRDefault="0021425C" w:rsidP="0021425C">
      <w:pPr>
        <w:pStyle w:val="B1"/>
      </w:pPr>
      <w:r w:rsidRPr="00EF6C07">
        <w:t>7.</w:t>
      </w:r>
      <w:r w:rsidRPr="00EF6C07">
        <w:tab/>
        <w:t xml:space="preserve">User Plane Data can then be exchanged between UE and </w:t>
      </w:r>
      <w:proofErr w:type="spellStart"/>
      <w:r w:rsidRPr="00EF6C07">
        <w:t>gNB</w:t>
      </w:r>
      <w:proofErr w:type="spellEnd"/>
      <w:r w:rsidRPr="00EF6C07">
        <w:t xml:space="preserve"> over DRB(s) according to the mapping rules and between UPF and </w:t>
      </w:r>
      <w:proofErr w:type="spellStart"/>
      <w:r w:rsidRPr="00EF6C07">
        <w:t>gNB</w:t>
      </w:r>
      <w:proofErr w:type="spellEnd"/>
      <w:r w:rsidRPr="00EF6C07">
        <w:t xml:space="preserve"> over the tunnel for the PDU session. QFI marking over </w:t>
      </w:r>
      <w:proofErr w:type="spellStart"/>
      <w:r w:rsidRPr="00EF6C07">
        <w:t>Uu</w:t>
      </w:r>
      <w:proofErr w:type="spellEnd"/>
      <w:r w:rsidRPr="00EF6C07">
        <w:t xml:space="preserve"> is optional (see clause 12) while QFI marking over NG-U is always present.</w:t>
      </w:r>
    </w:p>
    <w:p w14:paraId="2192A3E8" w14:textId="77777777" w:rsidR="0021425C" w:rsidRPr="00EF6C07" w:rsidRDefault="0021425C" w:rsidP="0021425C">
      <w:pPr>
        <w:pStyle w:val="Heading1"/>
      </w:pPr>
      <w:bookmarkStart w:id="1058" w:name="_Toc20388082"/>
      <w:bookmarkStart w:id="1059" w:name="_Toc29374754"/>
      <w:bookmarkStart w:id="1060" w:name="_Toc37068585"/>
      <w:bookmarkStart w:id="1061" w:name="_Toc46524286"/>
      <w:bookmarkStart w:id="1062" w:name="_Toc185275612"/>
      <w:r w:rsidRPr="00EF6C07">
        <w:t>A.2</w:t>
      </w:r>
      <w:r w:rsidRPr="00EF6C07">
        <w:tab/>
        <w:t xml:space="preserve">New QoS Flow with </w:t>
      </w:r>
      <w:proofErr w:type="spellStart"/>
      <w:r w:rsidRPr="00EF6C07">
        <w:rPr>
          <w:lang w:eastAsia="ko-KR"/>
        </w:rPr>
        <w:t>RQoS</w:t>
      </w:r>
      <w:bookmarkEnd w:id="1058"/>
      <w:bookmarkEnd w:id="1059"/>
      <w:bookmarkEnd w:id="1060"/>
      <w:bookmarkEnd w:id="1061"/>
      <w:bookmarkEnd w:id="1062"/>
      <w:proofErr w:type="spellEnd"/>
    </w:p>
    <w:p w14:paraId="11A6D280" w14:textId="77777777" w:rsidR="0021425C" w:rsidRPr="00EF6C07" w:rsidRDefault="0021425C" w:rsidP="0021425C">
      <w:r w:rsidRPr="00EF6C07">
        <w:t xml:space="preserve">The following figure shows an example message flow when </w:t>
      </w:r>
      <w:proofErr w:type="spellStart"/>
      <w:r w:rsidRPr="00EF6C07">
        <w:t>RQoS</w:t>
      </w:r>
      <w:proofErr w:type="spellEnd"/>
      <w:r w:rsidRPr="00EF6C07">
        <w:t xml:space="preserve"> is used for a new QoS flow. In this example, the </w:t>
      </w:r>
      <w:proofErr w:type="spellStart"/>
      <w:r w:rsidRPr="00EF6C07">
        <w:t>gNB</w:t>
      </w:r>
      <w:proofErr w:type="spellEnd"/>
      <w:r w:rsidRPr="00EF6C07">
        <w:t xml:space="preserve"> receives from UPF a first downlink packet associated with a QFI for which the QoS parameters are known from the PDU session establishment, but for which there is no association to any DRB yet in AS.</w:t>
      </w:r>
    </w:p>
    <w:p w14:paraId="47E63C76" w14:textId="77777777" w:rsidR="0021425C" w:rsidRPr="00EF6C07" w:rsidRDefault="0021425C" w:rsidP="0021425C">
      <w:pPr>
        <w:pStyle w:val="TH"/>
      </w:pPr>
      <w:r w:rsidRPr="00EF6C07">
        <w:rPr>
          <w:noProof/>
        </w:rPr>
      </w:r>
      <w:r w:rsidR="0021425C" w:rsidRPr="00EF6C07">
        <w:rPr>
          <w:noProof/>
        </w:rPr>
        <w:object w:dxaOrig="7365" w:dyaOrig="4395" w14:anchorId="7D09D4E4">
          <v:shape id="_x0000_i1196" type="#_x0000_t75" alt="" style="width:275.85pt;height:164.8pt;mso-width-percent:0;mso-height-percent:0;mso-width-percent:0;mso-height-percent:0" o:ole="">
            <v:imagedata r:id="rId115" o:title=""/>
          </v:shape>
          <o:OLEObject Type="Embed" ProgID="Mscgen.Chart" ShapeID="_x0000_i1196" DrawAspect="Content" ObjectID="_1801942723" r:id="rId116"/>
        </w:object>
      </w:r>
    </w:p>
    <w:p w14:paraId="66AA4B0A" w14:textId="77777777" w:rsidR="0021425C" w:rsidRPr="00EF6C07" w:rsidRDefault="0021425C" w:rsidP="0021425C">
      <w:pPr>
        <w:pStyle w:val="TF"/>
      </w:pPr>
      <w:r w:rsidRPr="00EF6C07">
        <w:t>Figure A.2-1: DL data with new QFI sent over existing DRB</w:t>
      </w:r>
    </w:p>
    <w:p w14:paraId="2E0DA61C" w14:textId="77777777" w:rsidR="0021425C" w:rsidRPr="00EF6C07" w:rsidRDefault="0021425C" w:rsidP="0021425C">
      <w:pPr>
        <w:pStyle w:val="B1"/>
      </w:pPr>
      <w:r w:rsidRPr="00EF6C07">
        <w:t>0.</w:t>
      </w:r>
      <w:r w:rsidRPr="00EF6C07">
        <w:tab/>
        <w:t>PDU session and DRB(s)</w:t>
      </w:r>
      <w:r w:rsidRPr="00EF6C07">
        <w:rPr>
          <w:lang w:eastAsia="ko-KR"/>
        </w:rPr>
        <w:t xml:space="preserve"> have been</w:t>
      </w:r>
      <w:r w:rsidRPr="00EF6C07">
        <w:t xml:space="preserve"> already established.</w:t>
      </w:r>
    </w:p>
    <w:p w14:paraId="5CAA5417" w14:textId="77777777" w:rsidR="0021425C" w:rsidRPr="00EF6C07" w:rsidRDefault="0021425C" w:rsidP="0021425C">
      <w:pPr>
        <w:pStyle w:val="B1"/>
      </w:pPr>
      <w:r w:rsidRPr="00EF6C07">
        <w:t>1.</w:t>
      </w:r>
      <w:r w:rsidRPr="00EF6C07">
        <w:tab/>
      </w:r>
      <w:proofErr w:type="spellStart"/>
      <w:r w:rsidRPr="00EF6C07">
        <w:t>gNB</w:t>
      </w:r>
      <w:proofErr w:type="spellEnd"/>
      <w:r w:rsidRPr="00EF6C07">
        <w:t xml:space="preserve"> receives a downlink packet with a new QFI from UPF.</w:t>
      </w:r>
    </w:p>
    <w:p w14:paraId="0D68E0FB" w14:textId="77777777" w:rsidR="0021425C" w:rsidRPr="00EF6C07" w:rsidRDefault="0021425C" w:rsidP="0021425C">
      <w:pPr>
        <w:pStyle w:val="B1"/>
      </w:pPr>
      <w:r w:rsidRPr="00EF6C07">
        <w:t>2.</w:t>
      </w:r>
      <w:r w:rsidRPr="00EF6C07">
        <w:tab/>
      </w:r>
      <w:proofErr w:type="spellStart"/>
      <w:r w:rsidRPr="00EF6C07">
        <w:t>gNB</w:t>
      </w:r>
      <w:proofErr w:type="spellEnd"/>
      <w:r w:rsidRPr="00EF6C07">
        <w:t xml:space="preserve"> decides to send the</w:t>
      </w:r>
      <w:r w:rsidRPr="00EF6C07">
        <w:rPr>
          <w:lang w:eastAsia="ko-KR"/>
        </w:rPr>
        <w:t xml:space="preserve"> new QoS</w:t>
      </w:r>
      <w:r w:rsidRPr="00EF6C07">
        <w:t xml:space="preserve"> flow over an existing DRB.</w:t>
      </w:r>
    </w:p>
    <w:p w14:paraId="0B8BC2DF" w14:textId="77777777" w:rsidR="0021425C" w:rsidRPr="00EF6C07" w:rsidRDefault="0021425C" w:rsidP="0021425C">
      <w:pPr>
        <w:pStyle w:val="NO"/>
      </w:pPr>
      <w:r w:rsidRPr="00EF6C07">
        <w:t>NOTE:</w:t>
      </w:r>
      <w:r w:rsidRPr="00EF6C07">
        <w:tab/>
        <w:t xml:space="preserve">If </w:t>
      </w:r>
      <w:proofErr w:type="spellStart"/>
      <w:r w:rsidRPr="00EF6C07">
        <w:t>gNB</w:t>
      </w:r>
      <w:proofErr w:type="spellEnd"/>
      <w:r w:rsidRPr="00EF6C07">
        <w:t xml:space="preserve"> decides to send it over a new DRB, it needs to establish the DRB first.</w:t>
      </w:r>
    </w:p>
    <w:p w14:paraId="0BBF95A5" w14:textId="77777777" w:rsidR="0021425C" w:rsidRPr="00EF6C07" w:rsidRDefault="0021425C" w:rsidP="0021425C">
      <w:pPr>
        <w:pStyle w:val="B1"/>
      </w:pPr>
      <w:r w:rsidRPr="00EF6C07">
        <w:t>3.</w:t>
      </w:r>
      <w:r w:rsidRPr="00EF6C07">
        <w:tab/>
      </w:r>
      <w:proofErr w:type="spellStart"/>
      <w:r w:rsidRPr="00EF6C07">
        <w:t>gNB</w:t>
      </w:r>
      <w:proofErr w:type="spellEnd"/>
      <w:r w:rsidRPr="00EF6C07">
        <w:t xml:space="preserve"> sends the DL packet over the selected DRB with the new QFI and RDI set in the </w:t>
      </w:r>
      <w:r w:rsidRPr="00EF6C07">
        <w:rPr>
          <w:lang w:eastAsia="ko-KR"/>
        </w:rPr>
        <w:t xml:space="preserve">SDAP </w:t>
      </w:r>
      <w:r w:rsidRPr="00EF6C07">
        <w:t>header.</w:t>
      </w:r>
    </w:p>
    <w:p w14:paraId="4FDC89FF" w14:textId="77777777" w:rsidR="0021425C" w:rsidRPr="00EF6C07" w:rsidRDefault="0021425C" w:rsidP="0021425C">
      <w:pPr>
        <w:pStyle w:val="B1"/>
      </w:pPr>
      <w:r w:rsidRPr="00EF6C07">
        <w:t>4.</w:t>
      </w:r>
      <w:r w:rsidRPr="00EF6C07">
        <w:tab/>
        <w:t>UE identifies the QFI and RDI in the received DL packet and the DRB on which the packet was received. The AS mapping rules are then updated accordingly.</w:t>
      </w:r>
    </w:p>
    <w:p w14:paraId="5AA6D82C" w14:textId="77777777" w:rsidR="0021425C" w:rsidRPr="00EF6C07" w:rsidRDefault="0021425C" w:rsidP="0021425C">
      <w:pPr>
        <w:pStyle w:val="B1"/>
      </w:pPr>
      <w:r w:rsidRPr="00EF6C07">
        <w:t>5.</w:t>
      </w:r>
      <w:r w:rsidRPr="00EF6C07">
        <w:tab/>
        <w:t xml:space="preserve">User Plane Data for the new QoS flow can then be exchanged between UE and </w:t>
      </w:r>
      <w:proofErr w:type="spellStart"/>
      <w:r w:rsidRPr="00EF6C07">
        <w:t>gNB</w:t>
      </w:r>
      <w:proofErr w:type="spellEnd"/>
      <w:r w:rsidRPr="00EF6C07">
        <w:t xml:space="preserve"> over the DRB according to the updated mapping rules and between UPF and </w:t>
      </w:r>
      <w:proofErr w:type="spellStart"/>
      <w:r w:rsidRPr="00EF6C07">
        <w:t>gNB</w:t>
      </w:r>
      <w:proofErr w:type="spellEnd"/>
      <w:r w:rsidRPr="00EF6C07">
        <w:t xml:space="preserve"> over the tunnel for the PDU session.</w:t>
      </w:r>
    </w:p>
    <w:p w14:paraId="4DBFF656" w14:textId="77777777" w:rsidR="0021425C" w:rsidRPr="00EF6C07" w:rsidRDefault="0021425C" w:rsidP="0021425C">
      <w:pPr>
        <w:pStyle w:val="Heading1"/>
      </w:pPr>
      <w:bookmarkStart w:id="1063" w:name="_Toc20388083"/>
      <w:bookmarkStart w:id="1064" w:name="_Toc29374755"/>
      <w:bookmarkStart w:id="1065" w:name="_Toc37068586"/>
      <w:bookmarkStart w:id="1066" w:name="_Toc46524287"/>
      <w:bookmarkStart w:id="1067" w:name="_Toc185275613"/>
      <w:r w:rsidRPr="00EF6C07">
        <w:t>A.3</w:t>
      </w:r>
      <w:r w:rsidRPr="00EF6C07">
        <w:tab/>
        <w:t>New QoS Flow with</w:t>
      </w:r>
      <w:r w:rsidRPr="00EF6C07">
        <w:rPr>
          <w:lang w:eastAsia="ko-KR"/>
        </w:rPr>
        <w:t xml:space="preserve"> </w:t>
      </w:r>
      <w:r w:rsidRPr="00EF6C07">
        <w:t>Explicit RRC Signalling</w:t>
      </w:r>
      <w:bookmarkEnd w:id="1063"/>
      <w:bookmarkEnd w:id="1064"/>
      <w:bookmarkEnd w:id="1065"/>
      <w:bookmarkEnd w:id="1066"/>
      <w:bookmarkEnd w:id="1067"/>
    </w:p>
    <w:p w14:paraId="585A1FBA" w14:textId="77777777" w:rsidR="0021425C" w:rsidRPr="00EF6C07" w:rsidRDefault="0021425C" w:rsidP="0021425C">
      <w:r w:rsidRPr="00EF6C07">
        <w:t xml:space="preserve">The following figure shows an example message flow when explicit RRC signalling is used for a new QoS flow. In this example, the </w:t>
      </w:r>
      <w:proofErr w:type="spellStart"/>
      <w:r w:rsidRPr="00EF6C07">
        <w:t>gNB</w:t>
      </w:r>
      <w:proofErr w:type="spellEnd"/>
      <w:r w:rsidRPr="00EF6C07">
        <w:t xml:space="preserve"> receives from UPF a first downlink packet associated with a QFI, for which the QoS parameters are already known from the PDU session establishment, but for which there is no association to any DRB yet in AS.</w:t>
      </w:r>
    </w:p>
    <w:p w14:paraId="147FFE49" w14:textId="77777777" w:rsidR="0021425C" w:rsidRPr="00EF6C07" w:rsidRDefault="0021425C" w:rsidP="0021425C">
      <w:pPr>
        <w:pStyle w:val="TH"/>
      </w:pPr>
      <w:r w:rsidRPr="00EF6C07">
        <w:rPr>
          <w:noProof/>
        </w:rPr>
      </w:r>
      <w:r w:rsidR="0021425C" w:rsidRPr="00EF6C07">
        <w:rPr>
          <w:noProof/>
        </w:rPr>
        <w:object w:dxaOrig="8235" w:dyaOrig="4665" w14:anchorId="1632B30E">
          <v:shape id="_x0000_i1197" type="#_x0000_t75" alt="" style="width:308.8pt;height:174.8pt;mso-width-percent:0;mso-height-percent:0;mso-width-percent:0;mso-height-percent:0" o:ole="">
            <v:imagedata r:id="rId117" o:title=""/>
          </v:shape>
          <o:OLEObject Type="Embed" ProgID="Mscgen.Chart" ShapeID="_x0000_i1197" DrawAspect="Content" ObjectID="_1801942724" r:id="rId118"/>
        </w:object>
      </w:r>
    </w:p>
    <w:p w14:paraId="0D4AF696" w14:textId="77777777" w:rsidR="0021425C" w:rsidRPr="00EF6C07" w:rsidRDefault="0021425C" w:rsidP="0021425C">
      <w:pPr>
        <w:pStyle w:val="TF"/>
      </w:pPr>
      <w:r w:rsidRPr="00EF6C07">
        <w:t>Figure A.3-1: DL data with new QFI sent over existing DRB</w:t>
      </w:r>
    </w:p>
    <w:p w14:paraId="0FE29796" w14:textId="77777777" w:rsidR="0021425C" w:rsidRPr="00EF6C07" w:rsidRDefault="0021425C" w:rsidP="0021425C">
      <w:pPr>
        <w:pStyle w:val="B1"/>
      </w:pPr>
      <w:r w:rsidRPr="00EF6C07">
        <w:t>0.</w:t>
      </w:r>
      <w:r w:rsidRPr="00EF6C07">
        <w:tab/>
        <w:t>PDU session and DRB(s)</w:t>
      </w:r>
      <w:r w:rsidRPr="00EF6C07">
        <w:rPr>
          <w:lang w:eastAsia="ko-KR"/>
        </w:rPr>
        <w:t xml:space="preserve"> have been</w:t>
      </w:r>
      <w:r w:rsidRPr="00EF6C07">
        <w:t xml:space="preserve"> already established.</w:t>
      </w:r>
    </w:p>
    <w:p w14:paraId="02DE06B9" w14:textId="77777777" w:rsidR="0021425C" w:rsidRPr="00EF6C07" w:rsidRDefault="0021425C" w:rsidP="0021425C">
      <w:pPr>
        <w:pStyle w:val="B1"/>
      </w:pPr>
      <w:r w:rsidRPr="00EF6C07">
        <w:t>1.</w:t>
      </w:r>
      <w:r w:rsidRPr="00EF6C07">
        <w:tab/>
      </w:r>
      <w:proofErr w:type="spellStart"/>
      <w:r w:rsidRPr="00EF6C07">
        <w:t>gNB</w:t>
      </w:r>
      <w:proofErr w:type="spellEnd"/>
      <w:r w:rsidRPr="00EF6C07">
        <w:t xml:space="preserve"> receives a downlink packet with a new QFI from UPF.</w:t>
      </w:r>
    </w:p>
    <w:p w14:paraId="1AB4A7A6" w14:textId="77777777" w:rsidR="0021425C" w:rsidRPr="00EF6C07" w:rsidRDefault="0021425C" w:rsidP="0021425C">
      <w:pPr>
        <w:pStyle w:val="B1"/>
      </w:pPr>
      <w:r w:rsidRPr="00EF6C07">
        <w:lastRenderedPageBreak/>
        <w:t>2.</w:t>
      </w:r>
      <w:r w:rsidRPr="00EF6C07">
        <w:tab/>
      </w:r>
      <w:proofErr w:type="spellStart"/>
      <w:r w:rsidRPr="00EF6C07">
        <w:t>gNB</w:t>
      </w:r>
      <w:proofErr w:type="spellEnd"/>
      <w:r w:rsidRPr="00EF6C07">
        <w:t xml:space="preserve"> decides to send the</w:t>
      </w:r>
      <w:r w:rsidRPr="00EF6C07">
        <w:rPr>
          <w:lang w:eastAsia="ko-KR"/>
        </w:rPr>
        <w:t xml:space="preserve"> new QoS</w:t>
      </w:r>
      <w:r w:rsidRPr="00EF6C07">
        <w:t xml:space="preserve"> flow over an existing DRB using explicit RRC signalling for updating the AS mapping rules.</w:t>
      </w:r>
    </w:p>
    <w:p w14:paraId="1F9046E1" w14:textId="77777777" w:rsidR="0021425C" w:rsidRPr="00EF6C07" w:rsidRDefault="0021425C" w:rsidP="0021425C">
      <w:pPr>
        <w:pStyle w:val="B1"/>
      </w:pPr>
      <w:r w:rsidRPr="00EF6C07">
        <w:t>3.</w:t>
      </w:r>
      <w:r w:rsidRPr="00EF6C07">
        <w:tab/>
      </w:r>
      <w:proofErr w:type="spellStart"/>
      <w:r w:rsidRPr="00EF6C07">
        <w:t>gNB</w:t>
      </w:r>
      <w:proofErr w:type="spellEnd"/>
      <w:r w:rsidRPr="00EF6C07">
        <w:t xml:space="preserve"> sends an </w:t>
      </w:r>
      <w:proofErr w:type="spellStart"/>
      <w:r w:rsidRPr="00EF6C07">
        <w:rPr>
          <w:i/>
        </w:rPr>
        <w:t>RRCReconfiguration</w:t>
      </w:r>
      <w:proofErr w:type="spellEnd"/>
      <w:r w:rsidRPr="00EF6C07">
        <w:t xml:space="preserve"> message to UE with the new QFI to DRB mapping rule. </w:t>
      </w:r>
      <w:proofErr w:type="spellStart"/>
      <w:r w:rsidRPr="00EF6C07">
        <w:t>gNB</w:t>
      </w:r>
      <w:proofErr w:type="spellEnd"/>
      <w:r w:rsidRPr="00EF6C07">
        <w:t xml:space="preserve"> may also decide to update the DRB configuration if required to meet the QoS requirements for the new QoS Flow.</w:t>
      </w:r>
    </w:p>
    <w:p w14:paraId="7CFBD95C" w14:textId="77777777" w:rsidR="0021425C" w:rsidRPr="00EF6C07" w:rsidRDefault="0021425C" w:rsidP="0021425C">
      <w:pPr>
        <w:pStyle w:val="B1"/>
      </w:pPr>
      <w:r w:rsidRPr="00EF6C07">
        <w:t>4.</w:t>
      </w:r>
      <w:r w:rsidRPr="00EF6C07">
        <w:tab/>
        <w:t xml:space="preserve">UE </w:t>
      </w:r>
      <w:r w:rsidRPr="00EF6C07">
        <w:rPr>
          <w:lang w:eastAsia="ko-KR"/>
        </w:rPr>
        <w:t xml:space="preserve">updates the </w:t>
      </w:r>
      <w:r w:rsidRPr="00EF6C07">
        <w:t>QFI to DRB mapping rules and configuration (if received).</w:t>
      </w:r>
    </w:p>
    <w:p w14:paraId="64CEA464" w14:textId="77777777" w:rsidR="0021425C" w:rsidRPr="00EF6C07" w:rsidRDefault="0021425C" w:rsidP="0021425C">
      <w:pPr>
        <w:pStyle w:val="B1"/>
      </w:pPr>
      <w:r w:rsidRPr="00EF6C07">
        <w:t>5.</w:t>
      </w:r>
      <w:r w:rsidRPr="00EF6C07">
        <w:tab/>
        <w:t xml:space="preserve">UE sends an </w:t>
      </w:r>
      <w:proofErr w:type="spellStart"/>
      <w:r w:rsidRPr="00EF6C07">
        <w:rPr>
          <w:i/>
        </w:rPr>
        <w:t>RRCReconfigurationComplete</w:t>
      </w:r>
      <w:proofErr w:type="spellEnd"/>
      <w:r w:rsidRPr="00EF6C07">
        <w:t xml:space="preserve"> message to </w:t>
      </w:r>
      <w:proofErr w:type="spellStart"/>
      <w:r w:rsidRPr="00EF6C07">
        <w:t>gNB</w:t>
      </w:r>
      <w:proofErr w:type="spellEnd"/>
      <w:r w:rsidRPr="00EF6C07">
        <w:t>.</w:t>
      </w:r>
    </w:p>
    <w:p w14:paraId="668587D6" w14:textId="77777777" w:rsidR="0021425C" w:rsidRPr="00EF6C07" w:rsidRDefault="0021425C" w:rsidP="0021425C">
      <w:pPr>
        <w:pStyle w:val="B1"/>
      </w:pPr>
      <w:r w:rsidRPr="00EF6C07">
        <w:t>6.</w:t>
      </w:r>
      <w:r w:rsidRPr="00EF6C07">
        <w:tab/>
        <w:t xml:space="preserve">User Plane Data for the new QoS flow can then be exchanged between UE and </w:t>
      </w:r>
      <w:proofErr w:type="spellStart"/>
      <w:r w:rsidRPr="00EF6C07">
        <w:t>gNB</w:t>
      </w:r>
      <w:proofErr w:type="spellEnd"/>
      <w:r w:rsidRPr="00EF6C07">
        <w:t xml:space="preserve"> over the DRB according to the updated mapping rules and between UPF and </w:t>
      </w:r>
      <w:proofErr w:type="spellStart"/>
      <w:r w:rsidRPr="00EF6C07">
        <w:t>gNB</w:t>
      </w:r>
      <w:proofErr w:type="spellEnd"/>
      <w:r w:rsidRPr="00EF6C07">
        <w:t xml:space="preserve"> over the tunnel for the PDU session.</w:t>
      </w:r>
    </w:p>
    <w:p w14:paraId="2BB91215" w14:textId="77777777" w:rsidR="0021425C" w:rsidRPr="00EF6C07" w:rsidRDefault="0021425C" w:rsidP="0021425C">
      <w:pPr>
        <w:pStyle w:val="Heading1"/>
      </w:pPr>
      <w:bookmarkStart w:id="1068" w:name="_Toc20388084"/>
      <w:bookmarkStart w:id="1069" w:name="_Toc29374756"/>
      <w:bookmarkStart w:id="1070" w:name="_Toc37068587"/>
      <w:bookmarkStart w:id="1071" w:name="_Toc46524288"/>
      <w:bookmarkStart w:id="1072" w:name="_Toc185275614"/>
      <w:r w:rsidRPr="00EF6C07">
        <w:t>A.4</w:t>
      </w:r>
      <w:r w:rsidRPr="00EF6C07">
        <w:tab/>
        <w:t>New QoS Flow with Explicit NAS Signalling</w:t>
      </w:r>
      <w:bookmarkEnd w:id="1068"/>
      <w:bookmarkEnd w:id="1069"/>
      <w:bookmarkEnd w:id="1070"/>
      <w:bookmarkEnd w:id="1071"/>
      <w:bookmarkEnd w:id="1072"/>
    </w:p>
    <w:p w14:paraId="75F77456" w14:textId="77777777" w:rsidR="0021425C" w:rsidRPr="00EF6C07" w:rsidRDefault="0021425C" w:rsidP="0021425C">
      <w:r w:rsidRPr="00EF6C07">
        <w:t xml:space="preserve">The following figure shows an example message flow when the </w:t>
      </w:r>
      <w:proofErr w:type="spellStart"/>
      <w:r w:rsidRPr="00EF6C07">
        <w:t>gNB</w:t>
      </w:r>
      <w:proofErr w:type="spellEnd"/>
      <w:r w:rsidRPr="00EF6C07">
        <w:t xml:space="preserve"> receives a new QoS flow establishment request from CN that involves NAS explicit signalling. </w:t>
      </w:r>
      <w:r w:rsidRPr="00EF6C07">
        <w:rPr>
          <w:lang w:eastAsia="ko-KR"/>
        </w:rPr>
        <w:t>The</w:t>
      </w:r>
      <w:r w:rsidRPr="00EF6C07">
        <w:t xml:space="preserve"> QoS flow </w:t>
      </w:r>
      <w:r w:rsidRPr="00EF6C07">
        <w:rPr>
          <w:lang w:eastAsia="ko-KR"/>
        </w:rPr>
        <w:t xml:space="preserve">establishment request </w:t>
      </w:r>
      <w:r w:rsidRPr="00EF6C07">
        <w:t xml:space="preserve">provides the </w:t>
      </w:r>
      <w:proofErr w:type="spellStart"/>
      <w:r w:rsidRPr="00EF6C07">
        <w:t>gNB</w:t>
      </w:r>
      <w:proofErr w:type="spellEnd"/>
      <w:r w:rsidRPr="00EF6C07">
        <w:t xml:space="preserve"> and UE with the QoS parameters for the QFI. In this example, the </w:t>
      </w:r>
      <w:proofErr w:type="spellStart"/>
      <w:r w:rsidRPr="00EF6C07">
        <w:t>gNB</w:t>
      </w:r>
      <w:proofErr w:type="spellEnd"/>
      <w:r w:rsidRPr="00EF6C07">
        <w:t xml:space="preserve"> decides to establish a new DRB (rather than re-use an existing one) for this QoS flow and provide</w:t>
      </w:r>
      <w:r w:rsidRPr="00EF6C07">
        <w:rPr>
          <w:lang w:eastAsia="ko-KR"/>
        </w:rPr>
        <w:t>s</w:t>
      </w:r>
      <w:r w:rsidRPr="00EF6C07">
        <w:t xml:space="preserve"> the mapping rule over RRC signalling. NAS procedures details between </w:t>
      </w:r>
      <w:proofErr w:type="spellStart"/>
      <w:r w:rsidRPr="00EF6C07">
        <w:t>gNB</w:t>
      </w:r>
      <w:proofErr w:type="spellEnd"/>
      <w:r w:rsidRPr="00EF6C07">
        <w:t xml:space="preserve"> and 5GC can be found in TS 23.501 [3], TS 23.502 [22] and TS 38.413 [26].</w:t>
      </w:r>
    </w:p>
    <w:p w14:paraId="3136F6BD" w14:textId="77777777" w:rsidR="0021425C" w:rsidRPr="00EF6C07" w:rsidRDefault="0021425C" w:rsidP="0021425C">
      <w:pPr>
        <w:pStyle w:val="TH"/>
      </w:pPr>
      <w:r w:rsidRPr="00EF6C07">
        <w:rPr>
          <w:noProof/>
        </w:rPr>
      </w:r>
      <w:r w:rsidR="0021425C" w:rsidRPr="00EF6C07">
        <w:rPr>
          <w:noProof/>
        </w:rPr>
        <w:object w:dxaOrig="11175" w:dyaOrig="5175" w14:anchorId="0C133DBA">
          <v:shape id="_x0000_i1198" type="#_x0000_t75" alt="" style="width:420.3pt;height:195.2pt;mso-width-percent:0;mso-height-percent:0;mso-width-percent:0;mso-height-percent:0" o:ole="">
            <v:imagedata r:id="rId119" o:title=""/>
          </v:shape>
          <o:OLEObject Type="Embed" ProgID="Mscgen.Chart" ShapeID="_x0000_i1198" DrawAspect="Content" ObjectID="_1801942725" r:id="rId120"/>
        </w:object>
      </w:r>
    </w:p>
    <w:p w14:paraId="24A46EED" w14:textId="77777777" w:rsidR="0021425C" w:rsidRPr="00EF6C07" w:rsidRDefault="0021425C" w:rsidP="0021425C">
      <w:pPr>
        <w:pStyle w:val="TF"/>
      </w:pPr>
      <w:r w:rsidRPr="00EF6C07">
        <w:t>Figure A.4-1: DL data with new QoS Flow ID sent over new DRB with explicit signalling</w:t>
      </w:r>
    </w:p>
    <w:p w14:paraId="534051C3" w14:textId="77777777" w:rsidR="0021425C" w:rsidRPr="00EF6C07" w:rsidRDefault="0021425C" w:rsidP="0021425C">
      <w:pPr>
        <w:pStyle w:val="B1"/>
      </w:pPr>
      <w:r w:rsidRPr="00EF6C07">
        <w:t>0.</w:t>
      </w:r>
      <w:r w:rsidRPr="00EF6C07">
        <w:tab/>
        <w:t xml:space="preserve">PDU session DRB(s) </w:t>
      </w:r>
      <w:r w:rsidRPr="00EF6C07">
        <w:rPr>
          <w:lang w:eastAsia="ko-KR"/>
        </w:rPr>
        <w:t xml:space="preserve">have been </w:t>
      </w:r>
      <w:r w:rsidRPr="00EF6C07">
        <w:t>already established.</w:t>
      </w:r>
    </w:p>
    <w:p w14:paraId="658D939C" w14:textId="77777777" w:rsidR="0021425C" w:rsidRPr="00EF6C07" w:rsidRDefault="0021425C" w:rsidP="0021425C">
      <w:pPr>
        <w:pStyle w:val="B1"/>
      </w:pPr>
      <w:r w:rsidRPr="00EF6C07">
        <w:t>1.</w:t>
      </w:r>
      <w:r w:rsidRPr="00EF6C07">
        <w:tab/>
      </w:r>
      <w:proofErr w:type="spellStart"/>
      <w:r w:rsidRPr="00EF6C07">
        <w:t>gNB</w:t>
      </w:r>
      <w:proofErr w:type="spellEnd"/>
      <w:r w:rsidRPr="00EF6C07">
        <w:t xml:space="preserve"> receives a PDU SESSION RESOURCE MODIFY REQUEST message from AMF for a new QoS flow.</w:t>
      </w:r>
    </w:p>
    <w:p w14:paraId="0364A57C" w14:textId="77777777" w:rsidR="0021425C" w:rsidRPr="00EF6C07" w:rsidRDefault="0021425C" w:rsidP="0021425C">
      <w:pPr>
        <w:pStyle w:val="B1"/>
      </w:pPr>
      <w:r w:rsidRPr="00EF6C07">
        <w:t>2.</w:t>
      </w:r>
      <w:r w:rsidRPr="00EF6C07">
        <w:tab/>
        <w:t xml:space="preserve">If </w:t>
      </w:r>
      <w:proofErr w:type="spellStart"/>
      <w:r w:rsidRPr="00EF6C07">
        <w:t>gNB</w:t>
      </w:r>
      <w:proofErr w:type="spellEnd"/>
      <w:r w:rsidRPr="00EF6C07">
        <w:t xml:space="preserve"> cannot find an existing DRB to map this new QoS flow, it decides to establish a new DRB.</w:t>
      </w:r>
    </w:p>
    <w:p w14:paraId="472D4968" w14:textId="77777777" w:rsidR="0021425C" w:rsidRPr="00EF6C07" w:rsidRDefault="0021425C" w:rsidP="0021425C">
      <w:pPr>
        <w:pStyle w:val="B1"/>
      </w:pPr>
      <w:r w:rsidRPr="00EF6C07">
        <w:t>3.</w:t>
      </w:r>
      <w:r w:rsidRPr="00EF6C07">
        <w:tab/>
      </w:r>
      <w:proofErr w:type="spellStart"/>
      <w:r w:rsidRPr="00EF6C07">
        <w:t>gNB</w:t>
      </w:r>
      <w:proofErr w:type="spellEnd"/>
      <w:r w:rsidRPr="00EF6C07">
        <w:t xml:space="preserve"> sends an </w:t>
      </w:r>
      <w:proofErr w:type="spellStart"/>
      <w:r w:rsidRPr="00EF6C07">
        <w:rPr>
          <w:i/>
        </w:rPr>
        <w:t>RRCReconfiguration</w:t>
      </w:r>
      <w:proofErr w:type="spellEnd"/>
      <w:r w:rsidRPr="00EF6C07">
        <w:t xml:space="preserve"> message to UE including the DRB configuration with the new QFI to DRB mapping rule and the NAS message received at step 1.</w:t>
      </w:r>
    </w:p>
    <w:p w14:paraId="2F65FFF0" w14:textId="77777777" w:rsidR="0021425C" w:rsidRPr="00EF6C07" w:rsidRDefault="0021425C" w:rsidP="0021425C">
      <w:pPr>
        <w:pStyle w:val="B1"/>
      </w:pPr>
      <w:r w:rsidRPr="00EF6C07">
        <w:t>4.</w:t>
      </w:r>
      <w:r w:rsidRPr="00EF6C07">
        <w:tab/>
        <w:t xml:space="preserve">UE establishes the DRB for the new QoS flow </w:t>
      </w:r>
      <w:r w:rsidRPr="00EF6C07">
        <w:rPr>
          <w:lang w:eastAsia="ko-KR"/>
        </w:rPr>
        <w:t>associated with this PDU session and updates the mapping rules.</w:t>
      </w:r>
    </w:p>
    <w:p w14:paraId="771855E7" w14:textId="77777777" w:rsidR="0021425C" w:rsidRPr="00EF6C07" w:rsidRDefault="0021425C" w:rsidP="0021425C">
      <w:pPr>
        <w:pStyle w:val="B1"/>
      </w:pPr>
      <w:r w:rsidRPr="00EF6C07">
        <w:t>5.</w:t>
      </w:r>
      <w:r w:rsidRPr="00EF6C07">
        <w:tab/>
        <w:t xml:space="preserve">UE sends an </w:t>
      </w:r>
      <w:proofErr w:type="spellStart"/>
      <w:r w:rsidRPr="00EF6C07">
        <w:rPr>
          <w:i/>
        </w:rPr>
        <w:t>RRCReconfigurationComplete</w:t>
      </w:r>
      <w:proofErr w:type="spellEnd"/>
      <w:r w:rsidRPr="00EF6C07">
        <w:t xml:space="preserve"> message to </w:t>
      </w:r>
      <w:proofErr w:type="spellStart"/>
      <w:r w:rsidRPr="00EF6C07">
        <w:t>gNB</w:t>
      </w:r>
      <w:proofErr w:type="spellEnd"/>
      <w:r w:rsidRPr="00EF6C07">
        <w:t>.</w:t>
      </w:r>
    </w:p>
    <w:p w14:paraId="7BA47633" w14:textId="77777777" w:rsidR="0021425C" w:rsidRPr="00EF6C07" w:rsidRDefault="0021425C" w:rsidP="0021425C">
      <w:pPr>
        <w:pStyle w:val="B1"/>
      </w:pPr>
      <w:r w:rsidRPr="00EF6C07">
        <w:t>6.</w:t>
      </w:r>
      <w:r w:rsidRPr="00EF6C07">
        <w:tab/>
      </w:r>
      <w:proofErr w:type="spellStart"/>
      <w:r w:rsidRPr="00EF6C07">
        <w:t>gNB</w:t>
      </w:r>
      <w:proofErr w:type="spellEnd"/>
      <w:r w:rsidRPr="00EF6C07">
        <w:t xml:space="preserve"> sends a PDU SESSION RESOURCE MODIFY RESPONSE message to AMF.</w:t>
      </w:r>
    </w:p>
    <w:p w14:paraId="6F578952" w14:textId="77777777" w:rsidR="0021425C" w:rsidRPr="00EF6C07" w:rsidRDefault="0021425C" w:rsidP="0021425C">
      <w:pPr>
        <w:pStyle w:val="B1"/>
      </w:pPr>
      <w:r w:rsidRPr="00EF6C07">
        <w:t>7.</w:t>
      </w:r>
      <w:r w:rsidRPr="00EF6C07">
        <w:tab/>
        <w:t xml:space="preserve">User Plane Data can then be exchanged between UE and </w:t>
      </w:r>
      <w:proofErr w:type="spellStart"/>
      <w:r w:rsidRPr="00EF6C07">
        <w:t>gNB</w:t>
      </w:r>
      <w:proofErr w:type="spellEnd"/>
      <w:r w:rsidRPr="00EF6C07">
        <w:t xml:space="preserve"> over DRB(s) according to the mapping rules and between UPF and </w:t>
      </w:r>
      <w:proofErr w:type="spellStart"/>
      <w:r w:rsidRPr="00EF6C07">
        <w:t>gNB</w:t>
      </w:r>
      <w:proofErr w:type="spellEnd"/>
      <w:r w:rsidRPr="00EF6C07">
        <w:t xml:space="preserve"> over the tunnel for the PDU session.</w:t>
      </w:r>
    </w:p>
    <w:p w14:paraId="0C3C064E" w14:textId="77777777" w:rsidR="0021425C" w:rsidRPr="00EF6C07" w:rsidRDefault="0021425C" w:rsidP="0021425C">
      <w:pPr>
        <w:pStyle w:val="Heading1"/>
      </w:pPr>
      <w:bookmarkStart w:id="1073" w:name="_Toc20388085"/>
      <w:bookmarkStart w:id="1074" w:name="_Toc29374757"/>
      <w:bookmarkStart w:id="1075" w:name="_Toc37068588"/>
      <w:bookmarkStart w:id="1076" w:name="_Toc46524289"/>
      <w:bookmarkStart w:id="1077" w:name="_Toc185275615"/>
      <w:r w:rsidRPr="00EF6C07">
        <w:lastRenderedPageBreak/>
        <w:t>A.5</w:t>
      </w:r>
      <w:r w:rsidRPr="00EF6C07">
        <w:tab/>
        <w:t>Release of QoS Flow with Explicit Signalling</w:t>
      </w:r>
      <w:bookmarkEnd w:id="1073"/>
      <w:bookmarkEnd w:id="1074"/>
      <w:bookmarkEnd w:id="1075"/>
      <w:bookmarkEnd w:id="1076"/>
      <w:bookmarkEnd w:id="1077"/>
    </w:p>
    <w:p w14:paraId="75CA8705" w14:textId="77777777" w:rsidR="0021425C" w:rsidRPr="00EF6C07" w:rsidRDefault="0021425C" w:rsidP="0021425C">
      <w:r w:rsidRPr="00EF6C07">
        <w:t xml:space="preserve">The following figure shows an example message flow when the </w:t>
      </w:r>
      <w:proofErr w:type="spellStart"/>
      <w:r w:rsidRPr="00EF6C07">
        <w:t>gNB</w:t>
      </w:r>
      <w:proofErr w:type="spellEnd"/>
      <w:r w:rsidRPr="00EF6C07">
        <w:t xml:space="preserve"> receives a request to release a QoS flow from CN that involves explicit NAS signalling. NAS procedures details between </w:t>
      </w:r>
      <w:proofErr w:type="spellStart"/>
      <w:r w:rsidRPr="00EF6C07">
        <w:t>gNB</w:t>
      </w:r>
      <w:proofErr w:type="spellEnd"/>
      <w:r w:rsidRPr="00EF6C07">
        <w:t xml:space="preserve"> and 5GC can be found in TS 23.501 [3], TS 23.502 [22] and TS 38.413 [26].</w:t>
      </w:r>
    </w:p>
    <w:p w14:paraId="75AABCDB" w14:textId="77777777" w:rsidR="0021425C" w:rsidRPr="00EF6C07" w:rsidRDefault="0021425C" w:rsidP="0021425C">
      <w:pPr>
        <w:pStyle w:val="TH"/>
      </w:pPr>
      <w:r w:rsidRPr="00EF6C07">
        <w:rPr>
          <w:noProof/>
        </w:rPr>
      </w:r>
      <w:r w:rsidR="0021425C" w:rsidRPr="00EF6C07">
        <w:rPr>
          <w:noProof/>
        </w:rPr>
        <w:object w:dxaOrig="10755" w:dyaOrig="4665" w14:anchorId="328DD557">
          <v:shape id="_x0000_i1199" type="#_x0000_t75" alt="" style="width:401.2pt;height:173.95pt;mso-width-percent:0;mso-height-percent:0;mso-width-percent:0;mso-height-percent:0" o:ole="">
            <v:imagedata r:id="rId121" o:title=""/>
          </v:shape>
          <o:OLEObject Type="Embed" ProgID="Mscgen.Chart" ShapeID="_x0000_i1199" DrawAspect="Content" ObjectID="_1801942726" r:id="rId122"/>
        </w:object>
      </w:r>
    </w:p>
    <w:p w14:paraId="321C08EF" w14:textId="77777777" w:rsidR="0021425C" w:rsidRPr="00EF6C07" w:rsidRDefault="0021425C" w:rsidP="0021425C">
      <w:pPr>
        <w:pStyle w:val="TF"/>
      </w:pPr>
      <w:r w:rsidRPr="00EF6C07">
        <w:t>Figure A.5-1: Release of QoS Flow with Explicit Signalling</w:t>
      </w:r>
    </w:p>
    <w:p w14:paraId="788F7789" w14:textId="77777777" w:rsidR="0021425C" w:rsidRPr="00EF6C07" w:rsidRDefault="0021425C" w:rsidP="0021425C">
      <w:pPr>
        <w:pStyle w:val="B1"/>
      </w:pPr>
      <w:r w:rsidRPr="00EF6C07">
        <w:t>0.</w:t>
      </w:r>
      <w:r w:rsidRPr="00EF6C07">
        <w:tab/>
        <w:t xml:space="preserve">PDU session and DRB(s) have </w:t>
      </w:r>
      <w:r w:rsidRPr="00EF6C07">
        <w:rPr>
          <w:lang w:eastAsia="ko-KR"/>
        </w:rPr>
        <w:t xml:space="preserve">been </w:t>
      </w:r>
      <w:r w:rsidRPr="00EF6C07">
        <w:t>already established.</w:t>
      </w:r>
    </w:p>
    <w:p w14:paraId="32E9C43F" w14:textId="77777777" w:rsidR="0021425C" w:rsidRPr="00EF6C07" w:rsidRDefault="0021425C" w:rsidP="0021425C">
      <w:pPr>
        <w:pStyle w:val="B1"/>
      </w:pPr>
      <w:r w:rsidRPr="00EF6C07">
        <w:t>1.</w:t>
      </w:r>
      <w:r w:rsidRPr="00EF6C07">
        <w:tab/>
      </w:r>
      <w:proofErr w:type="spellStart"/>
      <w:r w:rsidRPr="00EF6C07">
        <w:t>gNB</w:t>
      </w:r>
      <w:proofErr w:type="spellEnd"/>
      <w:r w:rsidRPr="00EF6C07">
        <w:t xml:space="preserve"> receives a PDU SESSION RESOURCE MODIFY REQUEST message from AMF to release a QoS flow.</w:t>
      </w:r>
    </w:p>
    <w:p w14:paraId="4D1A79EE" w14:textId="77777777" w:rsidR="0021425C" w:rsidRPr="00EF6C07" w:rsidRDefault="0021425C" w:rsidP="0021425C">
      <w:pPr>
        <w:pStyle w:val="B1"/>
      </w:pPr>
      <w:r w:rsidRPr="00EF6C07">
        <w:t>2.</w:t>
      </w:r>
      <w:r w:rsidRPr="00EF6C07">
        <w:tab/>
        <w:t xml:space="preserve">The </w:t>
      </w:r>
      <w:proofErr w:type="spellStart"/>
      <w:r w:rsidRPr="00EF6C07">
        <w:t>gNB</w:t>
      </w:r>
      <w:proofErr w:type="spellEnd"/>
      <w:r w:rsidRPr="00EF6C07">
        <w:t xml:space="preserve"> decides to release corresponding the QFI to DRB mapping rule. Since the DRB also carries other QoS flows, the DRB is not released.</w:t>
      </w:r>
    </w:p>
    <w:p w14:paraId="0BC47F86" w14:textId="77777777" w:rsidR="0021425C" w:rsidRPr="00EF6C07" w:rsidRDefault="0021425C" w:rsidP="0021425C">
      <w:pPr>
        <w:pStyle w:val="B1"/>
      </w:pPr>
      <w:r w:rsidRPr="00EF6C07">
        <w:t>3.</w:t>
      </w:r>
      <w:r w:rsidRPr="00EF6C07">
        <w:tab/>
      </w:r>
      <w:proofErr w:type="spellStart"/>
      <w:r w:rsidRPr="00EF6C07">
        <w:t>gNB</w:t>
      </w:r>
      <w:proofErr w:type="spellEnd"/>
      <w:r w:rsidRPr="00EF6C07">
        <w:t xml:space="preserve"> sends an </w:t>
      </w:r>
      <w:proofErr w:type="spellStart"/>
      <w:r w:rsidRPr="00EF6C07">
        <w:rPr>
          <w:i/>
        </w:rPr>
        <w:t>RRCReconfiguration</w:t>
      </w:r>
      <w:proofErr w:type="spellEnd"/>
      <w:r w:rsidRPr="00EF6C07">
        <w:t xml:space="preserve"> message to UE to release the QFI to DRB mapping rule.</w:t>
      </w:r>
    </w:p>
    <w:p w14:paraId="0C5CE5EA" w14:textId="77777777" w:rsidR="0021425C" w:rsidRPr="00EF6C07" w:rsidRDefault="0021425C" w:rsidP="0021425C">
      <w:pPr>
        <w:pStyle w:val="B1"/>
      </w:pPr>
      <w:r w:rsidRPr="00EF6C07">
        <w:t>4.</w:t>
      </w:r>
      <w:r w:rsidRPr="00EF6C07">
        <w:tab/>
        <w:t xml:space="preserve">UE </w:t>
      </w:r>
      <w:r w:rsidRPr="00EF6C07">
        <w:rPr>
          <w:lang w:eastAsia="ko-KR"/>
        </w:rPr>
        <w:t>updates the AS</w:t>
      </w:r>
      <w:r w:rsidRPr="00EF6C07">
        <w:t xml:space="preserve"> QFI to DRB mapping rules to release this QFI to DRB mapping rule.</w:t>
      </w:r>
    </w:p>
    <w:p w14:paraId="62ECF841" w14:textId="77777777" w:rsidR="0021425C" w:rsidRPr="00EF6C07" w:rsidRDefault="0021425C" w:rsidP="0021425C">
      <w:pPr>
        <w:pStyle w:val="B1"/>
      </w:pPr>
      <w:r w:rsidRPr="00EF6C07">
        <w:t>5.</w:t>
      </w:r>
      <w:r w:rsidRPr="00EF6C07">
        <w:tab/>
        <w:t xml:space="preserve">UE sends an </w:t>
      </w:r>
      <w:proofErr w:type="spellStart"/>
      <w:r w:rsidRPr="00EF6C07">
        <w:rPr>
          <w:i/>
        </w:rPr>
        <w:t>RRCReconfigurationC</w:t>
      </w:r>
      <w:r w:rsidRPr="00EF6C07">
        <w:t>omplete</w:t>
      </w:r>
      <w:proofErr w:type="spellEnd"/>
      <w:r w:rsidRPr="00EF6C07">
        <w:t xml:space="preserve"> message to </w:t>
      </w:r>
      <w:proofErr w:type="spellStart"/>
      <w:r w:rsidRPr="00EF6C07">
        <w:t>gNB</w:t>
      </w:r>
      <w:proofErr w:type="spellEnd"/>
      <w:r w:rsidRPr="00EF6C07">
        <w:t>.</w:t>
      </w:r>
    </w:p>
    <w:p w14:paraId="37FCC2EF" w14:textId="77777777" w:rsidR="0021425C" w:rsidRPr="00EF6C07" w:rsidRDefault="0021425C" w:rsidP="0021425C">
      <w:pPr>
        <w:pStyle w:val="B1"/>
      </w:pPr>
      <w:r w:rsidRPr="00EF6C07">
        <w:t>6.</w:t>
      </w:r>
      <w:r w:rsidRPr="00EF6C07">
        <w:tab/>
      </w:r>
      <w:proofErr w:type="spellStart"/>
      <w:r w:rsidRPr="00EF6C07">
        <w:t>gNB</w:t>
      </w:r>
      <w:proofErr w:type="spellEnd"/>
      <w:r w:rsidRPr="00EF6C07">
        <w:t xml:space="preserve"> sends a PDU SESSION RESOURCE MODIFY RESPONSE message to AMF.</w:t>
      </w:r>
    </w:p>
    <w:p w14:paraId="76CF252F" w14:textId="77777777" w:rsidR="0021425C" w:rsidRPr="00EF6C07" w:rsidRDefault="0021425C" w:rsidP="0021425C">
      <w:pPr>
        <w:pStyle w:val="Heading1"/>
      </w:pPr>
      <w:bookmarkStart w:id="1078" w:name="_Toc20388086"/>
      <w:bookmarkStart w:id="1079" w:name="_Toc29374758"/>
      <w:bookmarkStart w:id="1080" w:name="_Toc37068589"/>
      <w:bookmarkStart w:id="1081" w:name="_Toc46524290"/>
      <w:bookmarkStart w:id="1082" w:name="_Toc185275616"/>
      <w:r w:rsidRPr="00EF6C07">
        <w:t>A.6</w:t>
      </w:r>
      <w:r w:rsidRPr="00EF6C07">
        <w:tab/>
        <w:t>UE Initiated UL QoS Flow</w:t>
      </w:r>
      <w:bookmarkEnd w:id="1078"/>
      <w:bookmarkEnd w:id="1079"/>
      <w:bookmarkEnd w:id="1080"/>
      <w:bookmarkEnd w:id="1081"/>
      <w:bookmarkEnd w:id="1082"/>
    </w:p>
    <w:p w14:paraId="03D27E87" w14:textId="77777777" w:rsidR="0021425C" w:rsidRPr="00EF6C07" w:rsidRDefault="0021425C" w:rsidP="0021425C">
      <w:r w:rsidRPr="00EF6C07">
        <w:t xml:space="preserve">The following figure shows an example message flow when the UE AS receives an UL packet for a new </w:t>
      </w:r>
      <w:r w:rsidRPr="00EF6C07">
        <w:rPr>
          <w:lang w:eastAsia="ko-KR"/>
        </w:rPr>
        <w:t xml:space="preserve">QoS </w:t>
      </w:r>
      <w:r w:rsidRPr="00EF6C07">
        <w:t>flow for which a QFI to DRB mapping rule does not exist.</w:t>
      </w:r>
    </w:p>
    <w:p w14:paraId="3D4CBDA9" w14:textId="77777777" w:rsidR="0021425C" w:rsidRPr="00EF6C07" w:rsidRDefault="0021425C" w:rsidP="0021425C">
      <w:pPr>
        <w:pStyle w:val="TH"/>
      </w:pPr>
      <w:r w:rsidRPr="00EF6C07">
        <w:rPr>
          <w:noProof/>
        </w:rPr>
      </w:r>
      <w:r w:rsidR="0021425C" w:rsidRPr="00EF6C07">
        <w:rPr>
          <w:noProof/>
        </w:rPr>
        <w:object w:dxaOrig="9120" w:dyaOrig="4560" w14:anchorId="1CAF6848">
          <v:shape id="_x0000_i1200" type="#_x0000_t75" alt="" style="width:342.2pt;height:171.75pt;mso-width-percent:0;mso-height-percent:0;mso-width-percent:0;mso-height-percent:0" o:ole="">
            <v:imagedata r:id="rId123" o:title=""/>
          </v:shape>
          <o:OLEObject Type="Embed" ProgID="Mscgen.Chart" ShapeID="_x0000_i1200" DrawAspect="Content" ObjectID="_1801942727" r:id="rId124"/>
        </w:object>
      </w:r>
    </w:p>
    <w:p w14:paraId="4414D436" w14:textId="77777777" w:rsidR="0021425C" w:rsidRPr="00EF6C07" w:rsidRDefault="0021425C" w:rsidP="0021425C">
      <w:pPr>
        <w:pStyle w:val="TF"/>
      </w:pPr>
      <w:r w:rsidRPr="00EF6C07">
        <w:t>Figure A.6-1: UL packet with a new QoS flow for which a mapping does not exist in UE</w:t>
      </w:r>
    </w:p>
    <w:p w14:paraId="6E1DF0F5" w14:textId="77777777" w:rsidR="0021425C" w:rsidRPr="00EF6C07" w:rsidRDefault="0021425C" w:rsidP="0021425C">
      <w:pPr>
        <w:pStyle w:val="B1"/>
      </w:pPr>
      <w:r w:rsidRPr="00EF6C07">
        <w:t>0.</w:t>
      </w:r>
      <w:r w:rsidRPr="00EF6C07">
        <w:tab/>
        <w:t xml:space="preserve">PDU session and DRBs (including a default DRB) </w:t>
      </w:r>
      <w:r w:rsidRPr="00EF6C07">
        <w:rPr>
          <w:lang w:eastAsia="ko-KR"/>
        </w:rPr>
        <w:t>have been</w:t>
      </w:r>
      <w:r w:rsidRPr="00EF6C07">
        <w:t xml:space="preserve"> already established.</w:t>
      </w:r>
    </w:p>
    <w:p w14:paraId="0DB1E2F0" w14:textId="77777777" w:rsidR="0021425C" w:rsidRPr="00EF6C07" w:rsidRDefault="0021425C" w:rsidP="0021425C">
      <w:pPr>
        <w:pStyle w:val="B1"/>
      </w:pPr>
      <w:r w:rsidRPr="00EF6C07">
        <w:t>1.</w:t>
      </w:r>
      <w:r w:rsidRPr="00EF6C07">
        <w:tab/>
        <w:t>UE AS receives a packet with a new QFI from UE NAS.</w:t>
      </w:r>
    </w:p>
    <w:p w14:paraId="7C5BD54B" w14:textId="77777777" w:rsidR="0021425C" w:rsidRPr="00EF6C07" w:rsidRDefault="0021425C" w:rsidP="0021425C">
      <w:pPr>
        <w:pStyle w:val="B1"/>
      </w:pPr>
      <w:r w:rsidRPr="00EF6C07">
        <w:t>2.</w:t>
      </w:r>
      <w:r w:rsidRPr="00EF6C07">
        <w:tab/>
        <w:t>UE uses the QFI of the packet to map it to a DRB. If there is no mapping of the QFI to a DRB in the AS mapping rules for this PDU session, then the packet is assigned to the default DRB.</w:t>
      </w:r>
    </w:p>
    <w:p w14:paraId="6A12A2B8" w14:textId="77777777" w:rsidR="0021425C" w:rsidRPr="00EF6C07" w:rsidRDefault="0021425C" w:rsidP="0021425C">
      <w:pPr>
        <w:pStyle w:val="B1"/>
      </w:pPr>
      <w:r w:rsidRPr="00EF6C07">
        <w:t>3.</w:t>
      </w:r>
      <w:r w:rsidRPr="00EF6C07">
        <w:tab/>
        <w:t>UE sends the UL packet on the default DRB. The UE includes the QFI in the SDAP header.</w:t>
      </w:r>
    </w:p>
    <w:p w14:paraId="67F94C13" w14:textId="77777777" w:rsidR="0021425C" w:rsidRPr="00EF6C07" w:rsidRDefault="0021425C" w:rsidP="0021425C">
      <w:pPr>
        <w:pStyle w:val="B1"/>
      </w:pPr>
      <w:r w:rsidRPr="00EF6C07">
        <w:t>4.</w:t>
      </w:r>
      <w:r w:rsidRPr="00EF6C07">
        <w:tab/>
      </w:r>
      <w:proofErr w:type="spellStart"/>
      <w:r w:rsidRPr="00EF6C07">
        <w:t>gNB</w:t>
      </w:r>
      <w:proofErr w:type="spellEnd"/>
      <w:r w:rsidRPr="00EF6C07">
        <w:t xml:space="preserve"> sends UL packets to UPF and includes the corresponding QFI.</w:t>
      </w:r>
    </w:p>
    <w:p w14:paraId="61E86FEF" w14:textId="77777777" w:rsidR="0021425C" w:rsidRPr="00EF6C07" w:rsidRDefault="0021425C" w:rsidP="0021425C">
      <w:pPr>
        <w:pStyle w:val="B1"/>
      </w:pPr>
      <w:r w:rsidRPr="00EF6C07">
        <w:t>5.</w:t>
      </w:r>
      <w:r w:rsidRPr="00EF6C07">
        <w:tab/>
        <w:t xml:space="preserve">If </w:t>
      </w:r>
      <w:proofErr w:type="spellStart"/>
      <w:r w:rsidRPr="00EF6C07">
        <w:t>gNB</w:t>
      </w:r>
      <w:proofErr w:type="spellEnd"/>
      <w:r w:rsidRPr="00EF6C07">
        <w:t xml:space="preserve"> wants to use a new DRB for this QoS flow, it sets up one. It can also choose to move the QoS flow to an existing DRB using </w:t>
      </w:r>
      <w:proofErr w:type="spellStart"/>
      <w:r w:rsidRPr="00EF6C07">
        <w:t>RQoS</w:t>
      </w:r>
      <w:proofErr w:type="spellEnd"/>
      <w:r w:rsidRPr="00EF6C07">
        <w:t xml:space="preserve"> or RRC signalling (see clauses A.2 and A.3).</w:t>
      </w:r>
    </w:p>
    <w:p w14:paraId="2D1B0768" w14:textId="77777777" w:rsidR="0021425C" w:rsidRPr="00EF6C07" w:rsidRDefault="0021425C" w:rsidP="0021425C">
      <w:pPr>
        <w:pStyle w:val="B1"/>
      </w:pPr>
      <w:r w:rsidRPr="00EF6C07">
        <w:t>6.</w:t>
      </w:r>
      <w:r w:rsidRPr="00EF6C07">
        <w:tab/>
        <w:t xml:space="preserve">User Plane Data for the new QoS flow can then be exchanged between UE and </w:t>
      </w:r>
      <w:proofErr w:type="spellStart"/>
      <w:r w:rsidRPr="00EF6C07">
        <w:t>gNB</w:t>
      </w:r>
      <w:proofErr w:type="spellEnd"/>
      <w:r w:rsidRPr="00EF6C07">
        <w:t xml:space="preserve"> over the DRB according to the updated mapping rules and between UPF and </w:t>
      </w:r>
      <w:proofErr w:type="spellStart"/>
      <w:r w:rsidRPr="00EF6C07">
        <w:t>gNB</w:t>
      </w:r>
      <w:proofErr w:type="spellEnd"/>
      <w:r w:rsidRPr="00EF6C07">
        <w:t xml:space="preserve"> over the tunnel for the PDU session.</w:t>
      </w:r>
    </w:p>
    <w:p w14:paraId="00F7E39F" w14:textId="77777777" w:rsidR="0021425C" w:rsidRPr="00EF6C07" w:rsidRDefault="0021425C" w:rsidP="0021425C">
      <w:pPr>
        <w:pStyle w:val="Heading8"/>
      </w:pPr>
      <w:r w:rsidRPr="00EF6C07">
        <w:br w:type="page"/>
      </w:r>
      <w:bookmarkStart w:id="1083" w:name="_Toc20388087"/>
      <w:bookmarkStart w:id="1084" w:name="_Toc29374759"/>
      <w:bookmarkStart w:id="1085" w:name="_Toc37068590"/>
      <w:bookmarkStart w:id="1086" w:name="_Toc46524291"/>
      <w:bookmarkStart w:id="1087" w:name="_Toc185275617"/>
      <w:r w:rsidRPr="00EF6C07">
        <w:lastRenderedPageBreak/>
        <w:t>Annex B (informative):</w:t>
      </w:r>
      <w:r w:rsidRPr="00EF6C07">
        <w:br/>
        <w:t>Deployment Scenarios</w:t>
      </w:r>
      <w:bookmarkEnd w:id="1083"/>
      <w:bookmarkEnd w:id="1084"/>
      <w:bookmarkEnd w:id="1085"/>
      <w:bookmarkEnd w:id="1086"/>
      <w:bookmarkEnd w:id="1087"/>
    </w:p>
    <w:p w14:paraId="40E3FF23" w14:textId="77777777" w:rsidR="0021425C" w:rsidRPr="00EF6C07" w:rsidRDefault="0021425C" w:rsidP="0021425C">
      <w:pPr>
        <w:pStyle w:val="Heading1"/>
      </w:pPr>
      <w:bookmarkStart w:id="1088" w:name="_Toc20388088"/>
      <w:bookmarkStart w:id="1089" w:name="_Toc29374760"/>
      <w:bookmarkStart w:id="1090" w:name="_Toc37068591"/>
      <w:bookmarkStart w:id="1091" w:name="_Toc46524292"/>
      <w:bookmarkStart w:id="1092" w:name="_Toc185275618"/>
      <w:r w:rsidRPr="00EF6C07">
        <w:t>B.1</w:t>
      </w:r>
      <w:r w:rsidRPr="00EF6C07">
        <w:tab/>
        <w:t>Supplementary Uplink</w:t>
      </w:r>
      <w:bookmarkEnd w:id="1088"/>
      <w:bookmarkEnd w:id="1089"/>
      <w:bookmarkEnd w:id="1090"/>
      <w:bookmarkEnd w:id="1091"/>
      <w:bookmarkEnd w:id="1092"/>
    </w:p>
    <w:p w14:paraId="05BFBA49" w14:textId="77777777" w:rsidR="0021425C" w:rsidRPr="00EF6C07" w:rsidRDefault="0021425C" w:rsidP="0021425C">
      <w:r w:rsidRPr="00EF6C07">
        <w:t>To improve UL coverage for high frequency scenarios, SUL can be configured (see TS 38.101-1 [18]). With SUL, the UE is configured with 2 ULs for one DL of the same cell as depicted on Figure B.1-1 below:</w:t>
      </w:r>
    </w:p>
    <w:p w14:paraId="275A35EC" w14:textId="77777777" w:rsidR="0021425C" w:rsidRPr="00EF6C07" w:rsidRDefault="0021425C" w:rsidP="0021425C">
      <w:pPr>
        <w:pStyle w:val="TH"/>
      </w:pPr>
      <w:r w:rsidRPr="00EF6C07">
        <w:rPr>
          <w:noProof/>
        </w:rPr>
      </w:r>
      <w:r w:rsidR="0021425C" w:rsidRPr="00EF6C07">
        <w:rPr>
          <w:noProof/>
        </w:rPr>
        <w:object w:dxaOrig="5272" w:dyaOrig="2824" w14:anchorId="0C6BAD26">
          <v:shape id="_x0000_i1201" type="#_x0000_t75" alt="" style="width:263.3pt;height:140.95pt;mso-width-percent:0;mso-height-percent:0;mso-width-percent:0;mso-height-percent:0" o:ole="">
            <v:imagedata r:id="rId125" o:title=""/>
          </v:shape>
          <o:OLEObject Type="Embed" ProgID="Visio.Drawing.11" ShapeID="_x0000_i1201" DrawAspect="Content" ObjectID="_1801942728" r:id="rId126"/>
        </w:object>
      </w:r>
    </w:p>
    <w:p w14:paraId="4AD36970" w14:textId="77777777" w:rsidR="0021425C" w:rsidRPr="00EF6C07" w:rsidRDefault="0021425C" w:rsidP="0021425C">
      <w:pPr>
        <w:pStyle w:val="TF"/>
      </w:pPr>
      <w:r w:rsidRPr="00EF6C07">
        <w:t>Figure B.1-1: Example of Supplementary Uplink</w:t>
      </w:r>
    </w:p>
    <w:p w14:paraId="2B80CB33" w14:textId="77777777" w:rsidR="0021425C" w:rsidRPr="00EF6C07" w:rsidRDefault="0021425C" w:rsidP="0021425C">
      <w:pPr>
        <w:pStyle w:val="Heading1"/>
      </w:pPr>
      <w:bookmarkStart w:id="1093" w:name="_Toc20388089"/>
      <w:bookmarkStart w:id="1094" w:name="_Toc29374761"/>
      <w:bookmarkStart w:id="1095" w:name="_Toc37068592"/>
      <w:bookmarkStart w:id="1096" w:name="_Toc46524293"/>
      <w:bookmarkStart w:id="1097" w:name="_Toc185275619"/>
      <w:r w:rsidRPr="00EF6C07">
        <w:t>B.2</w:t>
      </w:r>
      <w:r w:rsidRPr="00EF6C07">
        <w:tab/>
        <w:t>Multiple SSBs in a carrier</w:t>
      </w:r>
      <w:bookmarkEnd w:id="1093"/>
      <w:bookmarkEnd w:id="1094"/>
      <w:bookmarkEnd w:id="1095"/>
      <w:bookmarkEnd w:id="1096"/>
      <w:bookmarkEnd w:id="1097"/>
    </w:p>
    <w:p w14:paraId="07003162" w14:textId="77777777" w:rsidR="0021425C" w:rsidRPr="00EF6C07" w:rsidRDefault="0021425C" w:rsidP="0021425C">
      <w:r w:rsidRPr="00EF6C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2D732584" w14:textId="77777777" w:rsidR="0021425C" w:rsidRPr="00EF6C07" w:rsidRDefault="0021425C" w:rsidP="0021425C">
      <w:pPr>
        <w:pStyle w:val="TH"/>
      </w:pPr>
      <w:r w:rsidRPr="00EF6C07">
        <w:rPr>
          <w:noProof/>
        </w:rPr>
      </w:r>
      <w:r w:rsidR="0021425C" w:rsidRPr="00EF6C07">
        <w:rPr>
          <w:noProof/>
        </w:rPr>
        <w:object w:dxaOrig="10006" w:dyaOrig="5476" w14:anchorId="7E026215">
          <v:shape id="_x0000_i1202" type="#_x0000_t75" alt="" style="width:481.45pt;height:264.15pt;mso-width-percent:0;mso-height-percent:0;mso-width-percent:0;mso-height-percent:0" o:ole="">
            <v:imagedata r:id="rId127" o:title=""/>
          </v:shape>
          <o:OLEObject Type="Embed" ProgID="Visio.Drawing.15" ShapeID="_x0000_i1202" DrawAspect="Content" ObjectID="_1801942729" r:id="rId128"/>
        </w:object>
      </w:r>
    </w:p>
    <w:p w14:paraId="3572F32C" w14:textId="77777777" w:rsidR="0021425C" w:rsidRPr="00EF6C07" w:rsidRDefault="0021425C" w:rsidP="0021425C">
      <w:pPr>
        <w:pStyle w:val="TF"/>
      </w:pPr>
      <w:r w:rsidRPr="00EF6C07">
        <w:t>Figure B.2-1: Example of multiple SSBs in a carrier</w:t>
      </w:r>
    </w:p>
    <w:p w14:paraId="15E7BDFF" w14:textId="77777777" w:rsidR="0021425C" w:rsidRPr="00EF6C07" w:rsidRDefault="0021425C" w:rsidP="0021425C">
      <w:pPr>
        <w:pStyle w:val="Heading8"/>
      </w:pPr>
      <w:r w:rsidRPr="00EF6C07">
        <w:br w:type="page"/>
      </w:r>
      <w:bookmarkStart w:id="1098" w:name="_Toc20388090"/>
      <w:bookmarkStart w:id="1099" w:name="_Toc29374762"/>
      <w:bookmarkStart w:id="1100" w:name="_Toc37068593"/>
      <w:bookmarkStart w:id="1101" w:name="_Toc46524294"/>
      <w:bookmarkStart w:id="1102" w:name="_Toc185275620"/>
      <w:r w:rsidRPr="00EF6C07">
        <w:lastRenderedPageBreak/>
        <w:t>Annex C (informative):</w:t>
      </w:r>
      <w:r w:rsidRPr="00EF6C07">
        <w:br/>
        <w:t>I-RNTI Reference Profiles</w:t>
      </w:r>
      <w:bookmarkEnd w:id="1098"/>
      <w:bookmarkEnd w:id="1099"/>
      <w:bookmarkEnd w:id="1100"/>
      <w:bookmarkEnd w:id="1101"/>
      <w:bookmarkEnd w:id="1102"/>
    </w:p>
    <w:p w14:paraId="76709F66" w14:textId="77777777" w:rsidR="0021425C" w:rsidRPr="00EF6C07" w:rsidRDefault="0021425C" w:rsidP="0021425C">
      <w:r w:rsidRPr="00EF6C07">
        <w:t xml:space="preserve">The I-RNTI provides the new NG-RAN node a reference to the UE context in the old NG-RAN node. How the new NG-RAN node </w:t>
      </w:r>
      <w:proofErr w:type="gramStart"/>
      <w:r w:rsidRPr="00EF6C07">
        <w:t>is able to</w:t>
      </w:r>
      <w:proofErr w:type="gramEnd"/>
      <w:r w:rsidRPr="00EF6C07">
        <w:t xml:space="preserve"> resolve the old NG-RAN ID from the I-RNTI is a matter of proper configuration in the old and new NG-RAN node.</w:t>
      </w:r>
    </w:p>
    <w:p w14:paraId="599FFBFF" w14:textId="77777777" w:rsidR="0021425C" w:rsidRPr="00EF6C07" w:rsidRDefault="0021425C" w:rsidP="0021425C">
      <w:r w:rsidRPr="00EF6C07">
        <w:t>Table C-1 below provides some typical partitioning of a 40bit I-RNTI, assuming the following content:</w:t>
      </w:r>
    </w:p>
    <w:p w14:paraId="69934DB6" w14:textId="77777777" w:rsidR="0021425C" w:rsidRPr="00EF6C07" w:rsidRDefault="0021425C" w:rsidP="0021425C">
      <w:pPr>
        <w:pStyle w:val="B1"/>
      </w:pPr>
      <w:r w:rsidRPr="00EF6C07">
        <w:t>-</w:t>
      </w:r>
      <w:r w:rsidRPr="00EF6C07">
        <w:tab/>
      </w:r>
      <w:r w:rsidRPr="00EF6C07">
        <w:rPr>
          <w:b/>
        </w:rPr>
        <w:t>UE specific reference</w:t>
      </w:r>
      <w:r w:rsidRPr="00EF6C07">
        <w:t xml:space="preserve">: reference to the UE context within a logical NG-RAN </w:t>
      </w:r>
      <w:proofErr w:type="gramStart"/>
      <w:r w:rsidRPr="00EF6C07">
        <w:t>node;</w:t>
      </w:r>
      <w:proofErr w:type="gramEnd"/>
    </w:p>
    <w:p w14:paraId="5319246B" w14:textId="77777777" w:rsidR="0021425C" w:rsidRPr="00EF6C07" w:rsidRDefault="0021425C" w:rsidP="0021425C">
      <w:pPr>
        <w:pStyle w:val="B1"/>
      </w:pPr>
      <w:r w:rsidRPr="00EF6C07">
        <w:t>-</w:t>
      </w:r>
      <w:r w:rsidRPr="00EF6C07">
        <w:tab/>
      </w:r>
      <w:r w:rsidRPr="00EF6C07">
        <w:rPr>
          <w:b/>
        </w:rPr>
        <w:t>NG-RAN node address index</w:t>
      </w:r>
      <w:r w:rsidRPr="00EF6C07">
        <w:t xml:space="preserve">: information to identify the NG-RAN node that has allocated the UE specific </w:t>
      </w:r>
      <w:proofErr w:type="gramStart"/>
      <w:r w:rsidRPr="00EF6C07">
        <w:t>part;</w:t>
      </w:r>
      <w:proofErr w:type="gramEnd"/>
    </w:p>
    <w:p w14:paraId="06970CE5" w14:textId="77777777" w:rsidR="0021425C" w:rsidRPr="00EF6C07" w:rsidRDefault="0021425C" w:rsidP="0021425C">
      <w:pPr>
        <w:pStyle w:val="NO"/>
      </w:pPr>
      <w:r w:rsidRPr="00EF6C07">
        <w:t>NOTE:</w:t>
      </w:r>
      <w:r w:rsidRPr="00EF6C07">
        <w:tab/>
      </w:r>
      <w:r w:rsidRPr="00EF6C07">
        <w:rPr>
          <w:b/>
        </w:rPr>
        <w:t>RAT-specific information</w:t>
      </w:r>
      <w:r w:rsidRPr="00EF6C07">
        <w:t xml:space="preserve"> may be introduced in a later release, containing information to identify the RAT of the cell within which the UE was sent to RRC_INACTIVE. This version of the specification only supports intra-RAT mobility of UEs in RRC_INACTIVE.</w:t>
      </w:r>
    </w:p>
    <w:p w14:paraId="6BD64F82" w14:textId="77777777" w:rsidR="0021425C" w:rsidRPr="00EF6C07" w:rsidRDefault="0021425C" w:rsidP="0021425C">
      <w:pPr>
        <w:pStyle w:val="B1"/>
      </w:pPr>
      <w:r w:rsidRPr="00EF6C07">
        <w:t>-</w:t>
      </w:r>
      <w:r w:rsidRPr="00EF6C07">
        <w:tab/>
      </w:r>
      <w:r w:rsidRPr="00EF6C07">
        <w:rPr>
          <w:b/>
        </w:rPr>
        <w:t>PLMN-specific information</w:t>
      </w:r>
      <w:r w:rsidRPr="00EF6C07">
        <w:t>: information supporting network sharing deployments, providing an index to the PLMN ID part of the Global NG-RAN node identifier.</w:t>
      </w:r>
    </w:p>
    <w:p w14:paraId="17B50F69" w14:textId="77777777" w:rsidR="0021425C" w:rsidRPr="00EF6C07" w:rsidRDefault="0021425C" w:rsidP="0021425C">
      <w:pPr>
        <w:pStyle w:val="TH"/>
      </w:pPr>
      <w:r w:rsidRPr="00EF6C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21425C" w:rsidRPr="00EF6C07" w14:paraId="21DC13E3" w14:textId="77777777" w:rsidTr="00763A4A">
        <w:tc>
          <w:tcPr>
            <w:tcW w:w="1101" w:type="dxa"/>
            <w:shd w:val="clear" w:color="auto" w:fill="auto"/>
          </w:tcPr>
          <w:p w14:paraId="181CF940" w14:textId="77777777" w:rsidR="0021425C" w:rsidRPr="00EF6C07" w:rsidRDefault="0021425C" w:rsidP="00763A4A">
            <w:pPr>
              <w:pStyle w:val="TAH"/>
              <w:rPr>
                <w:lang w:eastAsia="en-US"/>
              </w:rPr>
            </w:pPr>
            <w:r w:rsidRPr="00EF6C07">
              <w:rPr>
                <w:lang w:eastAsia="en-US"/>
              </w:rPr>
              <w:t>Profile ID</w:t>
            </w:r>
          </w:p>
        </w:tc>
        <w:tc>
          <w:tcPr>
            <w:tcW w:w="1701" w:type="dxa"/>
            <w:shd w:val="clear" w:color="auto" w:fill="auto"/>
          </w:tcPr>
          <w:p w14:paraId="2A92D861" w14:textId="77777777" w:rsidR="0021425C" w:rsidRPr="00EF6C07" w:rsidRDefault="0021425C" w:rsidP="00763A4A">
            <w:pPr>
              <w:pStyle w:val="TAH"/>
              <w:rPr>
                <w:lang w:eastAsia="en-US"/>
              </w:rPr>
            </w:pPr>
            <w:r w:rsidRPr="00EF6C07">
              <w:rPr>
                <w:lang w:eastAsia="en-US"/>
              </w:rPr>
              <w:t>UE specific reference</w:t>
            </w:r>
          </w:p>
        </w:tc>
        <w:tc>
          <w:tcPr>
            <w:tcW w:w="1842" w:type="dxa"/>
            <w:shd w:val="clear" w:color="auto" w:fill="auto"/>
          </w:tcPr>
          <w:p w14:paraId="5E83C9B1" w14:textId="77777777" w:rsidR="0021425C" w:rsidRPr="00EF6C07" w:rsidRDefault="0021425C" w:rsidP="00763A4A">
            <w:pPr>
              <w:pStyle w:val="TAH"/>
              <w:rPr>
                <w:lang w:eastAsia="en-US"/>
              </w:rPr>
            </w:pPr>
            <w:r w:rsidRPr="00EF6C07">
              <w:rPr>
                <w:lang w:eastAsia="en-US"/>
              </w:rPr>
              <w:t xml:space="preserve">NG-RAN node address index </w:t>
            </w:r>
            <w:r w:rsidRPr="00EF6C07">
              <w:rPr>
                <w:lang w:eastAsia="en-US"/>
              </w:rPr>
              <w:br/>
              <w:t xml:space="preserve">(e.g., </w:t>
            </w:r>
            <w:proofErr w:type="spellStart"/>
            <w:r w:rsidRPr="00EF6C07">
              <w:rPr>
                <w:lang w:eastAsia="en-US"/>
              </w:rPr>
              <w:t>gNB</w:t>
            </w:r>
            <w:proofErr w:type="spellEnd"/>
            <w:r w:rsidRPr="00EF6C07">
              <w:rPr>
                <w:lang w:eastAsia="en-US"/>
              </w:rPr>
              <w:t xml:space="preserve"> ID, </w:t>
            </w:r>
            <w:proofErr w:type="spellStart"/>
            <w:r w:rsidRPr="00EF6C07">
              <w:rPr>
                <w:lang w:eastAsia="en-US"/>
              </w:rPr>
              <w:t>eNB</w:t>
            </w:r>
            <w:proofErr w:type="spellEnd"/>
            <w:r w:rsidRPr="00EF6C07">
              <w:rPr>
                <w:lang w:eastAsia="en-US"/>
              </w:rPr>
              <w:t xml:space="preserve"> ID)</w:t>
            </w:r>
          </w:p>
        </w:tc>
        <w:tc>
          <w:tcPr>
            <w:tcW w:w="1418" w:type="dxa"/>
            <w:shd w:val="clear" w:color="auto" w:fill="auto"/>
          </w:tcPr>
          <w:p w14:paraId="00DD7DF2" w14:textId="77777777" w:rsidR="0021425C" w:rsidRPr="00EF6C07" w:rsidRDefault="0021425C" w:rsidP="00763A4A">
            <w:pPr>
              <w:pStyle w:val="TAH"/>
              <w:rPr>
                <w:lang w:eastAsia="en-US"/>
              </w:rPr>
            </w:pPr>
            <w:r w:rsidRPr="00EF6C07">
              <w:rPr>
                <w:lang w:eastAsia="en-US"/>
              </w:rPr>
              <w:t>RAT-specific information</w:t>
            </w:r>
          </w:p>
        </w:tc>
        <w:tc>
          <w:tcPr>
            <w:tcW w:w="1559" w:type="dxa"/>
            <w:shd w:val="clear" w:color="auto" w:fill="auto"/>
          </w:tcPr>
          <w:p w14:paraId="4C355CF1" w14:textId="77777777" w:rsidR="0021425C" w:rsidRPr="00EF6C07" w:rsidRDefault="0021425C" w:rsidP="00763A4A">
            <w:pPr>
              <w:pStyle w:val="TAH"/>
              <w:rPr>
                <w:lang w:eastAsia="en-US"/>
              </w:rPr>
            </w:pPr>
            <w:r w:rsidRPr="00EF6C07">
              <w:rPr>
                <w:lang w:eastAsia="en-US"/>
              </w:rPr>
              <w:t>PLMN-specific information</w:t>
            </w:r>
          </w:p>
        </w:tc>
        <w:tc>
          <w:tcPr>
            <w:tcW w:w="2234" w:type="dxa"/>
            <w:shd w:val="clear" w:color="auto" w:fill="auto"/>
          </w:tcPr>
          <w:p w14:paraId="363B73F3" w14:textId="77777777" w:rsidR="0021425C" w:rsidRPr="00EF6C07" w:rsidRDefault="0021425C" w:rsidP="00763A4A">
            <w:pPr>
              <w:pStyle w:val="TAH"/>
              <w:rPr>
                <w:lang w:eastAsia="en-US"/>
              </w:rPr>
            </w:pPr>
            <w:r w:rsidRPr="00EF6C07">
              <w:rPr>
                <w:lang w:eastAsia="en-US"/>
              </w:rPr>
              <w:t>Comment</w:t>
            </w:r>
          </w:p>
        </w:tc>
      </w:tr>
      <w:tr w:rsidR="0021425C" w:rsidRPr="00EF6C07" w14:paraId="14B901DD" w14:textId="77777777" w:rsidTr="00763A4A">
        <w:tc>
          <w:tcPr>
            <w:tcW w:w="1101" w:type="dxa"/>
            <w:shd w:val="clear" w:color="auto" w:fill="auto"/>
          </w:tcPr>
          <w:p w14:paraId="12F3A071" w14:textId="77777777" w:rsidR="0021425C" w:rsidRPr="00EF6C07" w:rsidRDefault="0021425C" w:rsidP="00763A4A">
            <w:pPr>
              <w:pStyle w:val="TAL"/>
              <w:rPr>
                <w:lang w:eastAsia="en-US"/>
              </w:rPr>
            </w:pPr>
            <w:r w:rsidRPr="00EF6C07">
              <w:rPr>
                <w:lang w:eastAsia="en-US"/>
              </w:rPr>
              <w:t>1</w:t>
            </w:r>
          </w:p>
        </w:tc>
        <w:tc>
          <w:tcPr>
            <w:tcW w:w="1701" w:type="dxa"/>
            <w:shd w:val="clear" w:color="auto" w:fill="auto"/>
          </w:tcPr>
          <w:p w14:paraId="275ED2A3" w14:textId="77777777" w:rsidR="0021425C" w:rsidRPr="00EF6C07" w:rsidRDefault="0021425C" w:rsidP="00763A4A">
            <w:pPr>
              <w:pStyle w:val="TAL"/>
              <w:rPr>
                <w:lang w:eastAsia="en-US"/>
              </w:rPr>
            </w:pPr>
            <w:r w:rsidRPr="00EF6C07">
              <w:rPr>
                <w:lang w:eastAsia="en-US"/>
              </w:rPr>
              <w:t>20 bits</w:t>
            </w:r>
          </w:p>
          <w:p w14:paraId="7BC38AE8" w14:textId="77777777" w:rsidR="0021425C" w:rsidRPr="00EF6C07" w:rsidRDefault="0021425C" w:rsidP="00763A4A">
            <w:pPr>
              <w:pStyle w:val="TAL"/>
              <w:rPr>
                <w:lang w:eastAsia="en-US"/>
              </w:rPr>
            </w:pPr>
            <w:r w:rsidRPr="00EF6C07">
              <w:rPr>
                <w:lang w:eastAsia="en-US"/>
              </w:rPr>
              <w:t>(~1 million values)</w:t>
            </w:r>
          </w:p>
        </w:tc>
        <w:tc>
          <w:tcPr>
            <w:tcW w:w="1842" w:type="dxa"/>
            <w:shd w:val="clear" w:color="auto" w:fill="auto"/>
          </w:tcPr>
          <w:p w14:paraId="17B4E25E" w14:textId="77777777" w:rsidR="0021425C" w:rsidRPr="00EF6C07" w:rsidRDefault="0021425C" w:rsidP="00763A4A">
            <w:pPr>
              <w:pStyle w:val="TAL"/>
              <w:rPr>
                <w:lang w:eastAsia="en-US"/>
              </w:rPr>
            </w:pPr>
            <w:r w:rsidRPr="00EF6C07">
              <w:rPr>
                <w:lang w:eastAsia="en-US"/>
              </w:rPr>
              <w:t>20 bits</w:t>
            </w:r>
          </w:p>
          <w:p w14:paraId="115CDBD6" w14:textId="77777777" w:rsidR="0021425C" w:rsidRPr="00EF6C07" w:rsidRDefault="0021425C" w:rsidP="00763A4A">
            <w:pPr>
              <w:pStyle w:val="TAL"/>
              <w:rPr>
                <w:lang w:eastAsia="en-US"/>
              </w:rPr>
            </w:pPr>
            <w:r w:rsidRPr="00EF6C07">
              <w:rPr>
                <w:lang w:eastAsia="en-US"/>
              </w:rPr>
              <w:t>(~1 million values)</w:t>
            </w:r>
          </w:p>
        </w:tc>
        <w:tc>
          <w:tcPr>
            <w:tcW w:w="1418" w:type="dxa"/>
            <w:shd w:val="clear" w:color="auto" w:fill="auto"/>
          </w:tcPr>
          <w:p w14:paraId="326A503F" w14:textId="77777777" w:rsidR="0021425C" w:rsidRPr="00EF6C07" w:rsidRDefault="0021425C" w:rsidP="00763A4A">
            <w:pPr>
              <w:pStyle w:val="TAL"/>
              <w:rPr>
                <w:lang w:eastAsia="en-US"/>
              </w:rPr>
            </w:pPr>
            <w:r w:rsidRPr="00EF6C07">
              <w:rPr>
                <w:lang w:eastAsia="en-US"/>
              </w:rPr>
              <w:t>N/A</w:t>
            </w:r>
          </w:p>
        </w:tc>
        <w:tc>
          <w:tcPr>
            <w:tcW w:w="1559" w:type="dxa"/>
            <w:shd w:val="clear" w:color="auto" w:fill="auto"/>
          </w:tcPr>
          <w:p w14:paraId="339560DF" w14:textId="77777777" w:rsidR="0021425C" w:rsidRPr="00EF6C07" w:rsidRDefault="0021425C" w:rsidP="00763A4A">
            <w:pPr>
              <w:pStyle w:val="TAL"/>
              <w:rPr>
                <w:lang w:eastAsia="en-US"/>
              </w:rPr>
            </w:pPr>
            <w:r w:rsidRPr="00EF6C07">
              <w:rPr>
                <w:lang w:eastAsia="en-US"/>
              </w:rPr>
              <w:t>N/A</w:t>
            </w:r>
          </w:p>
        </w:tc>
        <w:tc>
          <w:tcPr>
            <w:tcW w:w="2234" w:type="dxa"/>
            <w:shd w:val="clear" w:color="auto" w:fill="auto"/>
          </w:tcPr>
          <w:p w14:paraId="04B218A4" w14:textId="77777777" w:rsidR="0021425C" w:rsidRPr="00EF6C07" w:rsidRDefault="0021425C" w:rsidP="00763A4A">
            <w:pPr>
              <w:pStyle w:val="TAL"/>
              <w:rPr>
                <w:lang w:eastAsia="en-US"/>
              </w:rPr>
            </w:pPr>
            <w:r w:rsidRPr="00EF6C07">
              <w:rPr>
                <w:lang w:eastAsia="en-US"/>
              </w:rPr>
              <w:t xml:space="preserve">NG-RAN node address index may be very well represented by the LSBs of the </w:t>
            </w:r>
            <w:proofErr w:type="spellStart"/>
            <w:r w:rsidRPr="00EF6C07">
              <w:rPr>
                <w:lang w:eastAsia="en-US"/>
              </w:rPr>
              <w:t>gNB</w:t>
            </w:r>
            <w:proofErr w:type="spellEnd"/>
            <w:r w:rsidRPr="00EF6C07">
              <w:rPr>
                <w:lang w:eastAsia="en-US"/>
              </w:rPr>
              <w:t xml:space="preserve"> ID.</w:t>
            </w:r>
          </w:p>
          <w:p w14:paraId="3F6805F3" w14:textId="77777777" w:rsidR="0021425C" w:rsidRPr="00EF6C07" w:rsidRDefault="0021425C" w:rsidP="00763A4A">
            <w:pPr>
              <w:pStyle w:val="TAL"/>
              <w:rPr>
                <w:lang w:eastAsia="en-US"/>
              </w:rPr>
            </w:pPr>
            <w:r w:rsidRPr="00EF6C07">
              <w:rPr>
                <w:lang w:eastAsia="en-US"/>
              </w:rPr>
              <w:t>This profile may be applicable for any NG-RAN RAT.</w:t>
            </w:r>
          </w:p>
        </w:tc>
      </w:tr>
      <w:tr w:rsidR="0021425C" w:rsidRPr="00EF6C07" w14:paraId="2CDC1390" w14:textId="77777777" w:rsidTr="00763A4A">
        <w:tc>
          <w:tcPr>
            <w:tcW w:w="1101" w:type="dxa"/>
            <w:shd w:val="clear" w:color="auto" w:fill="auto"/>
          </w:tcPr>
          <w:p w14:paraId="188932CF" w14:textId="77777777" w:rsidR="0021425C" w:rsidRPr="00EF6C07" w:rsidRDefault="0021425C" w:rsidP="00763A4A">
            <w:pPr>
              <w:pStyle w:val="TAL"/>
              <w:rPr>
                <w:lang w:eastAsia="en-US"/>
              </w:rPr>
            </w:pPr>
            <w:r w:rsidRPr="00EF6C07">
              <w:rPr>
                <w:lang w:eastAsia="en-US"/>
              </w:rPr>
              <w:t>2</w:t>
            </w:r>
          </w:p>
        </w:tc>
        <w:tc>
          <w:tcPr>
            <w:tcW w:w="1701" w:type="dxa"/>
            <w:shd w:val="clear" w:color="auto" w:fill="auto"/>
          </w:tcPr>
          <w:p w14:paraId="626EF987" w14:textId="77777777" w:rsidR="0021425C" w:rsidRPr="00EF6C07" w:rsidRDefault="0021425C" w:rsidP="00763A4A">
            <w:pPr>
              <w:pStyle w:val="TAL"/>
              <w:rPr>
                <w:lang w:eastAsia="en-US"/>
              </w:rPr>
            </w:pPr>
            <w:r w:rsidRPr="00EF6C07">
              <w:rPr>
                <w:lang w:eastAsia="en-US"/>
              </w:rPr>
              <w:t>20 bits</w:t>
            </w:r>
          </w:p>
          <w:p w14:paraId="56679113" w14:textId="77777777" w:rsidR="0021425C" w:rsidRPr="00EF6C07" w:rsidRDefault="0021425C" w:rsidP="00763A4A">
            <w:pPr>
              <w:pStyle w:val="TAL"/>
              <w:rPr>
                <w:lang w:eastAsia="en-US"/>
              </w:rPr>
            </w:pPr>
            <w:r w:rsidRPr="00EF6C07">
              <w:rPr>
                <w:lang w:eastAsia="en-US"/>
              </w:rPr>
              <w:t>(~1 million values)</w:t>
            </w:r>
          </w:p>
        </w:tc>
        <w:tc>
          <w:tcPr>
            <w:tcW w:w="1842" w:type="dxa"/>
            <w:shd w:val="clear" w:color="auto" w:fill="auto"/>
          </w:tcPr>
          <w:p w14:paraId="5E35685B" w14:textId="77777777" w:rsidR="0021425C" w:rsidRPr="00EF6C07" w:rsidRDefault="0021425C" w:rsidP="00763A4A">
            <w:pPr>
              <w:pStyle w:val="TAL"/>
              <w:rPr>
                <w:lang w:eastAsia="en-US"/>
              </w:rPr>
            </w:pPr>
            <w:r w:rsidRPr="00EF6C07">
              <w:rPr>
                <w:lang w:eastAsia="en-US"/>
              </w:rPr>
              <w:t>16 bits</w:t>
            </w:r>
          </w:p>
          <w:p w14:paraId="41F15ED3" w14:textId="77777777" w:rsidR="0021425C" w:rsidRPr="00EF6C07" w:rsidRDefault="0021425C" w:rsidP="00763A4A">
            <w:pPr>
              <w:pStyle w:val="TAL"/>
              <w:rPr>
                <w:lang w:eastAsia="en-US"/>
              </w:rPr>
            </w:pPr>
            <w:r w:rsidRPr="00EF6C07">
              <w:rPr>
                <w:lang w:eastAsia="en-US"/>
              </w:rPr>
              <w:t>(65.000 nodes)</w:t>
            </w:r>
          </w:p>
        </w:tc>
        <w:tc>
          <w:tcPr>
            <w:tcW w:w="1418" w:type="dxa"/>
            <w:shd w:val="clear" w:color="auto" w:fill="auto"/>
          </w:tcPr>
          <w:p w14:paraId="63CF907A" w14:textId="77777777" w:rsidR="0021425C" w:rsidRPr="00EF6C07" w:rsidRDefault="0021425C" w:rsidP="00763A4A">
            <w:pPr>
              <w:pStyle w:val="TAL"/>
              <w:rPr>
                <w:lang w:eastAsia="en-US"/>
              </w:rPr>
            </w:pPr>
            <w:r w:rsidRPr="00EF6C07">
              <w:rPr>
                <w:lang w:eastAsia="en-US"/>
              </w:rPr>
              <w:t>N/A</w:t>
            </w:r>
          </w:p>
        </w:tc>
        <w:tc>
          <w:tcPr>
            <w:tcW w:w="1559" w:type="dxa"/>
            <w:shd w:val="clear" w:color="auto" w:fill="auto"/>
          </w:tcPr>
          <w:p w14:paraId="2CE691A1" w14:textId="77777777" w:rsidR="0021425C" w:rsidRPr="00EF6C07" w:rsidRDefault="0021425C" w:rsidP="00763A4A">
            <w:pPr>
              <w:pStyle w:val="TAL"/>
              <w:rPr>
                <w:lang w:eastAsia="en-US"/>
              </w:rPr>
            </w:pPr>
            <w:r w:rsidRPr="00EF6C07">
              <w:rPr>
                <w:lang w:eastAsia="en-US"/>
              </w:rPr>
              <w:t>4 bits (Max 16 PLMNs)</w:t>
            </w:r>
          </w:p>
        </w:tc>
        <w:tc>
          <w:tcPr>
            <w:tcW w:w="2234" w:type="dxa"/>
            <w:shd w:val="clear" w:color="auto" w:fill="auto"/>
          </w:tcPr>
          <w:p w14:paraId="246DAA40" w14:textId="77777777" w:rsidR="0021425C" w:rsidRPr="00EF6C07" w:rsidRDefault="0021425C" w:rsidP="00763A4A">
            <w:pPr>
              <w:pStyle w:val="TAL"/>
              <w:rPr>
                <w:lang w:eastAsia="en-US"/>
              </w:rPr>
            </w:pPr>
            <w:r w:rsidRPr="00EF6C07">
              <w:rPr>
                <w:lang w:eastAsia="en-US"/>
              </w:rPr>
              <w:t>Max number of PLMN IDs broadcast in NR is 12.</w:t>
            </w:r>
          </w:p>
          <w:p w14:paraId="1E292E25" w14:textId="77777777" w:rsidR="0021425C" w:rsidRPr="00EF6C07" w:rsidRDefault="0021425C" w:rsidP="00763A4A">
            <w:pPr>
              <w:pStyle w:val="TAL"/>
              <w:rPr>
                <w:lang w:eastAsia="en-US"/>
              </w:rPr>
            </w:pPr>
            <w:r w:rsidRPr="00EF6C07">
              <w:rPr>
                <w:lang w:eastAsia="en-US"/>
              </w:rPr>
              <w:t>This profile may be applicable for any NG-RAN RAT.</w:t>
            </w:r>
          </w:p>
        </w:tc>
      </w:tr>
      <w:tr w:rsidR="0021425C" w:rsidRPr="00EF6C07" w14:paraId="10FEA3C3" w14:textId="77777777" w:rsidTr="00763A4A">
        <w:tc>
          <w:tcPr>
            <w:tcW w:w="1101" w:type="dxa"/>
            <w:shd w:val="clear" w:color="auto" w:fill="auto"/>
          </w:tcPr>
          <w:p w14:paraId="11E75827" w14:textId="77777777" w:rsidR="0021425C" w:rsidRPr="00EF6C07" w:rsidRDefault="0021425C" w:rsidP="00763A4A">
            <w:pPr>
              <w:pStyle w:val="TAL"/>
              <w:rPr>
                <w:lang w:eastAsia="en-US"/>
              </w:rPr>
            </w:pPr>
            <w:r w:rsidRPr="00EF6C07">
              <w:rPr>
                <w:lang w:eastAsia="en-US"/>
              </w:rPr>
              <w:t>3</w:t>
            </w:r>
          </w:p>
        </w:tc>
        <w:tc>
          <w:tcPr>
            <w:tcW w:w="1701" w:type="dxa"/>
            <w:shd w:val="clear" w:color="auto" w:fill="auto"/>
          </w:tcPr>
          <w:p w14:paraId="732D85AA" w14:textId="77777777" w:rsidR="0021425C" w:rsidRPr="00EF6C07" w:rsidRDefault="0021425C" w:rsidP="00763A4A">
            <w:pPr>
              <w:pStyle w:val="TAL"/>
              <w:rPr>
                <w:lang w:eastAsia="en-US"/>
              </w:rPr>
            </w:pPr>
            <w:r w:rsidRPr="00EF6C07">
              <w:rPr>
                <w:lang w:eastAsia="en-US"/>
              </w:rPr>
              <w:t>24 bits</w:t>
            </w:r>
          </w:p>
          <w:p w14:paraId="346DBF1F" w14:textId="77777777" w:rsidR="0021425C" w:rsidRPr="00EF6C07" w:rsidRDefault="0021425C" w:rsidP="00763A4A">
            <w:pPr>
              <w:pStyle w:val="TAL"/>
              <w:rPr>
                <w:lang w:eastAsia="en-US"/>
              </w:rPr>
            </w:pPr>
            <w:r w:rsidRPr="00EF6C07">
              <w:rPr>
                <w:lang w:eastAsia="en-US"/>
              </w:rPr>
              <w:t>(16 million values)</w:t>
            </w:r>
          </w:p>
        </w:tc>
        <w:tc>
          <w:tcPr>
            <w:tcW w:w="1842" w:type="dxa"/>
            <w:shd w:val="clear" w:color="auto" w:fill="auto"/>
          </w:tcPr>
          <w:p w14:paraId="7149E58B" w14:textId="77777777" w:rsidR="0021425C" w:rsidRPr="00EF6C07" w:rsidRDefault="0021425C" w:rsidP="00763A4A">
            <w:pPr>
              <w:pStyle w:val="TAL"/>
              <w:rPr>
                <w:lang w:eastAsia="en-US"/>
              </w:rPr>
            </w:pPr>
            <w:r w:rsidRPr="00EF6C07">
              <w:rPr>
                <w:lang w:eastAsia="en-US"/>
              </w:rPr>
              <w:t>16 bits</w:t>
            </w:r>
          </w:p>
          <w:p w14:paraId="3AF80B2B" w14:textId="77777777" w:rsidR="0021425C" w:rsidRPr="00EF6C07" w:rsidRDefault="0021425C" w:rsidP="00763A4A">
            <w:pPr>
              <w:pStyle w:val="TAL"/>
              <w:rPr>
                <w:lang w:eastAsia="en-US"/>
              </w:rPr>
            </w:pPr>
            <w:r w:rsidRPr="00EF6C07">
              <w:rPr>
                <w:lang w:eastAsia="en-US"/>
              </w:rPr>
              <w:t>(65.000 nodes)</w:t>
            </w:r>
          </w:p>
        </w:tc>
        <w:tc>
          <w:tcPr>
            <w:tcW w:w="1418" w:type="dxa"/>
            <w:shd w:val="clear" w:color="auto" w:fill="auto"/>
          </w:tcPr>
          <w:p w14:paraId="58D14C42" w14:textId="77777777" w:rsidR="0021425C" w:rsidRPr="00EF6C07" w:rsidRDefault="0021425C" w:rsidP="00763A4A">
            <w:pPr>
              <w:pStyle w:val="TAL"/>
              <w:rPr>
                <w:lang w:eastAsia="en-US"/>
              </w:rPr>
            </w:pPr>
            <w:r w:rsidRPr="00EF6C07">
              <w:rPr>
                <w:lang w:eastAsia="en-US"/>
              </w:rPr>
              <w:t>N/A</w:t>
            </w:r>
          </w:p>
        </w:tc>
        <w:tc>
          <w:tcPr>
            <w:tcW w:w="1559" w:type="dxa"/>
            <w:shd w:val="clear" w:color="auto" w:fill="auto"/>
          </w:tcPr>
          <w:p w14:paraId="70675F6F" w14:textId="77777777" w:rsidR="0021425C" w:rsidRPr="00EF6C07" w:rsidRDefault="0021425C" w:rsidP="00763A4A">
            <w:pPr>
              <w:pStyle w:val="TAL"/>
              <w:rPr>
                <w:lang w:eastAsia="en-US"/>
              </w:rPr>
            </w:pPr>
            <w:r w:rsidRPr="00EF6C07">
              <w:rPr>
                <w:lang w:eastAsia="en-US"/>
              </w:rPr>
              <w:t>N/A</w:t>
            </w:r>
          </w:p>
        </w:tc>
        <w:tc>
          <w:tcPr>
            <w:tcW w:w="2234" w:type="dxa"/>
            <w:shd w:val="clear" w:color="auto" w:fill="auto"/>
          </w:tcPr>
          <w:p w14:paraId="48C50EE6" w14:textId="77777777" w:rsidR="0021425C" w:rsidRPr="00EF6C07" w:rsidRDefault="0021425C" w:rsidP="00763A4A">
            <w:pPr>
              <w:pStyle w:val="TAL"/>
              <w:rPr>
                <w:lang w:eastAsia="en-US"/>
              </w:rPr>
            </w:pPr>
            <w:r w:rsidRPr="00EF6C07">
              <w:rPr>
                <w:lang w:eastAsia="en-US"/>
              </w:rPr>
              <w:t>Reduced node address to maximise addressable UE contexts.</w:t>
            </w:r>
          </w:p>
          <w:p w14:paraId="4AD964D9" w14:textId="77777777" w:rsidR="0021425C" w:rsidRPr="00EF6C07" w:rsidRDefault="0021425C" w:rsidP="00763A4A">
            <w:pPr>
              <w:pStyle w:val="TAL"/>
              <w:rPr>
                <w:lang w:eastAsia="en-US"/>
              </w:rPr>
            </w:pPr>
            <w:r w:rsidRPr="00EF6C07">
              <w:rPr>
                <w:lang w:eastAsia="en-US"/>
              </w:rPr>
              <w:t>This profile may be applicable for any NG-RAN RAT.</w:t>
            </w:r>
          </w:p>
        </w:tc>
      </w:tr>
    </w:tbl>
    <w:p w14:paraId="13DD3BE5" w14:textId="77777777" w:rsidR="0021425C" w:rsidRPr="00EF6C07" w:rsidRDefault="0021425C" w:rsidP="0021425C"/>
    <w:p w14:paraId="294F81AE" w14:textId="77777777" w:rsidR="0021425C" w:rsidRPr="00EF6C07" w:rsidRDefault="0021425C" w:rsidP="0021425C">
      <w:pPr>
        <w:pStyle w:val="Heading8"/>
      </w:pPr>
      <w:r w:rsidRPr="00EF6C07">
        <w:br w:type="page"/>
      </w:r>
      <w:bookmarkStart w:id="1103" w:name="_Toc20388091"/>
      <w:bookmarkStart w:id="1104" w:name="_Toc29374763"/>
      <w:bookmarkStart w:id="1105" w:name="_Toc37068594"/>
      <w:bookmarkStart w:id="1106" w:name="_Toc46524295"/>
      <w:bookmarkStart w:id="1107" w:name="_Toc185275621"/>
      <w:r w:rsidRPr="00EF6C07">
        <w:lastRenderedPageBreak/>
        <w:t>Annex D (informative):</w:t>
      </w:r>
      <w:r w:rsidRPr="00EF6C07">
        <w:br/>
        <w:t>SPID ranges and mapping of SPID values to cell reselection and inter-RAT/inter frequency handover priorities</w:t>
      </w:r>
      <w:bookmarkEnd w:id="1103"/>
      <w:bookmarkEnd w:id="1104"/>
      <w:bookmarkEnd w:id="1105"/>
      <w:bookmarkEnd w:id="1106"/>
      <w:bookmarkEnd w:id="1107"/>
    </w:p>
    <w:p w14:paraId="6A2EC09B" w14:textId="77777777" w:rsidR="0021425C" w:rsidRPr="00EF6C07" w:rsidRDefault="0021425C" w:rsidP="0021425C">
      <w:r w:rsidRPr="00EF6C07">
        <w:t>The SPID values are defined in Annex I of TS 36.300 [2].</w:t>
      </w:r>
    </w:p>
    <w:p w14:paraId="1E9FF6B1" w14:textId="77777777" w:rsidR="0021425C" w:rsidRPr="00EF6C07" w:rsidRDefault="0021425C" w:rsidP="0021425C">
      <w:pPr>
        <w:rPr>
          <w:sz w:val="28"/>
          <w:szCs w:val="28"/>
        </w:rPr>
      </w:pPr>
      <w:r w:rsidRPr="00EF6C07">
        <w:t>From the SPID reference values, only the SPID=253 also applies for 5GC.</w:t>
      </w:r>
    </w:p>
    <w:p w14:paraId="79C7ABDB" w14:textId="77777777" w:rsidR="0021425C" w:rsidRPr="00EF6C07" w:rsidRDefault="0021425C" w:rsidP="0021425C">
      <w:pPr>
        <w:pStyle w:val="Heading8"/>
      </w:pPr>
      <w:r w:rsidRPr="00EF6C07">
        <w:br w:type="page"/>
      </w:r>
      <w:bookmarkStart w:id="1108" w:name="_Toc20388092"/>
      <w:bookmarkStart w:id="1109" w:name="_Toc29374764"/>
      <w:bookmarkStart w:id="1110" w:name="_Toc37068595"/>
      <w:bookmarkStart w:id="1111" w:name="_Toc46524296"/>
      <w:bookmarkStart w:id="1112" w:name="_Toc185275622"/>
      <w:bookmarkStart w:id="1113" w:name="_Hlk5843856"/>
      <w:r w:rsidRPr="00EF6C07">
        <w:lastRenderedPageBreak/>
        <w:t>Annex E:</w:t>
      </w:r>
      <w:r w:rsidRPr="00EF6C07">
        <w:br/>
        <w:t>NG-RAN Architecture for Radio Access Network Sharing with multiple cell ID broadcast (informative)</w:t>
      </w:r>
      <w:bookmarkEnd w:id="1108"/>
      <w:bookmarkEnd w:id="1109"/>
      <w:bookmarkEnd w:id="1110"/>
      <w:bookmarkEnd w:id="1111"/>
      <w:bookmarkEnd w:id="1112"/>
    </w:p>
    <w:p w14:paraId="7C18DC4D" w14:textId="77777777" w:rsidR="0021425C" w:rsidRPr="00EF6C07" w:rsidRDefault="0021425C" w:rsidP="0021425C">
      <w:r w:rsidRPr="00EF6C07">
        <w:t xml:space="preserve">Each NG-RAN node serving a cell identified by a Cell Identity associated with a subset of PLMNs is connected to another NG-RAN node via a single </w:t>
      </w:r>
      <w:proofErr w:type="spellStart"/>
      <w:r w:rsidRPr="00EF6C07">
        <w:t>Xn</w:t>
      </w:r>
      <w:proofErr w:type="spellEnd"/>
      <w:r w:rsidRPr="00EF6C07">
        <w:t>-C interface instance.</w:t>
      </w:r>
    </w:p>
    <w:p w14:paraId="60C87DD1" w14:textId="77777777" w:rsidR="0021425C" w:rsidRPr="00EF6C07" w:rsidRDefault="0021425C" w:rsidP="0021425C">
      <w:r w:rsidRPr="00EF6C07">
        <w:t xml:space="preserve">Each </w:t>
      </w:r>
      <w:proofErr w:type="spellStart"/>
      <w:r w:rsidRPr="00EF6C07">
        <w:t>Xn</w:t>
      </w:r>
      <w:proofErr w:type="spellEnd"/>
      <w:r w:rsidRPr="00EF6C07">
        <w:t>-C interface instance is setup and removed individually.</w:t>
      </w:r>
    </w:p>
    <w:p w14:paraId="068FA0E8" w14:textId="77777777" w:rsidR="0021425C" w:rsidRPr="00EF6C07" w:rsidRDefault="0021425C" w:rsidP="0021425C">
      <w:proofErr w:type="spellStart"/>
      <w:r w:rsidRPr="00EF6C07">
        <w:t>Xn</w:t>
      </w:r>
      <w:proofErr w:type="spellEnd"/>
      <w:r w:rsidRPr="00EF6C07">
        <w:t>-C interface instances terminating at NG-RAN nodes which share the same physical radio resources may share the same signalling transport resources. If this option is applied:</w:t>
      </w:r>
    </w:p>
    <w:p w14:paraId="4F1C9FEC" w14:textId="77777777" w:rsidR="0021425C" w:rsidRPr="00EF6C07" w:rsidRDefault="0021425C" w:rsidP="0021425C">
      <w:pPr>
        <w:pStyle w:val="B1"/>
      </w:pPr>
      <w:bookmarkStart w:id="1114" w:name="_Hlk7738416"/>
      <w:r w:rsidRPr="00EF6C07">
        <w:t>-</w:t>
      </w:r>
      <w:r w:rsidRPr="00EF6C07">
        <w:tab/>
        <w:t xml:space="preserve">Non-UE associated signalling is associated to an </w:t>
      </w:r>
      <w:proofErr w:type="spellStart"/>
      <w:r w:rsidRPr="00EF6C07">
        <w:t>Xn</w:t>
      </w:r>
      <w:proofErr w:type="spellEnd"/>
      <w:r w:rsidRPr="00EF6C07">
        <w:t xml:space="preserve">-C interface instance by including an Interface Instance Indication in the </w:t>
      </w:r>
      <w:proofErr w:type="spellStart"/>
      <w:r w:rsidRPr="00EF6C07">
        <w:t>XnAP</w:t>
      </w:r>
      <w:proofErr w:type="spellEnd"/>
      <w:r w:rsidRPr="00EF6C07">
        <w:t xml:space="preserve"> </w:t>
      </w:r>
      <w:proofErr w:type="gramStart"/>
      <w:r w:rsidRPr="00EF6C07">
        <w:t>message;</w:t>
      </w:r>
      <w:proofErr w:type="gramEnd"/>
    </w:p>
    <w:bookmarkEnd w:id="1114"/>
    <w:p w14:paraId="1830110E" w14:textId="77777777" w:rsidR="0021425C" w:rsidRPr="00EF6C07" w:rsidRDefault="0021425C" w:rsidP="0021425C">
      <w:pPr>
        <w:pStyle w:val="B1"/>
      </w:pPr>
      <w:r w:rsidRPr="00EF6C07">
        <w:t>-</w:t>
      </w:r>
      <w:r w:rsidRPr="00EF6C07">
        <w:tab/>
      </w:r>
      <w:bookmarkStart w:id="1115" w:name="_Hlk7738594"/>
      <w:r w:rsidRPr="00EF6C07">
        <w:t xml:space="preserve">Node related, non-UE associated </w:t>
      </w:r>
      <w:bookmarkEnd w:id="1115"/>
      <w:proofErr w:type="spellStart"/>
      <w:r w:rsidRPr="00EF6C07">
        <w:t>Xn</w:t>
      </w:r>
      <w:proofErr w:type="spellEnd"/>
      <w:r w:rsidRPr="00EF6C07">
        <w:t xml:space="preserve">-C interface signalling may provide information destined for multiple logical nodes in a single </w:t>
      </w:r>
      <w:proofErr w:type="spellStart"/>
      <w:r w:rsidRPr="00EF6C07">
        <w:t>XnAP</w:t>
      </w:r>
      <w:proofErr w:type="spellEnd"/>
      <w:r w:rsidRPr="00EF6C07">
        <w:t xml:space="preserve"> procedure instance</w:t>
      </w:r>
      <w:bookmarkStart w:id="1116" w:name="_Hlk7738618"/>
      <w:r w:rsidRPr="00EF6C07">
        <w:t xml:space="preserve"> once the </w:t>
      </w:r>
      <w:proofErr w:type="spellStart"/>
      <w:r w:rsidRPr="00EF6C07">
        <w:t>Xn</w:t>
      </w:r>
      <w:proofErr w:type="spellEnd"/>
      <w:r w:rsidRPr="00EF6C07">
        <w:t xml:space="preserve">-C interface instance is </w:t>
      </w:r>
      <w:proofErr w:type="gramStart"/>
      <w:r w:rsidRPr="00EF6C07">
        <w:t>setup</w:t>
      </w:r>
      <w:bookmarkEnd w:id="1116"/>
      <w:r w:rsidRPr="00EF6C07">
        <w:t>;</w:t>
      </w:r>
      <w:proofErr w:type="gramEnd"/>
    </w:p>
    <w:p w14:paraId="070B0448" w14:textId="77777777" w:rsidR="0021425C" w:rsidRPr="00EF6C07" w:rsidRDefault="0021425C" w:rsidP="0021425C">
      <w:pPr>
        <w:pStyle w:val="NO"/>
      </w:pPr>
      <w:bookmarkStart w:id="1117" w:name="_Hlk7738633"/>
      <w:r w:rsidRPr="00EF6C07">
        <w:t>NOTE 1:</w:t>
      </w:r>
      <w:r w:rsidRPr="00EF6C07">
        <w:tab/>
      </w:r>
      <w:bookmarkStart w:id="1118" w:name="_Hlk8864268"/>
      <w:r w:rsidRPr="00EF6C07">
        <w:t xml:space="preserve">If the Interface Instance Indication corresponds to more than one interface instance, the respective </w:t>
      </w:r>
      <w:proofErr w:type="spellStart"/>
      <w:r w:rsidRPr="00EF6C07">
        <w:t>XnAP</w:t>
      </w:r>
      <w:proofErr w:type="spellEnd"/>
      <w:r w:rsidRPr="00EF6C07">
        <w:t xml:space="preserve"> message carries information destined for multiple logical nodes.</w:t>
      </w:r>
      <w:bookmarkEnd w:id="1118"/>
    </w:p>
    <w:p w14:paraId="4CAFE87E" w14:textId="77777777" w:rsidR="0021425C" w:rsidRPr="00EF6C07" w:rsidRDefault="0021425C" w:rsidP="0021425C">
      <w:pPr>
        <w:pStyle w:val="B1"/>
      </w:pPr>
      <w:bookmarkStart w:id="1119" w:name="_Hlk7738675"/>
      <w:bookmarkEnd w:id="1117"/>
      <w:r w:rsidRPr="00EF6C07">
        <w:t>-</w:t>
      </w:r>
      <w:r w:rsidRPr="00EF6C07">
        <w:tab/>
        <w:t xml:space="preserve">A UE associated signalling connection is associated to an </w:t>
      </w:r>
      <w:proofErr w:type="spellStart"/>
      <w:r w:rsidRPr="00EF6C07">
        <w:t>Xn</w:t>
      </w:r>
      <w:proofErr w:type="spellEnd"/>
      <w:r w:rsidRPr="00EF6C07">
        <w:t xml:space="preserve">-C interface instance </w:t>
      </w:r>
      <w:bookmarkStart w:id="1120" w:name="_Hlk7763972"/>
      <w:r w:rsidRPr="00EF6C07">
        <w:t xml:space="preserve">by allocating values for the corresponding </w:t>
      </w:r>
      <w:r w:rsidRPr="00EF6C07">
        <w:rPr>
          <w:rFonts w:eastAsia="Batang"/>
        </w:rPr>
        <w:t xml:space="preserve">NG-RAN node UE </w:t>
      </w:r>
      <w:proofErr w:type="spellStart"/>
      <w:r w:rsidRPr="00EF6C07">
        <w:rPr>
          <w:rFonts w:eastAsia="Batang"/>
        </w:rPr>
        <w:t>XnAP</w:t>
      </w:r>
      <w:proofErr w:type="spellEnd"/>
      <w:r w:rsidRPr="00EF6C07">
        <w:rPr>
          <w:rFonts w:eastAsia="Batang"/>
        </w:rPr>
        <w:t xml:space="preserve"> IDs</w:t>
      </w:r>
      <w:r w:rsidRPr="00EF6C07">
        <w:t xml:space="preserve"> so that they can be mapped to that </w:t>
      </w:r>
      <w:proofErr w:type="spellStart"/>
      <w:r w:rsidRPr="00EF6C07">
        <w:t>Xn</w:t>
      </w:r>
      <w:proofErr w:type="spellEnd"/>
      <w:r w:rsidRPr="00EF6C07">
        <w:t>-C interface instance</w:t>
      </w:r>
      <w:bookmarkEnd w:id="1120"/>
      <w:r w:rsidRPr="00EF6C07">
        <w:t>.</w:t>
      </w:r>
    </w:p>
    <w:p w14:paraId="1376F54E" w14:textId="77777777" w:rsidR="0021425C" w:rsidRPr="00EF6C07" w:rsidRDefault="0021425C" w:rsidP="0021425C">
      <w:pPr>
        <w:pStyle w:val="NO"/>
      </w:pPr>
      <w:bookmarkStart w:id="1121" w:name="_Hlk7797469"/>
      <w:bookmarkEnd w:id="1113"/>
      <w:bookmarkEnd w:id="1119"/>
      <w:r w:rsidRPr="00EF6C07">
        <w:t>NOTE 2:</w:t>
      </w:r>
      <w:r w:rsidRPr="00EF6C07">
        <w:tab/>
        <w:t xml:space="preserve">One possible implementation is to partition the value ranges of the </w:t>
      </w:r>
      <w:r w:rsidRPr="00EF6C07">
        <w:rPr>
          <w:rFonts w:eastAsia="Batang"/>
        </w:rPr>
        <w:t xml:space="preserve">NG-RAN node UE </w:t>
      </w:r>
      <w:proofErr w:type="spellStart"/>
      <w:r w:rsidRPr="00EF6C07">
        <w:rPr>
          <w:rFonts w:eastAsia="Batang"/>
        </w:rPr>
        <w:t>XnAP</w:t>
      </w:r>
      <w:proofErr w:type="spellEnd"/>
      <w:r w:rsidRPr="00EF6C07">
        <w:rPr>
          <w:rFonts w:eastAsia="Batang"/>
        </w:rPr>
        <w:t xml:space="preserve"> IDs</w:t>
      </w:r>
      <w:r w:rsidRPr="00EF6C07">
        <w:t xml:space="preserve"> and associate each value range with an </w:t>
      </w:r>
      <w:proofErr w:type="spellStart"/>
      <w:r w:rsidRPr="00EF6C07">
        <w:t>Xn</w:t>
      </w:r>
      <w:proofErr w:type="spellEnd"/>
      <w:r w:rsidRPr="00EF6C07">
        <w:t>-C interface instance.</w:t>
      </w:r>
    </w:p>
    <w:p w14:paraId="55AD6868" w14:textId="77777777" w:rsidR="0021425C" w:rsidRPr="00EF6C07" w:rsidRDefault="0021425C" w:rsidP="0021425C">
      <w:pPr>
        <w:pStyle w:val="Heading8"/>
      </w:pPr>
      <w:bookmarkStart w:id="1122" w:name="_Toc20388093"/>
      <w:bookmarkStart w:id="1123" w:name="_Toc29374765"/>
      <w:bookmarkStart w:id="1124" w:name="_Toc37068596"/>
      <w:bookmarkStart w:id="1125" w:name="_Toc46524297"/>
      <w:bookmarkStart w:id="1126" w:name="_Toc185275623"/>
      <w:bookmarkEnd w:id="1121"/>
      <w:r w:rsidRPr="00EF6C07">
        <w:t>Annex F (informative):</w:t>
      </w:r>
      <w:r w:rsidRPr="00EF6C07">
        <w:br/>
        <w:t>Change history</w:t>
      </w:r>
      <w:bookmarkEnd w:id="1122"/>
      <w:bookmarkEnd w:id="1123"/>
      <w:bookmarkEnd w:id="1124"/>
      <w:bookmarkEnd w:id="1125"/>
      <w:bookmarkEnd w:id="1126"/>
    </w:p>
    <w:bookmarkEnd w:id="1047"/>
    <w:p w14:paraId="788B4B06" w14:textId="77777777" w:rsidR="0021425C" w:rsidRPr="00EF6C07" w:rsidRDefault="0021425C" w:rsidP="0021425C">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1425C" w:rsidRPr="00EF6C07" w14:paraId="6F11BD78" w14:textId="77777777" w:rsidTr="00763A4A">
        <w:tc>
          <w:tcPr>
            <w:tcW w:w="9639" w:type="dxa"/>
            <w:gridSpan w:val="8"/>
            <w:tcBorders>
              <w:bottom w:val="nil"/>
            </w:tcBorders>
            <w:shd w:val="solid" w:color="FFFFFF" w:fill="auto"/>
          </w:tcPr>
          <w:p w14:paraId="12CA1EF1" w14:textId="77777777" w:rsidR="0021425C" w:rsidRPr="00EF6C07" w:rsidRDefault="0021425C" w:rsidP="00763A4A">
            <w:pPr>
              <w:pStyle w:val="TAL"/>
              <w:jc w:val="center"/>
              <w:rPr>
                <w:b/>
                <w:sz w:val="16"/>
              </w:rPr>
            </w:pPr>
            <w:r w:rsidRPr="00EF6C07">
              <w:rPr>
                <w:b/>
              </w:rPr>
              <w:t>Change history</w:t>
            </w:r>
          </w:p>
        </w:tc>
      </w:tr>
      <w:tr w:rsidR="0021425C" w:rsidRPr="00EF6C07" w14:paraId="2BD48BFB" w14:textId="77777777" w:rsidTr="00763A4A">
        <w:tc>
          <w:tcPr>
            <w:tcW w:w="709" w:type="dxa"/>
            <w:shd w:val="pct10" w:color="auto" w:fill="FFFFFF"/>
          </w:tcPr>
          <w:p w14:paraId="169E8E18" w14:textId="77777777" w:rsidR="0021425C" w:rsidRPr="00EF6C07" w:rsidRDefault="0021425C" w:rsidP="00763A4A">
            <w:pPr>
              <w:pStyle w:val="TAL"/>
              <w:jc w:val="center"/>
              <w:rPr>
                <w:b/>
                <w:sz w:val="16"/>
              </w:rPr>
            </w:pPr>
            <w:r w:rsidRPr="00EF6C07">
              <w:rPr>
                <w:b/>
                <w:sz w:val="16"/>
              </w:rPr>
              <w:t>Date</w:t>
            </w:r>
          </w:p>
        </w:tc>
        <w:tc>
          <w:tcPr>
            <w:tcW w:w="709" w:type="dxa"/>
            <w:shd w:val="pct10" w:color="auto" w:fill="FFFFFF"/>
          </w:tcPr>
          <w:p w14:paraId="5BBDFEF7" w14:textId="77777777" w:rsidR="0021425C" w:rsidRPr="00EF6C07" w:rsidRDefault="0021425C" w:rsidP="00763A4A">
            <w:pPr>
              <w:pStyle w:val="TAL"/>
              <w:jc w:val="center"/>
              <w:rPr>
                <w:b/>
                <w:sz w:val="16"/>
              </w:rPr>
            </w:pPr>
            <w:r w:rsidRPr="00EF6C07">
              <w:rPr>
                <w:b/>
                <w:sz w:val="16"/>
              </w:rPr>
              <w:t>Meeting</w:t>
            </w:r>
          </w:p>
        </w:tc>
        <w:tc>
          <w:tcPr>
            <w:tcW w:w="992" w:type="dxa"/>
            <w:shd w:val="pct10" w:color="auto" w:fill="FFFFFF"/>
          </w:tcPr>
          <w:p w14:paraId="22EB382D" w14:textId="77777777" w:rsidR="0021425C" w:rsidRPr="00EF6C07" w:rsidRDefault="0021425C" w:rsidP="00763A4A">
            <w:pPr>
              <w:pStyle w:val="TAL"/>
              <w:jc w:val="center"/>
              <w:rPr>
                <w:b/>
                <w:sz w:val="16"/>
              </w:rPr>
            </w:pPr>
            <w:proofErr w:type="spellStart"/>
            <w:r w:rsidRPr="00EF6C07">
              <w:rPr>
                <w:b/>
                <w:sz w:val="16"/>
              </w:rPr>
              <w:t>TDoc</w:t>
            </w:r>
            <w:proofErr w:type="spellEnd"/>
          </w:p>
        </w:tc>
        <w:tc>
          <w:tcPr>
            <w:tcW w:w="567" w:type="dxa"/>
            <w:shd w:val="pct10" w:color="auto" w:fill="FFFFFF"/>
          </w:tcPr>
          <w:p w14:paraId="34D6E626" w14:textId="77777777" w:rsidR="0021425C" w:rsidRPr="00EF6C07" w:rsidRDefault="0021425C" w:rsidP="00763A4A">
            <w:pPr>
              <w:pStyle w:val="TAL"/>
              <w:jc w:val="center"/>
              <w:rPr>
                <w:b/>
                <w:sz w:val="16"/>
              </w:rPr>
            </w:pPr>
            <w:r w:rsidRPr="00EF6C07">
              <w:rPr>
                <w:b/>
                <w:sz w:val="16"/>
              </w:rPr>
              <w:t>CR</w:t>
            </w:r>
          </w:p>
        </w:tc>
        <w:tc>
          <w:tcPr>
            <w:tcW w:w="425" w:type="dxa"/>
            <w:shd w:val="pct10" w:color="auto" w:fill="FFFFFF"/>
          </w:tcPr>
          <w:p w14:paraId="33480471" w14:textId="77777777" w:rsidR="0021425C" w:rsidRPr="00EF6C07" w:rsidRDefault="0021425C" w:rsidP="00763A4A">
            <w:pPr>
              <w:pStyle w:val="TAL"/>
              <w:jc w:val="center"/>
              <w:rPr>
                <w:b/>
                <w:sz w:val="16"/>
              </w:rPr>
            </w:pPr>
            <w:r w:rsidRPr="00EF6C07">
              <w:rPr>
                <w:b/>
                <w:sz w:val="16"/>
              </w:rPr>
              <w:t>Rev</w:t>
            </w:r>
          </w:p>
        </w:tc>
        <w:tc>
          <w:tcPr>
            <w:tcW w:w="426" w:type="dxa"/>
            <w:shd w:val="pct10" w:color="auto" w:fill="FFFFFF"/>
          </w:tcPr>
          <w:p w14:paraId="6CDF2536" w14:textId="77777777" w:rsidR="0021425C" w:rsidRPr="00EF6C07" w:rsidRDefault="0021425C" w:rsidP="00763A4A">
            <w:pPr>
              <w:pStyle w:val="TAL"/>
              <w:jc w:val="center"/>
              <w:rPr>
                <w:b/>
                <w:sz w:val="16"/>
              </w:rPr>
            </w:pPr>
            <w:r w:rsidRPr="00EF6C07">
              <w:rPr>
                <w:b/>
                <w:sz w:val="16"/>
              </w:rPr>
              <w:t>Cat</w:t>
            </w:r>
          </w:p>
        </w:tc>
        <w:tc>
          <w:tcPr>
            <w:tcW w:w="5103" w:type="dxa"/>
            <w:shd w:val="pct10" w:color="auto" w:fill="FFFFFF"/>
          </w:tcPr>
          <w:p w14:paraId="47A3715E" w14:textId="77777777" w:rsidR="0021425C" w:rsidRPr="00EF6C07" w:rsidRDefault="0021425C" w:rsidP="00763A4A">
            <w:pPr>
              <w:pStyle w:val="TAL"/>
              <w:rPr>
                <w:b/>
                <w:sz w:val="16"/>
              </w:rPr>
            </w:pPr>
            <w:r w:rsidRPr="00EF6C07">
              <w:rPr>
                <w:b/>
                <w:sz w:val="16"/>
              </w:rPr>
              <w:t>Subject/Comment</w:t>
            </w:r>
          </w:p>
        </w:tc>
        <w:tc>
          <w:tcPr>
            <w:tcW w:w="708" w:type="dxa"/>
            <w:shd w:val="pct10" w:color="auto" w:fill="FFFFFF"/>
          </w:tcPr>
          <w:p w14:paraId="6440FA70" w14:textId="77777777" w:rsidR="0021425C" w:rsidRPr="00EF6C07" w:rsidRDefault="0021425C" w:rsidP="00763A4A">
            <w:pPr>
              <w:pStyle w:val="TAL"/>
              <w:jc w:val="center"/>
              <w:rPr>
                <w:b/>
                <w:sz w:val="16"/>
              </w:rPr>
            </w:pPr>
            <w:r w:rsidRPr="00EF6C07">
              <w:rPr>
                <w:b/>
                <w:sz w:val="16"/>
              </w:rPr>
              <w:t>New Version</w:t>
            </w:r>
          </w:p>
        </w:tc>
      </w:tr>
      <w:tr w:rsidR="0021425C" w:rsidRPr="00EF6C07" w14:paraId="2DE6C854" w14:textId="77777777" w:rsidTr="00763A4A">
        <w:tc>
          <w:tcPr>
            <w:tcW w:w="709" w:type="dxa"/>
            <w:shd w:val="solid" w:color="FFFFFF" w:fill="auto"/>
          </w:tcPr>
          <w:p w14:paraId="140AE83D" w14:textId="77777777" w:rsidR="0021425C" w:rsidRPr="00EF6C07" w:rsidRDefault="0021425C" w:rsidP="00763A4A">
            <w:pPr>
              <w:pStyle w:val="TAC"/>
              <w:rPr>
                <w:sz w:val="16"/>
                <w:szCs w:val="16"/>
              </w:rPr>
            </w:pPr>
            <w:r w:rsidRPr="00EF6C07">
              <w:rPr>
                <w:sz w:val="16"/>
                <w:szCs w:val="16"/>
              </w:rPr>
              <w:t>2017.03</w:t>
            </w:r>
          </w:p>
        </w:tc>
        <w:tc>
          <w:tcPr>
            <w:tcW w:w="709" w:type="dxa"/>
            <w:shd w:val="solid" w:color="FFFFFF" w:fill="auto"/>
          </w:tcPr>
          <w:p w14:paraId="017C2DA7" w14:textId="77777777" w:rsidR="0021425C" w:rsidRPr="00EF6C07" w:rsidRDefault="0021425C" w:rsidP="00763A4A">
            <w:pPr>
              <w:pStyle w:val="TAC"/>
              <w:jc w:val="left"/>
              <w:rPr>
                <w:sz w:val="16"/>
                <w:szCs w:val="16"/>
              </w:rPr>
            </w:pPr>
            <w:r w:rsidRPr="00EF6C07">
              <w:rPr>
                <w:sz w:val="16"/>
                <w:szCs w:val="16"/>
              </w:rPr>
              <w:t>RAN2 97bis</w:t>
            </w:r>
          </w:p>
        </w:tc>
        <w:tc>
          <w:tcPr>
            <w:tcW w:w="992" w:type="dxa"/>
            <w:shd w:val="solid" w:color="FFFFFF" w:fill="auto"/>
          </w:tcPr>
          <w:p w14:paraId="13F009B5" w14:textId="77777777" w:rsidR="0021425C" w:rsidRPr="00EF6C07" w:rsidRDefault="0021425C" w:rsidP="00763A4A">
            <w:pPr>
              <w:pStyle w:val="TAC"/>
              <w:jc w:val="left"/>
              <w:rPr>
                <w:sz w:val="16"/>
                <w:szCs w:val="16"/>
              </w:rPr>
            </w:pPr>
            <w:r w:rsidRPr="00EF6C07">
              <w:rPr>
                <w:sz w:val="16"/>
                <w:szCs w:val="16"/>
              </w:rPr>
              <w:t>R2-1702627</w:t>
            </w:r>
          </w:p>
        </w:tc>
        <w:tc>
          <w:tcPr>
            <w:tcW w:w="567" w:type="dxa"/>
            <w:shd w:val="solid" w:color="FFFFFF" w:fill="auto"/>
          </w:tcPr>
          <w:p w14:paraId="7AB11468" w14:textId="77777777" w:rsidR="0021425C" w:rsidRPr="00EF6C07" w:rsidRDefault="0021425C" w:rsidP="00763A4A">
            <w:pPr>
              <w:pStyle w:val="TAL"/>
              <w:jc w:val="center"/>
              <w:rPr>
                <w:sz w:val="16"/>
                <w:szCs w:val="16"/>
              </w:rPr>
            </w:pPr>
            <w:r w:rsidRPr="00EF6C07">
              <w:rPr>
                <w:sz w:val="16"/>
                <w:szCs w:val="16"/>
              </w:rPr>
              <w:t>-</w:t>
            </w:r>
          </w:p>
        </w:tc>
        <w:tc>
          <w:tcPr>
            <w:tcW w:w="425" w:type="dxa"/>
            <w:shd w:val="solid" w:color="FFFFFF" w:fill="auto"/>
          </w:tcPr>
          <w:p w14:paraId="7668D333" w14:textId="77777777" w:rsidR="0021425C" w:rsidRPr="00EF6C07" w:rsidRDefault="0021425C" w:rsidP="00763A4A">
            <w:pPr>
              <w:pStyle w:val="TAR"/>
              <w:jc w:val="center"/>
              <w:rPr>
                <w:sz w:val="16"/>
                <w:szCs w:val="16"/>
              </w:rPr>
            </w:pPr>
            <w:r w:rsidRPr="00EF6C07">
              <w:rPr>
                <w:sz w:val="16"/>
                <w:szCs w:val="16"/>
              </w:rPr>
              <w:t>-</w:t>
            </w:r>
          </w:p>
        </w:tc>
        <w:tc>
          <w:tcPr>
            <w:tcW w:w="426" w:type="dxa"/>
            <w:shd w:val="solid" w:color="FFFFFF" w:fill="auto"/>
          </w:tcPr>
          <w:p w14:paraId="2E7B45E3" w14:textId="77777777" w:rsidR="0021425C" w:rsidRPr="00EF6C07" w:rsidRDefault="0021425C" w:rsidP="00763A4A">
            <w:pPr>
              <w:pStyle w:val="TAC"/>
              <w:rPr>
                <w:sz w:val="16"/>
                <w:szCs w:val="16"/>
              </w:rPr>
            </w:pPr>
            <w:r w:rsidRPr="00EF6C07">
              <w:rPr>
                <w:sz w:val="16"/>
                <w:szCs w:val="16"/>
              </w:rPr>
              <w:t>-</w:t>
            </w:r>
          </w:p>
        </w:tc>
        <w:tc>
          <w:tcPr>
            <w:tcW w:w="5103" w:type="dxa"/>
            <w:shd w:val="solid" w:color="FFFFFF" w:fill="auto"/>
          </w:tcPr>
          <w:p w14:paraId="4A34E0C4" w14:textId="77777777" w:rsidR="0021425C" w:rsidRPr="00EF6C07" w:rsidRDefault="0021425C" w:rsidP="00763A4A">
            <w:pPr>
              <w:pStyle w:val="TAL"/>
              <w:rPr>
                <w:sz w:val="16"/>
                <w:szCs w:val="16"/>
              </w:rPr>
            </w:pPr>
            <w:r w:rsidRPr="00EF6C07">
              <w:rPr>
                <w:sz w:val="16"/>
                <w:szCs w:val="16"/>
              </w:rPr>
              <w:t>First version.</w:t>
            </w:r>
          </w:p>
        </w:tc>
        <w:tc>
          <w:tcPr>
            <w:tcW w:w="708" w:type="dxa"/>
            <w:shd w:val="solid" w:color="FFFFFF" w:fill="auto"/>
          </w:tcPr>
          <w:p w14:paraId="699FAE18" w14:textId="77777777" w:rsidR="0021425C" w:rsidRPr="00EF6C07" w:rsidRDefault="0021425C" w:rsidP="00763A4A">
            <w:pPr>
              <w:pStyle w:val="TAC"/>
              <w:jc w:val="left"/>
              <w:rPr>
                <w:sz w:val="16"/>
                <w:szCs w:val="16"/>
              </w:rPr>
            </w:pPr>
            <w:r w:rsidRPr="00EF6C07">
              <w:rPr>
                <w:sz w:val="16"/>
                <w:szCs w:val="16"/>
              </w:rPr>
              <w:t>0.1.0</w:t>
            </w:r>
          </w:p>
        </w:tc>
      </w:tr>
      <w:tr w:rsidR="0021425C" w:rsidRPr="00EF6C07" w14:paraId="0FF32255" w14:textId="77777777" w:rsidTr="00763A4A">
        <w:tc>
          <w:tcPr>
            <w:tcW w:w="709" w:type="dxa"/>
            <w:shd w:val="solid" w:color="FFFFFF" w:fill="auto"/>
          </w:tcPr>
          <w:p w14:paraId="09A010CA" w14:textId="77777777" w:rsidR="0021425C" w:rsidRPr="00EF6C07" w:rsidRDefault="0021425C" w:rsidP="00763A4A">
            <w:pPr>
              <w:pStyle w:val="TAC"/>
              <w:keepNext w:val="0"/>
              <w:keepLines w:val="0"/>
              <w:widowControl w:val="0"/>
              <w:rPr>
                <w:sz w:val="16"/>
                <w:szCs w:val="16"/>
              </w:rPr>
            </w:pPr>
            <w:r w:rsidRPr="00EF6C07">
              <w:rPr>
                <w:sz w:val="16"/>
                <w:szCs w:val="16"/>
              </w:rPr>
              <w:t>2017.04</w:t>
            </w:r>
          </w:p>
        </w:tc>
        <w:tc>
          <w:tcPr>
            <w:tcW w:w="709" w:type="dxa"/>
            <w:shd w:val="solid" w:color="FFFFFF" w:fill="auto"/>
          </w:tcPr>
          <w:p w14:paraId="5CB0D9CA" w14:textId="77777777" w:rsidR="0021425C" w:rsidRPr="00EF6C07" w:rsidRDefault="0021425C" w:rsidP="00763A4A">
            <w:pPr>
              <w:pStyle w:val="TAC"/>
              <w:keepNext w:val="0"/>
              <w:keepLines w:val="0"/>
              <w:widowControl w:val="0"/>
              <w:jc w:val="left"/>
              <w:rPr>
                <w:sz w:val="16"/>
                <w:szCs w:val="16"/>
              </w:rPr>
            </w:pPr>
            <w:r w:rsidRPr="00EF6C07">
              <w:rPr>
                <w:sz w:val="16"/>
                <w:szCs w:val="16"/>
              </w:rPr>
              <w:t>RAN2 97bis</w:t>
            </w:r>
          </w:p>
        </w:tc>
        <w:tc>
          <w:tcPr>
            <w:tcW w:w="992" w:type="dxa"/>
            <w:shd w:val="solid" w:color="FFFFFF" w:fill="auto"/>
          </w:tcPr>
          <w:p w14:paraId="07A0145F" w14:textId="77777777" w:rsidR="0021425C" w:rsidRPr="00EF6C07" w:rsidRDefault="0021425C" w:rsidP="00763A4A">
            <w:pPr>
              <w:pStyle w:val="TAC"/>
              <w:keepNext w:val="0"/>
              <w:keepLines w:val="0"/>
              <w:widowControl w:val="0"/>
              <w:jc w:val="left"/>
              <w:rPr>
                <w:sz w:val="16"/>
                <w:szCs w:val="16"/>
              </w:rPr>
            </w:pPr>
            <w:r w:rsidRPr="00EF6C07">
              <w:rPr>
                <w:sz w:val="16"/>
                <w:szCs w:val="16"/>
              </w:rPr>
              <w:t>R2-1703825</w:t>
            </w:r>
          </w:p>
        </w:tc>
        <w:tc>
          <w:tcPr>
            <w:tcW w:w="567" w:type="dxa"/>
            <w:shd w:val="solid" w:color="FFFFFF" w:fill="auto"/>
          </w:tcPr>
          <w:p w14:paraId="233A28E6"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093FD5B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0F6EFB3"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4C568988" w14:textId="77777777" w:rsidR="0021425C" w:rsidRPr="00EF6C07" w:rsidRDefault="0021425C" w:rsidP="00763A4A">
            <w:pPr>
              <w:pStyle w:val="TAL"/>
              <w:keepNext w:val="0"/>
              <w:keepLines w:val="0"/>
              <w:widowControl w:val="0"/>
              <w:rPr>
                <w:sz w:val="16"/>
                <w:szCs w:val="16"/>
              </w:rPr>
            </w:pPr>
            <w:r w:rsidRPr="00EF6C07">
              <w:rPr>
                <w:sz w:val="16"/>
                <w:szCs w:val="16"/>
              </w:rPr>
              <w:t>Editorial Updates:</w:t>
            </w:r>
          </w:p>
          <w:p w14:paraId="2EE708A3" w14:textId="77777777" w:rsidR="0021425C" w:rsidRPr="00EF6C07" w:rsidRDefault="0021425C" w:rsidP="00763A4A">
            <w:pPr>
              <w:pStyle w:val="TAL"/>
              <w:keepNext w:val="0"/>
              <w:keepLines w:val="0"/>
              <w:widowControl w:val="0"/>
              <w:rPr>
                <w:sz w:val="16"/>
                <w:szCs w:val="16"/>
              </w:rPr>
            </w:pPr>
            <w:r w:rsidRPr="00EF6C07">
              <w:rPr>
                <w:sz w:val="16"/>
                <w:szCs w:val="16"/>
              </w:rPr>
              <w:t>- Stage 2 Details of ARQ operation marked as FFS</w:t>
            </w:r>
          </w:p>
          <w:p w14:paraId="70433412" w14:textId="77777777" w:rsidR="0021425C" w:rsidRPr="00EF6C07" w:rsidRDefault="0021425C" w:rsidP="00763A4A">
            <w:pPr>
              <w:pStyle w:val="TAL"/>
              <w:keepNext w:val="0"/>
              <w:keepLines w:val="0"/>
              <w:widowControl w:val="0"/>
              <w:rPr>
                <w:sz w:val="16"/>
                <w:szCs w:val="16"/>
              </w:rPr>
            </w:pPr>
            <w:r w:rsidRPr="00EF6C07">
              <w:rPr>
                <w:sz w:val="16"/>
                <w:szCs w:val="16"/>
              </w:rPr>
              <w:t>- Placeholder for CU/DU Split overview added</w:t>
            </w:r>
          </w:p>
          <w:p w14:paraId="5D319517" w14:textId="77777777" w:rsidR="0021425C" w:rsidRPr="00EF6C07" w:rsidRDefault="0021425C" w:rsidP="00763A4A">
            <w:pPr>
              <w:pStyle w:val="TAL"/>
              <w:keepNext w:val="0"/>
              <w:keepLines w:val="0"/>
              <w:widowControl w:val="0"/>
              <w:rPr>
                <w:sz w:val="16"/>
                <w:szCs w:val="16"/>
              </w:rPr>
            </w:pPr>
            <w:r w:rsidRPr="00EF6C07">
              <w:rPr>
                <w:sz w:val="16"/>
                <w:szCs w:val="16"/>
              </w:rPr>
              <w:t>- Outdated editor notes removed</w:t>
            </w:r>
          </w:p>
          <w:p w14:paraId="52318B9D" w14:textId="77777777" w:rsidR="0021425C" w:rsidRPr="00EF6C07" w:rsidRDefault="0021425C" w:rsidP="00763A4A">
            <w:pPr>
              <w:pStyle w:val="TAL"/>
              <w:keepNext w:val="0"/>
              <w:keepLines w:val="0"/>
              <w:widowControl w:val="0"/>
              <w:rPr>
                <w:sz w:val="16"/>
                <w:szCs w:val="16"/>
              </w:rPr>
            </w:pPr>
            <w:r w:rsidRPr="00EF6C07">
              <w:rPr>
                <w:sz w:val="16"/>
                <w:szCs w:val="16"/>
              </w:rPr>
              <w:t>- Protocol Architecture updated</w:t>
            </w:r>
          </w:p>
          <w:p w14:paraId="51C5F454" w14:textId="77777777" w:rsidR="0021425C" w:rsidRPr="00EF6C07" w:rsidRDefault="0021425C" w:rsidP="00763A4A">
            <w:pPr>
              <w:pStyle w:val="TAL"/>
              <w:keepNext w:val="0"/>
              <w:keepLines w:val="0"/>
              <w:widowControl w:val="0"/>
              <w:rPr>
                <w:sz w:val="16"/>
                <w:szCs w:val="16"/>
              </w:rPr>
            </w:pPr>
            <w:r w:rsidRPr="00EF6C07">
              <w:rPr>
                <w:sz w:val="16"/>
                <w:szCs w:val="16"/>
              </w:rPr>
              <w:t>- NG-RAN terminology aligned</w:t>
            </w:r>
          </w:p>
          <w:p w14:paraId="323B22BE" w14:textId="77777777" w:rsidR="0021425C" w:rsidRPr="00EF6C07" w:rsidRDefault="0021425C" w:rsidP="00763A4A">
            <w:pPr>
              <w:pStyle w:val="TAL"/>
              <w:keepNext w:val="0"/>
              <w:keepLines w:val="0"/>
              <w:widowControl w:val="0"/>
              <w:rPr>
                <w:sz w:val="16"/>
                <w:szCs w:val="16"/>
              </w:rPr>
            </w:pPr>
            <w:r w:rsidRPr="00EF6C07">
              <w:rPr>
                <w:sz w:val="16"/>
                <w:szCs w:val="16"/>
              </w:rPr>
              <w:t>- Header placement in the L2 overview put as FFS</w:t>
            </w:r>
          </w:p>
        </w:tc>
        <w:tc>
          <w:tcPr>
            <w:tcW w:w="708" w:type="dxa"/>
            <w:shd w:val="solid" w:color="FFFFFF" w:fill="auto"/>
          </w:tcPr>
          <w:p w14:paraId="21B09FE7" w14:textId="77777777" w:rsidR="0021425C" w:rsidRPr="00EF6C07" w:rsidRDefault="0021425C" w:rsidP="00763A4A">
            <w:pPr>
              <w:pStyle w:val="TAC"/>
              <w:keepNext w:val="0"/>
              <w:keepLines w:val="0"/>
              <w:widowControl w:val="0"/>
              <w:jc w:val="left"/>
              <w:rPr>
                <w:sz w:val="16"/>
                <w:szCs w:val="16"/>
              </w:rPr>
            </w:pPr>
            <w:r w:rsidRPr="00EF6C07">
              <w:rPr>
                <w:sz w:val="16"/>
                <w:szCs w:val="16"/>
              </w:rPr>
              <w:t>0.1.1</w:t>
            </w:r>
          </w:p>
        </w:tc>
      </w:tr>
      <w:tr w:rsidR="0021425C" w:rsidRPr="00EF6C07" w14:paraId="6A1D0D8E" w14:textId="77777777" w:rsidTr="00763A4A">
        <w:tc>
          <w:tcPr>
            <w:tcW w:w="709" w:type="dxa"/>
            <w:shd w:val="solid" w:color="FFFFFF" w:fill="auto"/>
          </w:tcPr>
          <w:p w14:paraId="7D78E04E" w14:textId="77777777" w:rsidR="0021425C" w:rsidRPr="00EF6C07" w:rsidRDefault="0021425C" w:rsidP="00763A4A">
            <w:pPr>
              <w:pStyle w:val="TAC"/>
              <w:keepNext w:val="0"/>
              <w:keepLines w:val="0"/>
              <w:widowControl w:val="0"/>
              <w:rPr>
                <w:sz w:val="16"/>
                <w:szCs w:val="16"/>
              </w:rPr>
            </w:pPr>
            <w:r w:rsidRPr="00EF6C07">
              <w:rPr>
                <w:sz w:val="16"/>
                <w:szCs w:val="16"/>
              </w:rPr>
              <w:t>2017.04</w:t>
            </w:r>
          </w:p>
        </w:tc>
        <w:tc>
          <w:tcPr>
            <w:tcW w:w="709" w:type="dxa"/>
            <w:shd w:val="solid" w:color="FFFFFF" w:fill="auto"/>
          </w:tcPr>
          <w:p w14:paraId="214210D7" w14:textId="77777777" w:rsidR="0021425C" w:rsidRPr="00EF6C07" w:rsidRDefault="0021425C" w:rsidP="00763A4A">
            <w:pPr>
              <w:pStyle w:val="TAC"/>
              <w:keepNext w:val="0"/>
              <w:keepLines w:val="0"/>
              <w:widowControl w:val="0"/>
              <w:jc w:val="left"/>
              <w:rPr>
                <w:sz w:val="16"/>
                <w:szCs w:val="16"/>
              </w:rPr>
            </w:pPr>
            <w:r w:rsidRPr="00EF6C07">
              <w:rPr>
                <w:sz w:val="16"/>
                <w:szCs w:val="16"/>
              </w:rPr>
              <w:t>RAN2 97bis</w:t>
            </w:r>
          </w:p>
        </w:tc>
        <w:tc>
          <w:tcPr>
            <w:tcW w:w="992" w:type="dxa"/>
            <w:shd w:val="solid" w:color="FFFFFF" w:fill="auto"/>
          </w:tcPr>
          <w:p w14:paraId="7E8CCF5C" w14:textId="77777777" w:rsidR="0021425C" w:rsidRPr="00EF6C07" w:rsidRDefault="0021425C" w:rsidP="00763A4A">
            <w:pPr>
              <w:pStyle w:val="TAC"/>
              <w:keepNext w:val="0"/>
              <w:keepLines w:val="0"/>
              <w:widowControl w:val="0"/>
              <w:jc w:val="left"/>
              <w:rPr>
                <w:sz w:val="16"/>
                <w:szCs w:val="16"/>
              </w:rPr>
            </w:pPr>
            <w:r w:rsidRPr="00EF6C07">
              <w:rPr>
                <w:sz w:val="16"/>
                <w:szCs w:val="16"/>
              </w:rPr>
              <w:t>R2-1703952</w:t>
            </w:r>
          </w:p>
        </w:tc>
        <w:tc>
          <w:tcPr>
            <w:tcW w:w="567" w:type="dxa"/>
            <w:shd w:val="solid" w:color="FFFFFF" w:fill="auto"/>
          </w:tcPr>
          <w:p w14:paraId="7AFBF2A8"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E990900"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FFB031E"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1BB35FA1" w14:textId="77777777" w:rsidR="0021425C" w:rsidRPr="00EF6C07" w:rsidRDefault="0021425C" w:rsidP="00763A4A">
            <w:pPr>
              <w:pStyle w:val="TAL"/>
              <w:keepNext w:val="0"/>
              <w:keepLines w:val="0"/>
              <w:widowControl w:val="0"/>
              <w:rPr>
                <w:sz w:val="16"/>
                <w:szCs w:val="16"/>
              </w:rPr>
            </w:pPr>
            <w:r w:rsidRPr="00EF6C07">
              <w:rPr>
                <w:sz w:val="16"/>
                <w:szCs w:val="16"/>
              </w:rPr>
              <w:t>Editorial Updates:</w:t>
            </w:r>
          </w:p>
          <w:p w14:paraId="4B687323" w14:textId="77777777" w:rsidR="0021425C" w:rsidRPr="00EF6C07" w:rsidRDefault="0021425C" w:rsidP="00763A4A">
            <w:pPr>
              <w:pStyle w:val="TAL"/>
              <w:keepNext w:val="0"/>
              <w:keepLines w:val="0"/>
              <w:widowControl w:val="0"/>
              <w:rPr>
                <w:sz w:val="16"/>
                <w:szCs w:val="16"/>
              </w:rPr>
            </w:pPr>
            <w:r w:rsidRPr="00EF6C07">
              <w:rPr>
                <w:sz w:val="16"/>
                <w:szCs w:val="16"/>
              </w:rPr>
              <w:t>- description of measurements for mobility clarified</w:t>
            </w:r>
          </w:p>
          <w:p w14:paraId="0115E2C8" w14:textId="77777777" w:rsidR="0021425C" w:rsidRPr="00EF6C07" w:rsidRDefault="0021425C" w:rsidP="00763A4A">
            <w:pPr>
              <w:pStyle w:val="TAL"/>
              <w:keepNext w:val="0"/>
              <w:keepLines w:val="0"/>
              <w:widowControl w:val="0"/>
              <w:rPr>
                <w:sz w:val="16"/>
                <w:szCs w:val="16"/>
              </w:rPr>
            </w:pPr>
            <w:r w:rsidRPr="00EF6C07">
              <w:rPr>
                <w:sz w:val="16"/>
                <w:szCs w:val="16"/>
              </w:rPr>
              <w:t>- some cell reselection details put FFS</w:t>
            </w:r>
          </w:p>
          <w:p w14:paraId="3FA9B6B2" w14:textId="77777777" w:rsidR="0021425C" w:rsidRPr="00EF6C07" w:rsidRDefault="0021425C" w:rsidP="00763A4A">
            <w:pPr>
              <w:pStyle w:val="TAL"/>
              <w:keepNext w:val="0"/>
              <w:keepLines w:val="0"/>
              <w:widowControl w:val="0"/>
              <w:rPr>
                <w:sz w:val="16"/>
                <w:szCs w:val="16"/>
              </w:rPr>
            </w:pPr>
            <w:r w:rsidRPr="00EF6C07">
              <w:rPr>
                <w:sz w:val="16"/>
                <w:szCs w:val="16"/>
              </w:rPr>
              <w:t>- outdated references removed</w:t>
            </w:r>
          </w:p>
        </w:tc>
        <w:tc>
          <w:tcPr>
            <w:tcW w:w="708" w:type="dxa"/>
            <w:shd w:val="solid" w:color="FFFFFF" w:fill="auto"/>
          </w:tcPr>
          <w:p w14:paraId="6CD2B2AA" w14:textId="77777777" w:rsidR="0021425C" w:rsidRPr="00EF6C07" w:rsidRDefault="0021425C" w:rsidP="00763A4A">
            <w:pPr>
              <w:pStyle w:val="TAC"/>
              <w:keepNext w:val="0"/>
              <w:keepLines w:val="0"/>
              <w:widowControl w:val="0"/>
              <w:jc w:val="left"/>
              <w:rPr>
                <w:sz w:val="16"/>
                <w:szCs w:val="16"/>
              </w:rPr>
            </w:pPr>
            <w:r w:rsidRPr="00EF6C07">
              <w:rPr>
                <w:sz w:val="16"/>
                <w:szCs w:val="16"/>
              </w:rPr>
              <w:t>0.1.2</w:t>
            </w:r>
          </w:p>
        </w:tc>
      </w:tr>
      <w:tr w:rsidR="0021425C" w:rsidRPr="00EF6C07" w14:paraId="2F684FA3" w14:textId="77777777" w:rsidTr="00763A4A">
        <w:tc>
          <w:tcPr>
            <w:tcW w:w="709" w:type="dxa"/>
            <w:shd w:val="solid" w:color="FFFFFF" w:fill="auto"/>
          </w:tcPr>
          <w:p w14:paraId="779DECB4" w14:textId="77777777" w:rsidR="0021425C" w:rsidRPr="00EF6C07" w:rsidRDefault="0021425C" w:rsidP="00763A4A">
            <w:pPr>
              <w:pStyle w:val="TAC"/>
              <w:keepNext w:val="0"/>
              <w:keepLines w:val="0"/>
              <w:widowControl w:val="0"/>
              <w:rPr>
                <w:sz w:val="16"/>
                <w:szCs w:val="16"/>
              </w:rPr>
            </w:pPr>
            <w:r w:rsidRPr="00EF6C07">
              <w:rPr>
                <w:sz w:val="16"/>
                <w:szCs w:val="16"/>
              </w:rPr>
              <w:t>2017.04</w:t>
            </w:r>
          </w:p>
        </w:tc>
        <w:tc>
          <w:tcPr>
            <w:tcW w:w="709" w:type="dxa"/>
            <w:shd w:val="solid" w:color="FFFFFF" w:fill="auto"/>
          </w:tcPr>
          <w:p w14:paraId="008EB9B8"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7E7772C6" w14:textId="77777777" w:rsidR="0021425C" w:rsidRPr="00EF6C07" w:rsidRDefault="0021425C" w:rsidP="00763A4A">
            <w:pPr>
              <w:pStyle w:val="TAC"/>
              <w:keepNext w:val="0"/>
              <w:keepLines w:val="0"/>
              <w:widowControl w:val="0"/>
              <w:jc w:val="left"/>
              <w:rPr>
                <w:sz w:val="16"/>
                <w:szCs w:val="16"/>
              </w:rPr>
            </w:pPr>
            <w:r w:rsidRPr="00EF6C07">
              <w:rPr>
                <w:sz w:val="16"/>
                <w:szCs w:val="16"/>
              </w:rPr>
              <w:t>R2-1704296</w:t>
            </w:r>
          </w:p>
        </w:tc>
        <w:tc>
          <w:tcPr>
            <w:tcW w:w="567" w:type="dxa"/>
            <w:shd w:val="solid" w:color="FFFFFF" w:fill="auto"/>
          </w:tcPr>
          <w:p w14:paraId="477B1935"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882CE4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D2FA92C"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1879C5BE" w14:textId="77777777" w:rsidR="0021425C" w:rsidRPr="00EF6C07" w:rsidRDefault="0021425C" w:rsidP="00763A4A">
            <w:pPr>
              <w:pStyle w:val="TAL"/>
              <w:keepNext w:val="0"/>
              <w:keepLines w:val="0"/>
              <w:widowControl w:val="0"/>
              <w:rPr>
                <w:sz w:val="16"/>
                <w:szCs w:val="16"/>
              </w:rPr>
            </w:pPr>
            <w:r w:rsidRPr="00EF6C07">
              <w:rPr>
                <w:sz w:val="16"/>
                <w:szCs w:val="16"/>
              </w:rPr>
              <w:t>Editorial updates:</w:t>
            </w:r>
          </w:p>
          <w:p w14:paraId="12A3CBD0" w14:textId="77777777" w:rsidR="0021425C" w:rsidRPr="00EF6C07" w:rsidRDefault="0021425C" w:rsidP="00763A4A">
            <w:pPr>
              <w:pStyle w:val="TAL"/>
              <w:keepNext w:val="0"/>
              <w:keepLines w:val="0"/>
              <w:widowControl w:val="0"/>
              <w:rPr>
                <w:sz w:val="16"/>
                <w:szCs w:val="16"/>
              </w:rPr>
            </w:pPr>
            <w:r w:rsidRPr="00EF6C07">
              <w:rPr>
                <w:sz w:val="16"/>
                <w:szCs w:val="16"/>
              </w:rPr>
              <w:t>- NG interfaces naming aligned to RAN3</w:t>
            </w:r>
          </w:p>
          <w:p w14:paraId="30CEB079" w14:textId="77777777" w:rsidR="0021425C" w:rsidRPr="00EF6C07" w:rsidRDefault="0021425C" w:rsidP="00763A4A">
            <w:pPr>
              <w:pStyle w:val="TAL"/>
              <w:keepNext w:val="0"/>
              <w:keepLines w:val="0"/>
              <w:widowControl w:val="0"/>
              <w:rPr>
                <w:sz w:val="16"/>
                <w:szCs w:val="16"/>
              </w:rPr>
            </w:pPr>
            <w:r w:rsidRPr="00EF6C07">
              <w:rPr>
                <w:sz w:val="16"/>
                <w:szCs w:val="16"/>
              </w:rPr>
              <w:t>- 5GC used consistently</w:t>
            </w:r>
          </w:p>
          <w:p w14:paraId="0454D77F" w14:textId="77777777" w:rsidR="0021425C" w:rsidRPr="00EF6C07" w:rsidRDefault="0021425C" w:rsidP="00763A4A">
            <w:pPr>
              <w:pStyle w:val="TAL"/>
              <w:keepNext w:val="0"/>
              <w:keepLines w:val="0"/>
              <w:widowControl w:val="0"/>
              <w:rPr>
                <w:sz w:val="16"/>
                <w:szCs w:val="16"/>
              </w:rPr>
            </w:pPr>
            <w:r w:rsidRPr="00EF6C07">
              <w:rPr>
                <w:sz w:val="16"/>
                <w:szCs w:val="16"/>
              </w:rPr>
              <w:t>- Statement on lossless delivery removed from 9.3.2</w:t>
            </w:r>
          </w:p>
          <w:p w14:paraId="45DBC5D4" w14:textId="77777777" w:rsidR="0021425C" w:rsidRPr="00EF6C07" w:rsidRDefault="0021425C" w:rsidP="00763A4A">
            <w:pPr>
              <w:pStyle w:val="TAL"/>
              <w:keepNext w:val="0"/>
              <w:keepLines w:val="0"/>
              <w:widowControl w:val="0"/>
              <w:rPr>
                <w:sz w:val="16"/>
                <w:szCs w:val="16"/>
              </w:rPr>
            </w:pPr>
            <w:r w:rsidRPr="00EF6C07">
              <w:rPr>
                <w:sz w:val="16"/>
                <w:szCs w:val="16"/>
              </w:rPr>
              <w:t>- Overview of PDCP function for CP detailed</w:t>
            </w:r>
          </w:p>
        </w:tc>
        <w:tc>
          <w:tcPr>
            <w:tcW w:w="708" w:type="dxa"/>
            <w:shd w:val="solid" w:color="FFFFFF" w:fill="auto"/>
          </w:tcPr>
          <w:p w14:paraId="1B4133AE" w14:textId="77777777" w:rsidR="0021425C" w:rsidRPr="00EF6C07" w:rsidRDefault="0021425C" w:rsidP="00763A4A">
            <w:pPr>
              <w:pStyle w:val="TAC"/>
              <w:keepNext w:val="0"/>
              <w:keepLines w:val="0"/>
              <w:widowControl w:val="0"/>
              <w:jc w:val="left"/>
              <w:rPr>
                <w:sz w:val="16"/>
                <w:szCs w:val="16"/>
              </w:rPr>
            </w:pPr>
            <w:r w:rsidRPr="00EF6C07">
              <w:rPr>
                <w:sz w:val="16"/>
                <w:szCs w:val="16"/>
              </w:rPr>
              <w:t>0.1.3</w:t>
            </w:r>
          </w:p>
        </w:tc>
      </w:tr>
      <w:tr w:rsidR="0021425C" w:rsidRPr="00EF6C07" w14:paraId="512EDC8E" w14:textId="77777777" w:rsidTr="00763A4A">
        <w:tc>
          <w:tcPr>
            <w:tcW w:w="709" w:type="dxa"/>
            <w:shd w:val="solid" w:color="FFFFFF" w:fill="auto"/>
          </w:tcPr>
          <w:p w14:paraId="4FC3E73F" w14:textId="77777777" w:rsidR="0021425C" w:rsidRPr="00EF6C07" w:rsidRDefault="0021425C" w:rsidP="00763A4A">
            <w:pPr>
              <w:pStyle w:val="TAC"/>
              <w:keepNext w:val="0"/>
              <w:keepLines w:val="0"/>
              <w:widowControl w:val="0"/>
              <w:rPr>
                <w:sz w:val="16"/>
                <w:szCs w:val="16"/>
              </w:rPr>
            </w:pPr>
            <w:r w:rsidRPr="00EF6C07">
              <w:rPr>
                <w:sz w:val="16"/>
                <w:szCs w:val="16"/>
              </w:rPr>
              <w:t>2017.05</w:t>
            </w:r>
          </w:p>
        </w:tc>
        <w:tc>
          <w:tcPr>
            <w:tcW w:w="709" w:type="dxa"/>
            <w:shd w:val="solid" w:color="FFFFFF" w:fill="auto"/>
          </w:tcPr>
          <w:p w14:paraId="298B3D38"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5DB8654F" w14:textId="77777777" w:rsidR="0021425C" w:rsidRPr="00EF6C07" w:rsidRDefault="0021425C" w:rsidP="00763A4A">
            <w:pPr>
              <w:pStyle w:val="TAC"/>
              <w:keepNext w:val="0"/>
              <w:keepLines w:val="0"/>
              <w:widowControl w:val="0"/>
              <w:jc w:val="left"/>
              <w:rPr>
                <w:sz w:val="16"/>
                <w:szCs w:val="16"/>
              </w:rPr>
            </w:pPr>
            <w:r w:rsidRPr="00EF6C07">
              <w:rPr>
                <w:sz w:val="16"/>
                <w:szCs w:val="16"/>
              </w:rPr>
              <w:t>R2-1704298</w:t>
            </w:r>
          </w:p>
        </w:tc>
        <w:tc>
          <w:tcPr>
            <w:tcW w:w="567" w:type="dxa"/>
            <w:shd w:val="solid" w:color="FFFFFF" w:fill="auto"/>
          </w:tcPr>
          <w:p w14:paraId="06136AFC"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31FBEC83"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8AD2273"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150F6CD9" w14:textId="77777777" w:rsidR="0021425C" w:rsidRPr="00EF6C07" w:rsidRDefault="0021425C" w:rsidP="00763A4A">
            <w:pPr>
              <w:pStyle w:val="TAL"/>
              <w:keepNext w:val="0"/>
              <w:keepLines w:val="0"/>
              <w:widowControl w:val="0"/>
              <w:rPr>
                <w:sz w:val="16"/>
                <w:szCs w:val="16"/>
              </w:rPr>
            </w:pPr>
            <w:r w:rsidRPr="00EF6C07">
              <w:rPr>
                <w:sz w:val="16"/>
                <w:szCs w:val="16"/>
              </w:rPr>
              <w:t>Agreements of RAN2#97bis captured:</w:t>
            </w:r>
          </w:p>
          <w:p w14:paraId="0BCF76DC" w14:textId="77777777" w:rsidR="0021425C" w:rsidRPr="00EF6C07" w:rsidRDefault="0021425C" w:rsidP="00763A4A">
            <w:pPr>
              <w:pStyle w:val="TAL"/>
              <w:keepNext w:val="0"/>
              <w:keepLines w:val="0"/>
              <w:widowControl w:val="0"/>
              <w:rPr>
                <w:sz w:val="16"/>
                <w:szCs w:val="16"/>
              </w:rPr>
            </w:pPr>
            <w:r w:rsidRPr="00EF6C07">
              <w:rPr>
                <w:sz w:val="16"/>
                <w:szCs w:val="16"/>
              </w:rPr>
              <w:t>- overview of duplication operation</w:t>
            </w:r>
          </w:p>
          <w:p w14:paraId="310F87FA" w14:textId="77777777" w:rsidR="0021425C" w:rsidRPr="00EF6C07" w:rsidRDefault="0021425C" w:rsidP="00763A4A">
            <w:pPr>
              <w:pStyle w:val="TAL"/>
              <w:keepNext w:val="0"/>
              <w:keepLines w:val="0"/>
              <w:widowControl w:val="0"/>
              <w:rPr>
                <w:sz w:val="16"/>
                <w:szCs w:val="16"/>
              </w:rPr>
            </w:pPr>
            <w:r w:rsidRPr="00EF6C07">
              <w:rPr>
                <w:sz w:val="16"/>
                <w:szCs w:val="16"/>
              </w:rPr>
              <w:t>- RLC modes for DRBs and SRBs</w:t>
            </w:r>
          </w:p>
          <w:p w14:paraId="3BE0422F" w14:textId="77777777" w:rsidR="0021425C" w:rsidRPr="00EF6C07" w:rsidRDefault="0021425C" w:rsidP="00763A4A">
            <w:pPr>
              <w:pStyle w:val="TAL"/>
              <w:keepNext w:val="0"/>
              <w:keepLines w:val="0"/>
              <w:widowControl w:val="0"/>
              <w:rPr>
                <w:sz w:val="16"/>
                <w:szCs w:val="16"/>
              </w:rPr>
            </w:pPr>
            <w:r w:rsidRPr="00EF6C07">
              <w:rPr>
                <w:sz w:val="16"/>
                <w:szCs w:val="16"/>
              </w:rPr>
              <w:t>- Condition for lossless mobility</w:t>
            </w:r>
          </w:p>
          <w:p w14:paraId="2557E00A" w14:textId="77777777" w:rsidR="0021425C" w:rsidRPr="00EF6C07" w:rsidRDefault="0021425C" w:rsidP="00763A4A">
            <w:pPr>
              <w:pStyle w:val="TAL"/>
              <w:keepNext w:val="0"/>
              <w:keepLines w:val="0"/>
              <w:widowControl w:val="0"/>
              <w:rPr>
                <w:sz w:val="16"/>
                <w:szCs w:val="16"/>
              </w:rPr>
            </w:pPr>
            <w:r w:rsidRPr="00EF6C07">
              <w:rPr>
                <w:sz w:val="16"/>
                <w:szCs w:val="16"/>
              </w:rPr>
              <w:t>- L2 handling at handover</w:t>
            </w:r>
          </w:p>
          <w:p w14:paraId="373AA6BE" w14:textId="77777777" w:rsidR="0021425C" w:rsidRPr="00EF6C07" w:rsidRDefault="0021425C" w:rsidP="00763A4A">
            <w:pPr>
              <w:pStyle w:val="TAL"/>
              <w:keepNext w:val="0"/>
              <w:keepLines w:val="0"/>
              <w:widowControl w:val="0"/>
              <w:rPr>
                <w:sz w:val="16"/>
                <w:szCs w:val="16"/>
              </w:rPr>
            </w:pPr>
            <w:r w:rsidRPr="00EF6C07">
              <w:rPr>
                <w:sz w:val="16"/>
                <w:szCs w:val="16"/>
              </w:rPr>
              <w:t>- RLF triggers</w:t>
            </w:r>
          </w:p>
          <w:p w14:paraId="601B88F5" w14:textId="77777777" w:rsidR="0021425C" w:rsidRPr="00EF6C07" w:rsidRDefault="0021425C" w:rsidP="00763A4A">
            <w:pPr>
              <w:pStyle w:val="TAL"/>
              <w:keepNext w:val="0"/>
              <w:keepLines w:val="0"/>
              <w:widowControl w:val="0"/>
              <w:rPr>
                <w:sz w:val="16"/>
                <w:szCs w:val="16"/>
              </w:rPr>
            </w:pPr>
            <w:r w:rsidRPr="00EF6C07">
              <w:rPr>
                <w:sz w:val="16"/>
                <w:szCs w:val="16"/>
              </w:rPr>
              <w:t>- Measurement details (filtering, beams, quality…)</w:t>
            </w:r>
          </w:p>
          <w:p w14:paraId="1B621937" w14:textId="77777777" w:rsidR="0021425C" w:rsidRPr="00EF6C07" w:rsidRDefault="0021425C" w:rsidP="00763A4A">
            <w:pPr>
              <w:pStyle w:val="TAL"/>
              <w:keepNext w:val="0"/>
              <w:keepLines w:val="0"/>
              <w:widowControl w:val="0"/>
              <w:rPr>
                <w:sz w:val="16"/>
                <w:szCs w:val="16"/>
              </w:rPr>
            </w:pPr>
            <w:r w:rsidRPr="00EF6C07">
              <w:rPr>
                <w:sz w:val="16"/>
                <w:szCs w:val="16"/>
              </w:rPr>
              <w:t>- QoS flow handling in DC</w:t>
            </w:r>
          </w:p>
          <w:p w14:paraId="1D6E1046" w14:textId="77777777" w:rsidR="0021425C" w:rsidRPr="00EF6C07" w:rsidRDefault="0021425C" w:rsidP="00763A4A">
            <w:pPr>
              <w:pStyle w:val="TAL"/>
              <w:keepNext w:val="0"/>
              <w:keepLines w:val="0"/>
              <w:widowControl w:val="0"/>
              <w:rPr>
                <w:sz w:val="16"/>
                <w:szCs w:val="16"/>
              </w:rPr>
            </w:pPr>
            <w:r w:rsidRPr="00EF6C07">
              <w:rPr>
                <w:sz w:val="16"/>
                <w:szCs w:val="16"/>
              </w:rPr>
              <w:t>- RACH procedure message usage for on-demand SI</w:t>
            </w:r>
          </w:p>
          <w:p w14:paraId="2273173C" w14:textId="77777777" w:rsidR="0021425C" w:rsidRPr="00EF6C07" w:rsidRDefault="0021425C" w:rsidP="00763A4A">
            <w:pPr>
              <w:pStyle w:val="TAL"/>
              <w:keepNext w:val="0"/>
              <w:keepLines w:val="0"/>
              <w:widowControl w:val="0"/>
              <w:rPr>
                <w:sz w:val="16"/>
                <w:szCs w:val="16"/>
              </w:rPr>
            </w:pPr>
            <w:r w:rsidRPr="00EF6C07">
              <w:rPr>
                <w:sz w:val="16"/>
                <w:szCs w:val="16"/>
              </w:rPr>
              <w:t>- Random Access Procedure triggers</w:t>
            </w:r>
          </w:p>
          <w:p w14:paraId="344F2F6A" w14:textId="77777777" w:rsidR="0021425C" w:rsidRPr="00EF6C07" w:rsidRDefault="0021425C" w:rsidP="00763A4A">
            <w:pPr>
              <w:pStyle w:val="TAL"/>
              <w:keepNext w:val="0"/>
              <w:keepLines w:val="0"/>
              <w:widowControl w:val="0"/>
              <w:rPr>
                <w:sz w:val="16"/>
                <w:szCs w:val="16"/>
              </w:rPr>
            </w:pPr>
            <w:r w:rsidRPr="00EF6C07">
              <w:rPr>
                <w:sz w:val="16"/>
                <w:szCs w:val="16"/>
              </w:rPr>
              <w:t>- DRX baseline</w:t>
            </w:r>
          </w:p>
        </w:tc>
        <w:tc>
          <w:tcPr>
            <w:tcW w:w="708" w:type="dxa"/>
            <w:shd w:val="solid" w:color="FFFFFF" w:fill="auto"/>
          </w:tcPr>
          <w:p w14:paraId="5CDACE72" w14:textId="77777777" w:rsidR="0021425C" w:rsidRPr="00EF6C07" w:rsidRDefault="0021425C" w:rsidP="00763A4A">
            <w:pPr>
              <w:pStyle w:val="TAC"/>
              <w:keepNext w:val="0"/>
              <w:keepLines w:val="0"/>
              <w:widowControl w:val="0"/>
              <w:jc w:val="left"/>
              <w:rPr>
                <w:sz w:val="16"/>
                <w:szCs w:val="16"/>
              </w:rPr>
            </w:pPr>
            <w:r w:rsidRPr="00EF6C07">
              <w:rPr>
                <w:sz w:val="16"/>
                <w:szCs w:val="16"/>
              </w:rPr>
              <w:t>0.2.0</w:t>
            </w:r>
          </w:p>
        </w:tc>
      </w:tr>
      <w:tr w:rsidR="0021425C" w:rsidRPr="00EF6C07" w14:paraId="15AA42B0" w14:textId="77777777" w:rsidTr="00763A4A">
        <w:tc>
          <w:tcPr>
            <w:tcW w:w="709" w:type="dxa"/>
            <w:shd w:val="solid" w:color="FFFFFF" w:fill="auto"/>
          </w:tcPr>
          <w:p w14:paraId="0DD01811" w14:textId="77777777" w:rsidR="0021425C" w:rsidRPr="00EF6C07" w:rsidRDefault="0021425C" w:rsidP="00763A4A">
            <w:pPr>
              <w:pStyle w:val="TAC"/>
              <w:keepNext w:val="0"/>
              <w:keepLines w:val="0"/>
              <w:widowControl w:val="0"/>
              <w:rPr>
                <w:sz w:val="16"/>
                <w:szCs w:val="16"/>
              </w:rPr>
            </w:pPr>
            <w:r w:rsidRPr="00EF6C07">
              <w:rPr>
                <w:sz w:val="16"/>
                <w:szCs w:val="16"/>
              </w:rPr>
              <w:t>2017.05</w:t>
            </w:r>
          </w:p>
        </w:tc>
        <w:tc>
          <w:tcPr>
            <w:tcW w:w="709" w:type="dxa"/>
            <w:shd w:val="solid" w:color="FFFFFF" w:fill="auto"/>
          </w:tcPr>
          <w:p w14:paraId="03380DE9" w14:textId="77777777" w:rsidR="0021425C" w:rsidRPr="00EF6C07" w:rsidRDefault="0021425C" w:rsidP="00763A4A">
            <w:pPr>
              <w:pStyle w:val="TAC"/>
              <w:keepNext w:val="0"/>
              <w:keepLines w:val="0"/>
              <w:widowControl w:val="0"/>
              <w:jc w:val="left"/>
              <w:rPr>
                <w:sz w:val="16"/>
                <w:szCs w:val="16"/>
              </w:rPr>
            </w:pPr>
            <w:r w:rsidRPr="00EF6C07">
              <w:rPr>
                <w:sz w:val="16"/>
                <w:szCs w:val="16"/>
              </w:rPr>
              <w:t xml:space="preserve">RAN2 </w:t>
            </w:r>
            <w:r w:rsidRPr="00EF6C07">
              <w:rPr>
                <w:sz w:val="16"/>
                <w:szCs w:val="16"/>
              </w:rPr>
              <w:lastRenderedPageBreak/>
              <w:t>98</w:t>
            </w:r>
          </w:p>
        </w:tc>
        <w:tc>
          <w:tcPr>
            <w:tcW w:w="992" w:type="dxa"/>
            <w:shd w:val="solid" w:color="FFFFFF" w:fill="auto"/>
          </w:tcPr>
          <w:p w14:paraId="187A4CEF" w14:textId="77777777" w:rsidR="0021425C" w:rsidRPr="00EF6C07" w:rsidRDefault="0021425C" w:rsidP="00763A4A">
            <w:pPr>
              <w:pStyle w:val="TAC"/>
              <w:keepNext w:val="0"/>
              <w:keepLines w:val="0"/>
              <w:widowControl w:val="0"/>
              <w:jc w:val="left"/>
              <w:rPr>
                <w:sz w:val="16"/>
                <w:szCs w:val="16"/>
              </w:rPr>
            </w:pPr>
            <w:r w:rsidRPr="00EF6C07">
              <w:rPr>
                <w:sz w:val="16"/>
                <w:szCs w:val="16"/>
              </w:rPr>
              <w:lastRenderedPageBreak/>
              <w:t>R2-1704452</w:t>
            </w:r>
          </w:p>
        </w:tc>
        <w:tc>
          <w:tcPr>
            <w:tcW w:w="567" w:type="dxa"/>
            <w:shd w:val="solid" w:color="FFFFFF" w:fill="auto"/>
          </w:tcPr>
          <w:p w14:paraId="26E62387"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5EDAD16"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A1603ED"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69A17A41" w14:textId="77777777" w:rsidR="0021425C" w:rsidRPr="00EF6C07" w:rsidRDefault="0021425C" w:rsidP="00763A4A">
            <w:pPr>
              <w:pStyle w:val="TAL"/>
              <w:keepNext w:val="0"/>
              <w:keepLines w:val="0"/>
              <w:widowControl w:val="0"/>
              <w:rPr>
                <w:sz w:val="16"/>
                <w:szCs w:val="16"/>
              </w:rPr>
            </w:pPr>
            <w:r w:rsidRPr="00EF6C07">
              <w:rPr>
                <w:sz w:val="16"/>
                <w:szCs w:val="16"/>
              </w:rPr>
              <w:t>RAN3 agreements captured (R3-171329)</w:t>
            </w:r>
          </w:p>
          <w:p w14:paraId="72DC03AD" w14:textId="77777777" w:rsidR="0021425C" w:rsidRPr="00EF6C07" w:rsidRDefault="0021425C" w:rsidP="00763A4A">
            <w:pPr>
              <w:pStyle w:val="TAL"/>
              <w:keepNext w:val="0"/>
              <w:keepLines w:val="0"/>
              <w:widowControl w:val="0"/>
              <w:rPr>
                <w:sz w:val="16"/>
                <w:szCs w:val="16"/>
              </w:rPr>
            </w:pPr>
            <w:r w:rsidRPr="00EF6C07">
              <w:rPr>
                <w:sz w:val="16"/>
                <w:szCs w:val="16"/>
              </w:rPr>
              <w:lastRenderedPageBreak/>
              <w:t>5G logo and specification title updated</w:t>
            </w:r>
          </w:p>
        </w:tc>
        <w:tc>
          <w:tcPr>
            <w:tcW w:w="708" w:type="dxa"/>
            <w:shd w:val="solid" w:color="FFFFFF" w:fill="auto"/>
          </w:tcPr>
          <w:p w14:paraId="7D85EB8C" w14:textId="77777777" w:rsidR="0021425C" w:rsidRPr="00EF6C07" w:rsidRDefault="0021425C" w:rsidP="00763A4A">
            <w:pPr>
              <w:pStyle w:val="TAC"/>
              <w:keepNext w:val="0"/>
              <w:keepLines w:val="0"/>
              <w:widowControl w:val="0"/>
              <w:jc w:val="left"/>
              <w:rPr>
                <w:sz w:val="16"/>
                <w:szCs w:val="16"/>
              </w:rPr>
            </w:pPr>
            <w:r w:rsidRPr="00EF6C07">
              <w:rPr>
                <w:sz w:val="16"/>
                <w:szCs w:val="16"/>
              </w:rPr>
              <w:lastRenderedPageBreak/>
              <w:t>0.2.1</w:t>
            </w:r>
          </w:p>
        </w:tc>
      </w:tr>
      <w:tr w:rsidR="0021425C" w:rsidRPr="00EF6C07" w14:paraId="46F17FF5" w14:textId="77777777" w:rsidTr="00763A4A">
        <w:tc>
          <w:tcPr>
            <w:tcW w:w="709" w:type="dxa"/>
            <w:shd w:val="solid" w:color="FFFFFF" w:fill="auto"/>
          </w:tcPr>
          <w:p w14:paraId="3FCD11E9" w14:textId="77777777" w:rsidR="0021425C" w:rsidRPr="00EF6C07" w:rsidRDefault="0021425C" w:rsidP="00763A4A">
            <w:pPr>
              <w:pStyle w:val="TAC"/>
              <w:keepNext w:val="0"/>
              <w:keepLines w:val="0"/>
              <w:widowControl w:val="0"/>
              <w:rPr>
                <w:sz w:val="16"/>
                <w:szCs w:val="16"/>
              </w:rPr>
            </w:pPr>
            <w:r w:rsidRPr="00EF6C07">
              <w:rPr>
                <w:sz w:val="16"/>
                <w:szCs w:val="16"/>
              </w:rPr>
              <w:t>2017.05</w:t>
            </w:r>
          </w:p>
        </w:tc>
        <w:tc>
          <w:tcPr>
            <w:tcW w:w="709" w:type="dxa"/>
            <w:shd w:val="solid" w:color="FFFFFF" w:fill="auto"/>
          </w:tcPr>
          <w:p w14:paraId="3934E56C"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3D52288A" w14:textId="77777777" w:rsidR="0021425C" w:rsidRPr="00EF6C07" w:rsidRDefault="0021425C" w:rsidP="00763A4A">
            <w:pPr>
              <w:pStyle w:val="TAC"/>
              <w:keepNext w:val="0"/>
              <w:keepLines w:val="0"/>
              <w:widowControl w:val="0"/>
              <w:jc w:val="left"/>
              <w:rPr>
                <w:sz w:val="16"/>
                <w:szCs w:val="16"/>
              </w:rPr>
            </w:pPr>
            <w:r w:rsidRPr="00EF6C07">
              <w:rPr>
                <w:sz w:val="16"/>
                <w:szCs w:val="16"/>
              </w:rPr>
              <w:t>R2-1705994</w:t>
            </w:r>
          </w:p>
        </w:tc>
        <w:tc>
          <w:tcPr>
            <w:tcW w:w="567" w:type="dxa"/>
            <w:shd w:val="solid" w:color="FFFFFF" w:fill="auto"/>
          </w:tcPr>
          <w:p w14:paraId="13EA1AD7"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7146261"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40EE687"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4AAE80DD" w14:textId="77777777" w:rsidR="0021425C" w:rsidRPr="00EF6C07" w:rsidRDefault="0021425C" w:rsidP="00763A4A">
            <w:pPr>
              <w:pStyle w:val="TAL"/>
              <w:keepNext w:val="0"/>
              <w:keepLines w:val="0"/>
              <w:widowControl w:val="0"/>
              <w:rPr>
                <w:sz w:val="16"/>
                <w:szCs w:val="16"/>
              </w:rPr>
            </w:pPr>
            <w:r w:rsidRPr="00EF6C07">
              <w:rPr>
                <w:sz w:val="16"/>
                <w:szCs w:val="16"/>
              </w:rPr>
              <w:t>RLC failure for RLF generalized.</w:t>
            </w:r>
          </w:p>
        </w:tc>
        <w:tc>
          <w:tcPr>
            <w:tcW w:w="708" w:type="dxa"/>
            <w:shd w:val="solid" w:color="FFFFFF" w:fill="auto"/>
          </w:tcPr>
          <w:p w14:paraId="2392847D" w14:textId="77777777" w:rsidR="0021425C" w:rsidRPr="00EF6C07" w:rsidRDefault="0021425C" w:rsidP="00763A4A">
            <w:pPr>
              <w:pStyle w:val="TAC"/>
              <w:keepNext w:val="0"/>
              <w:keepLines w:val="0"/>
              <w:widowControl w:val="0"/>
              <w:jc w:val="left"/>
              <w:rPr>
                <w:sz w:val="16"/>
                <w:szCs w:val="16"/>
              </w:rPr>
            </w:pPr>
            <w:r w:rsidRPr="00EF6C07">
              <w:rPr>
                <w:sz w:val="16"/>
                <w:szCs w:val="16"/>
              </w:rPr>
              <w:t>0.3.0</w:t>
            </w:r>
          </w:p>
        </w:tc>
      </w:tr>
      <w:tr w:rsidR="0021425C" w:rsidRPr="00EF6C07" w14:paraId="371828B1" w14:textId="77777777" w:rsidTr="00763A4A">
        <w:tc>
          <w:tcPr>
            <w:tcW w:w="709" w:type="dxa"/>
            <w:shd w:val="solid" w:color="FFFFFF" w:fill="auto"/>
          </w:tcPr>
          <w:p w14:paraId="39C6BDF5" w14:textId="77777777" w:rsidR="0021425C" w:rsidRPr="00EF6C07" w:rsidRDefault="0021425C" w:rsidP="00763A4A">
            <w:pPr>
              <w:pStyle w:val="TAC"/>
              <w:keepNext w:val="0"/>
              <w:keepLines w:val="0"/>
              <w:widowControl w:val="0"/>
              <w:rPr>
                <w:sz w:val="16"/>
                <w:szCs w:val="16"/>
              </w:rPr>
            </w:pPr>
            <w:r w:rsidRPr="00EF6C07">
              <w:rPr>
                <w:sz w:val="16"/>
                <w:szCs w:val="16"/>
              </w:rPr>
              <w:t>2017.06</w:t>
            </w:r>
          </w:p>
        </w:tc>
        <w:tc>
          <w:tcPr>
            <w:tcW w:w="709" w:type="dxa"/>
            <w:shd w:val="solid" w:color="FFFFFF" w:fill="auto"/>
          </w:tcPr>
          <w:p w14:paraId="187245AF"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72E810B4" w14:textId="77777777" w:rsidR="0021425C" w:rsidRPr="00EF6C07" w:rsidRDefault="0021425C" w:rsidP="00763A4A">
            <w:pPr>
              <w:pStyle w:val="TAC"/>
              <w:keepNext w:val="0"/>
              <w:keepLines w:val="0"/>
              <w:widowControl w:val="0"/>
              <w:jc w:val="left"/>
              <w:rPr>
                <w:sz w:val="16"/>
                <w:szCs w:val="16"/>
              </w:rPr>
            </w:pPr>
            <w:r w:rsidRPr="00EF6C07">
              <w:rPr>
                <w:sz w:val="16"/>
                <w:szCs w:val="16"/>
              </w:rPr>
              <w:t>R2-1706204</w:t>
            </w:r>
          </w:p>
        </w:tc>
        <w:tc>
          <w:tcPr>
            <w:tcW w:w="567" w:type="dxa"/>
            <w:shd w:val="solid" w:color="FFFFFF" w:fill="auto"/>
          </w:tcPr>
          <w:p w14:paraId="4BD5CA31"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3BA9CEE"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9233C38"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27C9D715" w14:textId="77777777" w:rsidR="0021425C" w:rsidRPr="00EF6C07" w:rsidRDefault="0021425C" w:rsidP="00763A4A">
            <w:pPr>
              <w:pStyle w:val="TAL"/>
              <w:keepNext w:val="0"/>
              <w:keepLines w:val="0"/>
              <w:widowControl w:val="0"/>
              <w:rPr>
                <w:sz w:val="16"/>
                <w:szCs w:val="16"/>
              </w:rPr>
            </w:pPr>
            <w:r w:rsidRPr="00EF6C07">
              <w:rPr>
                <w:sz w:val="16"/>
                <w:szCs w:val="16"/>
              </w:rPr>
              <w:t>Agreements of RAN2#98 captured:</w:t>
            </w:r>
          </w:p>
          <w:p w14:paraId="054D16F3" w14:textId="77777777" w:rsidR="0021425C" w:rsidRPr="00EF6C07" w:rsidRDefault="0021425C" w:rsidP="00763A4A">
            <w:pPr>
              <w:pStyle w:val="TAL"/>
              <w:keepNext w:val="0"/>
              <w:keepLines w:val="0"/>
              <w:widowControl w:val="0"/>
              <w:rPr>
                <w:sz w:val="16"/>
                <w:szCs w:val="16"/>
              </w:rPr>
            </w:pPr>
            <w:r w:rsidRPr="00EF6C07">
              <w:rPr>
                <w:sz w:val="16"/>
                <w:szCs w:val="16"/>
              </w:rPr>
              <w:t>- Duplication Control</w:t>
            </w:r>
          </w:p>
          <w:p w14:paraId="79762557" w14:textId="77777777" w:rsidR="0021425C" w:rsidRPr="00EF6C07" w:rsidRDefault="0021425C" w:rsidP="00763A4A">
            <w:pPr>
              <w:pStyle w:val="TAL"/>
              <w:keepNext w:val="0"/>
              <w:keepLines w:val="0"/>
              <w:widowControl w:val="0"/>
              <w:rPr>
                <w:sz w:val="16"/>
                <w:szCs w:val="16"/>
              </w:rPr>
            </w:pPr>
            <w:r w:rsidRPr="00EF6C07">
              <w:rPr>
                <w:sz w:val="16"/>
                <w:szCs w:val="16"/>
              </w:rPr>
              <w:t>- RLC mode for SRB0 and System Info</w:t>
            </w:r>
          </w:p>
          <w:p w14:paraId="44837C3B" w14:textId="77777777" w:rsidR="0021425C" w:rsidRPr="00EF6C07" w:rsidRDefault="0021425C" w:rsidP="00763A4A">
            <w:pPr>
              <w:pStyle w:val="TAL"/>
              <w:keepNext w:val="0"/>
              <w:keepLines w:val="0"/>
              <w:widowControl w:val="0"/>
              <w:rPr>
                <w:sz w:val="16"/>
                <w:szCs w:val="16"/>
              </w:rPr>
            </w:pPr>
            <w:r w:rsidRPr="00EF6C07">
              <w:rPr>
                <w:sz w:val="16"/>
                <w:szCs w:val="16"/>
              </w:rPr>
              <w:t>- Provision of Assistance Info for AMF Selection</w:t>
            </w:r>
          </w:p>
          <w:p w14:paraId="0341C66B" w14:textId="77777777" w:rsidR="0021425C" w:rsidRPr="00EF6C07" w:rsidRDefault="0021425C" w:rsidP="00763A4A">
            <w:pPr>
              <w:pStyle w:val="TAL"/>
              <w:keepNext w:val="0"/>
              <w:keepLines w:val="0"/>
              <w:widowControl w:val="0"/>
              <w:rPr>
                <w:sz w:val="16"/>
                <w:szCs w:val="16"/>
              </w:rPr>
            </w:pPr>
            <w:r w:rsidRPr="00EF6C07">
              <w:rPr>
                <w:sz w:val="16"/>
                <w:szCs w:val="16"/>
              </w:rPr>
              <w:t>- QoS Handling from R2-1706011</w:t>
            </w:r>
          </w:p>
          <w:p w14:paraId="0D65A854" w14:textId="77777777" w:rsidR="0021425C" w:rsidRPr="00EF6C07" w:rsidRDefault="0021425C" w:rsidP="00763A4A">
            <w:pPr>
              <w:pStyle w:val="TAL"/>
              <w:keepNext w:val="0"/>
              <w:keepLines w:val="0"/>
              <w:widowControl w:val="0"/>
              <w:rPr>
                <w:sz w:val="16"/>
                <w:szCs w:val="16"/>
              </w:rPr>
            </w:pPr>
            <w:r w:rsidRPr="00EF6C07">
              <w:rPr>
                <w:sz w:val="16"/>
                <w:szCs w:val="16"/>
              </w:rPr>
              <w:t>- Beam measurements combining</w:t>
            </w:r>
          </w:p>
          <w:p w14:paraId="0FF74D80" w14:textId="77777777" w:rsidR="0021425C" w:rsidRPr="00EF6C07" w:rsidRDefault="0021425C" w:rsidP="00763A4A">
            <w:pPr>
              <w:pStyle w:val="TAL"/>
              <w:keepNext w:val="0"/>
              <w:keepLines w:val="0"/>
              <w:widowControl w:val="0"/>
              <w:rPr>
                <w:sz w:val="16"/>
                <w:szCs w:val="16"/>
              </w:rPr>
            </w:pPr>
            <w:r w:rsidRPr="00EF6C07">
              <w:rPr>
                <w:sz w:val="16"/>
                <w:szCs w:val="16"/>
              </w:rPr>
              <w:t>- MSG1 request details for on-demand SI</w:t>
            </w:r>
          </w:p>
          <w:p w14:paraId="1D64EDB6" w14:textId="77777777" w:rsidR="0021425C" w:rsidRPr="00EF6C07" w:rsidRDefault="0021425C" w:rsidP="00763A4A">
            <w:pPr>
              <w:pStyle w:val="TAL"/>
              <w:keepNext w:val="0"/>
              <w:keepLines w:val="0"/>
              <w:widowControl w:val="0"/>
              <w:rPr>
                <w:sz w:val="16"/>
                <w:szCs w:val="16"/>
              </w:rPr>
            </w:pPr>
            <w:r w:rsidRPr="00EF6C07">
              <w:rPr>
                <w:sz w:val="16"/>
                <w:szCs w:val="16"/>
              </w:rPr>
              <w:t>- RNA and RLAU terminology introduced for INACTIVE</w:t>
            </w:r>
          </w:p>
          <w:p w14:paraId="44001A29" w14:textId="77777777" w:rsidR="0021425C" w:rsidRPr="00EF6C07" w:rsidRDefault="0021425C" w:rsidP="00763A4A">
            <w:pPr>
              <w:pStyle w:val="TAL"/>
              <w:keepNext w:val="0"/>
              <w:keepLines w:val="0"/>
              <w:widowControl w:val="0"/>
              <w:rPr>
                <w:sz w:val="16"/>
                <w:szCs w:val="16"/>
              </w:rPr>
            </w:pPr>
            <w:r w:rsidRPr="00EF6C07">
              <w:rPr>
                <w:sz w:val="16"/>
                <w:szCs w:val="16"/>
              </w:rPr>
              <w:t>- Skipping of SPS resources when nothing to transmit</w:t>
            </w:r>
          </w:p>
          <w:p w14:paraId="52F875D4" w14:textId="77777777" w:rsidR="0021425C" w:rsidRPr="00EF6C07" w:rsidRDefault="0021425C" w:rsidP="00763A4A">
            <w:pPr>
              <w:pStyle w:val="TAL"/>
              <w:keepNext w:val="0"/>
              <w:keepLines w:val="0"/>
              <w:widowControl w:val="0"/>
              <w:rPr>
                <w:sz w:val="16"/>
                <w:szCs w:val="16"/>
              </w:rPr>
            </w:pPr>
            <w:r w:rsidRPr="00EF6C07">
              <w:rPr>
                <w:sz w:val="16"/>
                <w:szCs w:val="16"/>
              </w:rPr>
              <w:t>- Duplication detection at RLC only for AM</w:t>
            </w:r>
          </w:p>
          <w:p w14:paraId="20CD252D" w14:textId="77777777" w:rsidR="0021425C" w:rsidRPr="00EF6C07" w:rsidRDefault="0021425C" w:rsidP="00763A4A">
            <w:pPr>
              <w:pStyle w:val="TAL"/>
              <w:keepNext w:val="0"/>
              <w:keepLines w:val="0"/>
              <w:widowControl w:val="0"/>
              <w:rPr>
                <w:sz w:val="16"/>
                <w:szCs w:val="16"/>
              </w:rPr>
            </w:pPr>
            <w:r w:rsidRPr="00EF6C07">
              <w:rPr>
                <w:sz w:val="16"/>
                <w:szCs w:val="16"/>
              </w:rPr>
              <w:t>- Provision of access category by NAS for connection control</w:t>
            </w:r>
          </w:p>
          <w:p w14:paraId="7917FD0C" w14:textId="77777777" w:rsidR="0021425C" w:rsidRPr="00EF6C07" w:rsidRDefault="0021425C" w:rsidP="00763A4A">
            <w:pPr>
              <w:pStyle w:val="TAL"/>
              <w:keepNext w:val="0"/>
              <w:keepLines w:val="0"/>
              <w:widowControl w:val="0"/>
              <w:rPr>
                <w:sz w:val="16"/>
                <w:szCs w:val="16"/>
              </w:rPr>
            </w:pPr>
            <w:r w:rsidRPr="00EF6C07">
              <w:rPr>
                <w:sz w:val="16"/>
                <w:szCs w:val="16"/>
              </w:rPr>
              <w:t>Editorial updates in addition:</w:t>
            </w:r>
          </w:p>
          <w:p w14:paraId="28539D10" w14:textId="77777777" w:rsidR="0021425C" w:rsidRPr="00EF6C07" w:rsidRDefault="0021425C" w:rsidP="00763A4A">
            <w:pPr>
              <w:pStyle w:val="TAL"/>
              <w:keepNext w:val="0"/>
              <w:keepLines w:val="0"/>
              <w:widowControl w:val="0"/>
              <w:rPr>
                <w:sz w:val="16"/>
                <w:szCs w:val="16"/>
              </w:rPr>
            </w:pPr>
            <w:r w:rsidRPr="00EF6C07">
              <w:rPr>
                <w:sz w:val="16"/>
                <w:szCs w:val="16"/>
              </w:rPr>
              <w:t>- QFI used consistently</w:t>
            </w:r>
          </w:p>
        </w:tc>
        <w:tc>
          <w:tcPr>
            <w:tcW w:w="708" w:type="dxa"/>
            <w:shd w:val="solid" w:color="FFFFFF" w:fill="auto"/>
          </w:tcPr>
          <w:p w14:paraId="2ABD3147" w14:textId="77777777" w:rsidR="0021425C" w:rsidRPr="00EF6C07" w:rsidRDefault="0021425C" w:rsidP="00763A4A">
            <w:pPr>
              <w:pStyle w:val="TAC"/>
              <w:keepNext w:val="0"/>
              <w:keepLines w:val="0"/>
              <w:widowControl w:val="0"/>
              <w:jc w:val="left"/>
              <w:rPr>
                <w:sz w:val="16"/>
                <w:szCs w:val="16"/>
              </w:rPr>
            </w:pPr>
            <w:r w:rsidRPr="00EF6C07">
              <w:rPr>
                <w:sz w:val="16"/>
                <w:szCs w:val="16"/>
              </w:rPr>
              <w:t>0.3.1</w:t>
            </w:r>
          </w:p>
        </w:tc>
      </w:tr>
      <w:tr w:rsidR="0021425C" w:rsidRPr="00EF6C07" w14:paraId="3F62DC83" w14:textId="77777777" w:rsidTr="00763A4A">
        <w:tc>
          <w:tcPr>
            <w:tcW w:w="709" w:type="dxa"/>
            <w:shd w:val="solid" w:color="FFFFFF" w:fill="auto"/>
          </w:tcPr>
          <w:p w14:paraId="34DDD51C" w14:textId="77777777" w:rsidR="0021425C" w:rsidRPr="00EF6C07" w:rsidRDefault="0021425C" w:rsidP="00763A4A">
            <w:pPr>
              <w:pStyle w:val="TAC"/>
              <w:keepNext w:val="0"/>
              <w:keepLines w:val="0"/>
              <w:widowControl w:val="0"/>
              <w:rPr>
                <w:sz w:val="16"/>
                <w:szCs w:val="16"/>
              </w:rPr>
            </w:pPr>
            <w:r w:rsidRPr="00EF6C07">
              <w:rPr>
                <w:sz w:val="16"/>
                <w:szCs w:val="16"/>
              </w:rPr>
              <w:t>2017.06</w:t>
            </w:r>
          </w:p>
        </w:tc>
        <w:tc>
          <w:tcPr>
            <w:tcW w:w="709" w:type="dxa"/>
            <w:shd w:val="solid" w:color="FFFFFF" w:fill="auto"/>
          </w:tcPr>
          <w:p w14:paraId="3D455F99"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297154EA" w14:textId="77777777" w:rsidR="0021425C" w:rsidRPr="00EF6C07" w:rsidRDefault="0021425C" w:rsidP="00763A4A">
            <w:pPr>
              <w:pStyle w:val="TAC"/>
              <w:keepNext w:val="0"/>
              <w:keepLines w:val="0"/>
              <w:widowControl w:val="0"/>
              <w:jc w:val="left"/>
              <w:rPr>
                <w:sz w:val="16"/>
                <w:szCs w:val="16"/>
              </w:rPr>
            </w:pPr>
            <w:r w:rsidRPr="00EF6C07">
              <w:rPr>
                <w:sz w:val="16"/>
                <w:szCs w:val="16"/>
              </w:rPr>
              <w:t>R2-1706205</w:t>
            </w:r>
          </w:p>
        </w:tc>
        <w:tc>
          <w:tcPr>
            <w:tcW w:w="567" w:type="dxa"/>
            <w:shd w:val="solid" w:color="FFFFFF" w:fill="auto"/>
          </w:tcPr>
          <w:p w14:paraId="7BD350CC"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74CFA05C"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C47EC2C"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4E3C2C79" w14:textId="77777777" w:rsidR="0021425C" w:rsidRPr="00EF6C07" w:rsidRDefault="0021425C" w:rsidP="00763A4A">
            <w:pPr>
              <w:pStyle w:val="TAL"/>
              <w:keepNext w:val="0"/>
              <w:keepLines w:val="0"/>
              <w:widowControl w:val="0"/>
              <w:rPr>
                <w:sz w:val="16"/>
                <w:szCs w:val="16"/>
              </w:rPr>
            </w:pPr>
            <w:r w:rsidRPr="00EF6C07">
              <w:rPr>
                <w:sz w:val="16"/>
                <w:szCs w:val="16"/>
              </w:rPr>
              <w:t xml:space="preserve">RAN3 agreements captured (R3-171932) </w:t>
            </w:r>
          </w:p>
        </w:tc>
        <w:tc>
          <w:tcPr>
            <w:tcW w:w="708" w:type="dxa"/>
            <w:shd w:val="solid" w:color="FFFFFF" w:fill="auto"/>
          </w:tcPr>
          <w:p w14:paraId="75830BA6" w14:textId="77777777" w:rsidR="0021425C" w:rsidRPr="00EF6C07" w:rsidRDefault="0021425C" w:rsidP="00763A4A">
            <w:pPr>
              <w:pStyle w:val="TAC"/>
              <w:keepNext w:val="0"/>
              <w:keepLines w:val="0"/>
              <w:widowControl w:val="0"/>
              <w:jc w:val="left"/>
              <w:rPr>
                <w:sz w:val="16"/>
                <w:szCs w:val="16"/>
              </w:rPr>
            </w:pPr>
            <w:r w:rsidRPr="00EF6C07">
              <w:rPr>
                <w:sz w:val="16"/>
                <w:szCs w:val="16"/>
              </w:rPr>
              <w:t>0.4.0</w:t>
            </w:r>
          </w:p>
        </w:tc>
      </w:tr>
      <w:tr w:rsidR="0021425C" w:rsidRPr="00EF6C07" w14:paraId="2DA89BA9" w14:textId="77777777" w:rsidTr="00763A4A">
        <w:tc>
          <w:tcPr>
            <w:tcW w:w="709" w:type="dxa"/>
            <w:shd w:val="solid" w:color="FFFFFF" w:fill="auto"/>
          </w:tcPr>
          <w:p w14:paraId="4EB25525" w14:textId="77777777" w:rsidR="0021425C" w:rsidRPr="00EF6C07" w:rsidRDefault="0021425C" w:rsidP="00763A4A">
            <w:pPr>
              <w:pStyle w:val="TAC"/>
              <w:keepNext w:val="0"/>
              <w:keepLines w:val="0"/>
              <w:widowControl w:val="0"/>
              <w:rPr>
                <w:sz w:val="16"/>
                <w:szCs w:val="16"/>
              </w:rPr>
            </w:pPr>
            <w:r w:rsidRPr="00EF6C07">
              <w:rPr>
                <w:sz w:val="16"/>
                <w:szCs w:val="16"/>
              </w:rPr>
              <w:t>2017.06</w:t>
            </w:r>
          </w:p>
        </w:tc>
        <w:tc>
          <w:tcPr>
            <w:tcW w:w="709" w:type="dxa"/>
            <w:shd w:val="solid" w:color="FFFFFF" w:fill="auto"/>
          </w:tcPr>
          <w:p w14:paraId="2A795831" w14:textId="77777777" w:rsidR="0021425C" w:rsidRPr="00EF6C07" w:rsidRDefault="0021425C" w:rsidP="00763A4A">
            <w:pPr>
              <w:pStyle w:val="TAC"/>
              <w:keepNext w:val="0"/>
              <w:keepLines w:val="0"/>
              <w:widowControl w:val="0"/>
              <w:jc w:val="left"/>
              <w:rPr>
                <w:sz w:val="16"/>
                <w:szCs w:val="16"/>
              </w:rPr>
            </w:pPr>
            <w:r w:rsidRPr="00EF6C07">
              <w:rPr>
                <w:sz w:val="16"/>
                <w:szCs w:val="16"/>
              </w:rPr>
              <w:t>RAN2 98</w:t>
            </w:r>
          </w:p>
        </w:tc>
        <w:tc>
          <w:tcPr>
            <w:tcW w:w="992" w:type="dxa"/>
            <w:shd w:val="solid" w:color="FFFFFF" w:fill="auto"/>
          </w:tcPr>
          <w:p w14:paraId="0C390AEC" w14:textId="77777777" w:rsidR="0021425C" w:rsidRPr="00EF6C07" w:rsidRDefault="0021425C" w:rsidP="00763A4A">
            <w:pPr>
              <w:pStyle w:val="TAC"/>
              <w:keepNext w:val="0"/>
              <w:keepLines w:val="0"/>
              <w:widowControl w:val="0"/>
              <w:jc w:val="left"/>
              <w:rPr>
                <w:sz w:val="16"/>
                <w:szCs w:val="16"/>
              </w:rPr>
            </w:pPr>
            <w:r w:rsidRPr="00EF6C07">
              <w:rPr>
                <w:sz w:val="16"/>
                <w:szCs w:val="16"/>
              </w:rPr>
              <w:t>R2-1706206</w:t>
            </w:r>
          </w:p>
        </w:tc>
        <w:tc>
          <w:tcPr>
            <w:tcW w:w="567" w:type="dxa"/>
            <w:shd w:val="solid" w:color="FFFFFF" w:fill="auto"/>
          </w:tcPr>
          <w:p w14:paraId="0364BF47"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4B0ABB78"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5C6B8AB"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63A75C4C" w14:textId="77777777" w:rsidR="0021425C" w:rsidRPr="00EF6C07" w:rsidRDefault="0021425C" w:rsidP="00763A4A">
            <w:pPr>
              <w:pStyle w:val="TAL"/>
              <w:keepNext w:val="0"/>
              <w:keepLines w:val="0"/>
              <w:widowControl w:val="0"/>
              <w:rPr>
                <w:sz w:val="16"/>
                <w:szCs w:val="16"/>
              </w:rPr>
            </w:pPr>
            <w:r w:rsidRPr="00EF6C07">
              <w:rPr>
                <w:sz w:val="16"/>
                <w:szCs w:val="16"/>
              </w:rPr>
              <w:t>Corrections:</w:t>
            </w:r>
          </w:p>
          <w:p w14:paraId="268CCA45" w14:textId="77777777" w:rsidR="0021425C" w:rsidRPr="00EF6C07" w:rsidRDefault="0021425C" w:rsidP="00763A4A">
            <w:pPr>
              <w:pStyle w:val="TAL"/>
              <w:keepNext w:val="0"/>
              <w:keepLines w:val="0"/>
              <w:widowControl w:val="0"/>
              <w:rPr>
                <w:sz w:val="16"/>
                <w:szCs w:val="16"/>
              </w:rPr>
            </w:pPr>
            <w:r w:rsidRPr="00EF6C07">
              <w:rPr>
                <w:sz w:val="16"/>
                <w:szCs w:val="16"/>
              </w:rPr>
              <w:t>- provision of AC in INACTIVE is FFS</w:t>
            </w:r>
          </w:p>
          <w:p w14:paraId="023879CF" w14:textId="77777777" w:rsidR="0021425C" w:rsidRPr="00EF6C07" w:rsidRDefault="0021425C" w:rsidP="00763A4A">
            <w:pPr>
              <w:pStyle w:val="TAL"/>
              <w:keepNext w:val="0"/>
              <w:keepLines w:val="0"/>
              <w:widowControl w:val="0"/>
              <w:rPr>
                <w:sz w:val="16"/>
                <w:szCs w:val="16"/>
              </w:rPr>
            </w:pPr>
            <w:r w:rsidRPr="00EF6C07">
              <w:rPr>
                <w:sz w:val="16"/>
                <w:szCs w:val="16"/>
              </w:rPr>
              <w:t>- agreements on measurement moved from 9.2.1.1 to 9.2.4</w:t>
            </w:r>
          </w:p>
        </w:tc>
        <w:tc>
          <w:tcPr>
            <w:tcW w:w="708" w:type="dxa"/>
            <w:shd w:val="solid" w:color="FFFFFF" w:fill="auto"/>
          </w:tcPr>
          <w:p w14:paraId="4BA5AB47" w14:textId="77777777" w:rsidR="0021425C" w:rsidRPr="00EF6C07" w:rsidRDefault="0021425C" w:rsidP="00763A4A">
            <w:pPr>
              <w:pStyle w:val="TAC"/>
              <w:keepNext w:val="0"/>
              <w:keepLines w:val="0"/>
              <w:widowControl w:val="0"/>
              <w:jc w:val="left"/>
              <w:rPr>
                <w:sz w:val="16"/>
                <w:szCs w:val="16"/>
              </w:rPr>
            </w:pPr>
            <w:r w:rsidRPr="00EF6C07">
              <w:rPr>
                <w:sz w:val="16"/>
                <w:szCs w:val="16"/>
              </w:rPr>
              <w:t>0.4.1</w:t>
            </w:r>
          </w:p>
        </w:tc>
      </w:tr>
      <w:tr w:rsidR="0021425C" w:rsidRPr="00EF6C07" w14:paraId="52A6B886" w14:textId="77777777" w:rsidTr="00763A4A">
        <w:tc>
          <w:tcPr>
            <w:tcW w:w="709" w:type="dxa"/>
            <w:shd w:val="solid" w:color="FFFFFF" w:fill="auto"/>
          </w:tcPr>
          <w:p w14:paraId="38687D35" w14:textId="77777777" w:rsidR="0021425C" w:rsidRPr="00EF6C07" w:rsidRDefault="0021425C" w:rsidP="00763A4A">
            <w:pPr>
              <w:pStyle w:val="TAC"/>
              <w:keepNext w:val="0"/>
              <w:keepLines w:val="0"/>
              <w:widowControl w:val="0"/>
              <w:rPr>
                <w:sz w:val="16"/>
                <w:szCs w:val="16"/>
              </w:rPr>
            </w:pPr>
            <w:r w:rsidRPr="00EF6C07">
              <w:rPr>
                <w:sz w:val="16"/>
                <w:szCs w:val="16"/>
              </w:rPr>
              <w:t>2017.06</w:t>
            </w:r>
          </w:p>
        </w:tc>
        <w:tc>
          <w:tcPr>
            <w:tcW w:w="709" w:type="dxa"/>
            <w:shd w:val="solid" w:color="FFFFFF" w:fill="auto"/>
          </w:tcPr>
          <w:p w14:paraId="1B9839CA" w14:textId="77777777" w:rsidR="0021425C" w:rsidRPr="00EF6C07" w:rsidRDefault="0021425C" w:rsidP="00763A4A">
            <w:pPr>
              <w:pStyle w:val="TAC"/>
              <w:keepNext w:val="0"/>
              <w:keepLines w:val="0"/>
              <w:widowControl w:val="0"/>
              <w:jc w:val="left"/>
              <w:rPr>
                <w:sz w:val="16"/>
                <w:szCs w:val="16"/>
              </w:rPr>
            </w:pPr>
            <w:r w:rsidRPr="00EF6C07">
              <w:rPr>
                <w:sz w:val="16"/>
                <w:szCs w:val="16"/>
              </w:rPr>
              <w:t xml:space="preserve">NR </w:t>
            </w:r>
            <w:proofErr w:type="spellStart"/>
            <w:r w:rsidRPr="00EF6C07">
              <w:rPr>
                <w:sz w:val="16"/>
                <w:szCs w:val="16"/>
              </w:rPr>
              <w:t>Adhoc</w:t>
            </w:r>
            <w:proofErr w:type="spellEnd"/>
            <w:r w:rsidRPr="00EF6C07">
              <w:rPr>
                <w:sz w:val="16"/>
                <w:szCs w:val="16"/>
              </w:rPr>
              <w:t xml:space="preserve"> 2</w:t>
            </w:r>
          </w:p>
        </w:tc>
        <w:tc>
          <w:tcPr>
            <w:tcW w:w="992" w:type="dxa"/>
            <w:shd w:val="solid" w:color="FFFFFF" w:fill="auto"/>
          </w:tcPr>
          <w:p w14:paraId="39EDC490" w14:textId="77777777" w:rsidR="0021425C" w:rsidRPr="00EF6C07" w:rsidRDefault="0021425C" w:rsidP="00763A4A">
            <w:pPr>
              <w:pStyle w:val="TAC"/>
              <w:keepNext w:val="0"/>
              <w:keepLines w:val="0"/>
              <w:widowControl w:val="0"/>
              <w:jc w:val="left"/>
              <w:rPr>
                <w:sz w:val="16"/>
                <w:szCs w:val="16"/>
              </w:rPr>
            </w:pPr>
            <w:r w:rsidRPr="00EF6C07">
              <w:rPr>
                <w:sz w:val="16"/>
                <w:szCs w:val="16"/>
              </w:rPr>
              <w:t>R2-1706540</w:t>
            </w:r>
          </w:p>
        </w:tc>
        <w:tc>
          <w:tcPr>
            <w:tcW w:w="567" w:type="dxa"/>
            <w:shd w:val="solid" w:color="FFFFFF" w:fill="auto"/>
          </w:tcPr>
          <w:p w14:paraId="719A9B68"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348CF7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B4C6E56"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2E31AC1D" w14:textId="77777777" w:rsidR="0021425C" w:rsidRPr="00EF6C07" w:rsidRDefault="0021425C" w:rsidP="00763A4A">
            <w:pPr>
              <w:pStyle w:val="TAL"/>
              <w:keepNext w:val="0"/>
              <w:keepLines w:val="0"/>
              <w:widowControl w:val="0"/>
              <w:rPr>
                <w:sz w:val="16"/>
                <w:szCs w:val="16"/>
              </w:rPr>
            </w:pPr>
            <w:r w:rsidRPr="00EF6C07">
              <w:rPr>
                <w:sz w:val="16"/>
                <w:szCs w:val="16"/>
              </w:rPr>
              <w:t>Editorial corrections</w:t>
            </w:r>
          </w:p>
          <w:p w14:paraId="42A4AA54" w14:textId="77777777" w:rsidR="0021425C" w:rsidRPr="00EF6C07" w:rsidRDefault="0021425C" w:rsidP="00763A4A">
            <w:pPr>
              <w:pStyle w:val="TAL"/>
              <w:keepNext w:val="0"/>
              <w:keepLines w:val="0"/>
              <w:widowControl w:val="0"/>
              <w:rPr>
                <w:sz w:val="16"/>
                <w:szCs w:val="16"/>
              </w:rPr>
            </w:pPr>
            <w:r w:rsidRPr="00EF6C07">
              <w:rPr>
                <w:sz w:val="16"/>
                <w:szCs w:val="16"/>
              </w:rPr>
              <w:t>Agreement on RLC Segmentation captured</w:t>
            </w:r>
          </w:p>
          <w:p w14:paraId="42273188" w14:textId="77777777" w:rsidR="0021425C" w:rsidRPr="00EF6C07" w:rsidRDefault="0021425C" w:rsidP="00763A4A">
            <w:pPr>
              <w:pStyle w:val="TAL"/>
              <w:keepNext w:val="0"/>
              <w:keepLines w:val="0"/>
              <w:widowControl w:val="0"/>
              <w:rPr>
                <w:sz w:val="16"/>
                <w:szCs w:val="16"/>
              </w:rPr>
            </w:pPr>
            <w:r w:rsidRPr="00EF6C07">
              <w:rPr>
                <w:sz w:val="16"/>
                <w:szCs w:val="16"/>
              </w:rPr>
              <w:t>Duplicated statement in 9.2.1.1. and 7.3 removed</w:t>
            </w:r>
          </w:p>
        </w:tc>
        <w:tc>
          <w:tcPr>
            <w:tcW w:w="708" w:type="dxa"/>
            <w:shd w:val="solid" w:color="FFFFFF" w:fill="auto"/>
          </w:tcPr>
          <w:p w14:paraId="74A40026" w14:textId="77777777" w:rsidR="0021425C" w:rsidRPr="00EF6C07" w:rsidRDefault="0021425C" w:rsidP="00763A4A">
            <w:pPr>
              <w:pStyle w:val="TAC"/>
              <w:keepNext w:val="0"/>
              <w:keepLines w:val="0"/>
              <w:widowControl w:val="0"/>
              <w:jc w:val="left"/>
              <w:rPr>
                <w:sz w:val="16"/>
                <w:szCs w:val="16"/>
              </w:rPr>
            </w:pPr>
            <w:r w:rsidRPr="00EF6C07">
              <w:rPr>
                <w:sz w:val="16"/>
                <w:szCs w:val="16"/>
              </w:rPr>
              <w:t>0.5.0</w:t>
            </w:r>
          </w:p>
        </w:tc>
      </w:tr>
      <w:tr w:rsidR="0021425C" w:rsidRPr="00EF6C07" w14:paraId="4E98FF11" w14:textId="77777777" w:rsidTr="00763A4A">
        <w:tc>
          <w:tcPr>
            <w:tcW w:w="709" w:type="dxa"/>
            <w:shd w:val="solid" w:color="FFFFFF" w:fill="auto"/>
          </w:tcPr>
          <w:p w14:paraId="6101DD25" w14:textId="77777777" w:rsidR="0021425C" w:rsidRPr="00EF6C07" w:rsidRDefault="0021425C" w:rsidP="00763A4A">
            <w:pPr>
              <w:pStyle w:val="TAC"/>
              <w:keepNext w:val="0"/>
              <w:keepLines w:val="0"/>
              <w:widowControl w:val="0"/>
              <w:rPr>
                <w:sz w:val="16"/>
                <w:szCs w:val="16"/>
              </w:rPr>
            </w:pPr>
            <w:r w:rsidRPr="00EF6C07">
              <w:rPr>
                <w:sz w:val="16"/>
                <w:szCs w:val="16"/>
              </w:rPr>
              <w:t>2017.08</w:t>
            </w:r>
          </w:p>
        </w:tc>
        <w:tc>
          <w:tcPr>
            <w:tcW w:w="709" w:type="dxa"/>
            <w:shd w:val="solid" w:color="FFFFFF" w:fill="auto"/>
          </w:tcPr>
          <w:p w14:paraId="1F8DC6EF" w14:textId="77777777" w:rsidR="0021425C" w:rsidRPr="00EF6C07" w:rsidRDefault="0021425C" w:rsidP="00763A4A">
            <w:pPr>
              <w:pStyle w:val="TAC"/>
              <w:keepNext w:val="0"/>
              <w:keepLines w:val="0"/>
              <w:widowControl w:val="0"/>
              <w:jc w:val="left"/>
              <w:rPr>
                <w:sz w:val="16"/>
                <w:szCs w:val="16"/>
              </w:rPr>
            </w:pPr>
            <w:r w:rsidRPr="00EF6C07">
              <w:rPr>
                <w:sz w:val="16"/>
                <w:szCs w:val="16"/>
              </w:rPr>
              <w:t>RAN2 99</w:t>
            </w:r>
          </w:p>
        </w:tc>
        <w:tc>
          <w:tcPr>
            <w:tcW w:w="992" w:type="dxa"/>
            <w:shd w:val="solid" w:color="FFFFFF" w:fill="auto"/>
          </w:tcPr>
          <w:p w14:paraId="1D158748" w14:textId="77777777" w:rsidR="0021425C" w:rsidRPr="00EF6C07" w:rsidRDefault="0021425C" w:rsidP="00763A4A">
            <w:pPr>
              <w:pStyle w:val="TAC"/>
              <w:keepNext w:val="0"/>
              <w:keepLines w:val="0"/>
              <w:widowControl w:val="0"/>
              <w:jc w:val="left"/>
              <w:rPr>
                <w:sz w:val="16"/>
                <w:szCs w:val="16"/>
              </w:rPr>
            </w:pPr>
            <w:r w:rsidRPr="00EF6C07">
              <w:rPr>
                <w:sz w:val="16"/>
                <w:szCs w:val="16"/>
              </w:rPr>
              <w:t>R2-1707748</w:t>
            </w:r>
          </w:p>
        </w:tc>
        <w:tc>
          <w:tcPr>
            <w:tcW w:w="567" w:type="dxa"/>
            <w:shd w:val="solid" w:color="FFFFFF" w:fill="auto"/>
          </w:tcPr>
          <w:p w14:paraId="5DF3A16F"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684F5B7"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5D357E2"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67DF29E1" w14:textId="77777777" w:rsidR="0021425C" w:rsidRPr="00EF6C07" w:rsidRDefault="0021425C" w:rsidP="00763A4A">
            <w:pPr>
              <w:pStyle w:val="TAL"/>
              <w:keepNext w:val="0"/>
              <w:keepLines w:val="0"/>
              <w:widowControl w:val="0"/>
              <w:rPr>
                <w:sz w:val="16"/>
                <w:szCs w:val="16"/>
              </w:rPr>
            </w:pPr>
            <w:r w:rsidRPr="00EF6C07">
              <w:rPr>
                <w:sz w:val="16"/>
                <w:szCs w:val="16"/>
              </w:rPr>
              <w:t xml:space="preserve">Agreements of RAN2 NR June </w:t>
            </w:r>
            <w:proofErr w:type="spellStart"/>
            <w:r w:rsidRPr="00EF6C07">
              <w:rPr>
                <w:sz w:val="16"/>
                <w:szCs w:val="16"/>
              </w:rPr>
              <w:t>Adhoc</w:t>
            </w:r>
            <w:proofErr w:type="spellEnd"/>
            <w:r w:rsidRPr="00EF6C07">
              <w:rPr>
                <w:sz w:val="16"/>
                <w:szCs w:val="16"/>
              </w:rPr>
              <w:t xml:space="preserve"> captured:</w:t>
            </w:r>
          </w:p>
          <w:p w14:paraId="77568017" w14:textId="77777777" w:rsidR="0021425C" w:rsidRPr="00EF6C07" w:rsidRDefault="0021425C" w:rsidP="00763A4A">
            <w:pPr>
              <w:pStyle w:val="TAL"/>
              <w:keepNext w:val="0"/>
              <w:keepLines w:val="0"/>
              <w:widowControl w:val="0"/>
              <w:rPr>
                <w:sz w:val="16"/>
                <w:szCs w:val="16"/>
              </w:rPr>
            </w:pPr>
            <w:r w:rsidRPr="00EF6C07">
              <w:rPr>
                <w:sz w:val="16"/>
                <w:szCs w:val="16"/>
              </w:rPr>
              <w:t>- TP on Security in R2-1707466</w:t>
            </w:r>
          </w:p>
          <w:p w14:paraId="4C7CED03" w14:textId="77777777" w:rsidR="0021425C" w:rsidRPr="00EF6C07" w:rsidRDefault="0021425C" w:rsidP="00763A4A">
            <w:pPr>
              <w:pStyle w:val="TAL"/>
              <w:keepNext w:val="0"/>
              <w:keepLines w:val="0"/>
              <w:widowControl w:val="0"/>
              <w:rPr>
                <w:sz w:val="16"/>
                <w:szCs w:val="16"/>
              </w:rPr>
            </w:pPr>
            <w:r w:rsidRPr="00EF6C07">
              <w:rPr>
                <w:sz w:val="16"/>
                <w:szCs w:val="16"/>
              </w:rPr>
              <w:t>- TP on Measurement Model in R2-1707480</w:t>
            </w:r>
          </w:p>
          <w:p w14:paraId="6F9D7343" w14:textId="77777777" w:rsidR="0021425C" w:rsidRPr="00EF6C07" w:rsidRDefault="0021425C" w:rsidP="00763A4A">
            <w:pPr>
              <w:pStyle w:val="TAL"/>
              <w:keepNext w:val="0"/>
              <w:keepLines w:val="0"/>
              <w:widowControl w:val="0"/>
              <w:rPr>
                <w:sz w:val="16"/>
                <w:szCs w:val="16"/>
              </w:rPr>
            </w:pPr>
            <w:r w:rsidRPr="00EF6C07">
              <w:rPr>
                <w:sz w:val="16"/>
                <w:szCs w:val="16"/>
              </w:rPr>
              <w:t>- NCR Acronym addition</w:t>
            </w:r>
          </w:p>
          <w:p w14:paraId="065BD61E" w14:textId="77777777" w:rsidR="0021425C" w:rsidRPr="00EF6C07" w:rsidRDefault="0021425C" w:rsidP="00763A4A">
            <w:pPr>
              <w:pStyle w:val="TAL"/>
              <w:keepNext w:val="0"/>
              <w:keepLines w:val="0"/>
              <w:widowControl w:val="0"/>
              <w:rPr>
                <w:sz w:val="16"/>
                <w:szCs w:val="16"/>
              </w:rPr>
            </w:pPr>
            <w:r w:rsidRPr="00EF6C07">
              <w:rPr>
                <w:sz w:val="16"/>
                <w:szCs w:val="16"/>
              </w:rPr>
              <w:t>- Duplication control details</w:t>
            </w:r>
          </w:p>
          <w:p w14:paraId="0C31EB48" w14:textId="77777777" w:rsidR="0021425C" w:rsidRPr="00EF6C07" w:rsidRDefault="0021425C" w:rsidP="00763A4A">
            <w:pPr>
              <w:pStyle w:val="TAL"/>
              <w:keepNext w:val="0"/>
              <w:keepLines w:val="0"/>
              <w:widowControl w:val="0"/>
              <w:rPr>
                <w:sz w:val="16"/>
                <w:szCs w:val="16"/>
              </w:rPr>
            </w:pPr>
            <w:r w:rsidRPr="00EF6C07">
              <w:rPr>
                <w:sz w:val="16"/>
                <w:szCs w:val="16"/>
              </w:rPr>
              <w:t>- UE capabilities and band combinations</w:t>
            </w:r>
          </w:p>
          <w:p w14:paraId="721BED57" w14:textId="77777777" w:rsidR="0021425C" w:rsidRPr="00EF6C07" w:rsidRDefault="0021425C" w:rsidP="00763A4A">
            <w:pPr>
              <w:pStyle w:val="TAL"/>
              <w:keepNext w:val="0"/>
              <w:keepLines w:val="0"/>
              <w:widowControl w:val="0"/>
              <w:rPr>
                <w:sz w:val="16"/>
                <w:szCs w:val="16"/>
              </w:rPr>
            </w:pPr>
            <w:r w:rsidRPr="00EF6C07">
              <w:rPr>
                <w:sz w:val="16"/>
                <w:szCs w:val="16"/>
              </w:rPr>
              <w:t>- Disabling of PDPC reordering as PDCP function</w:t>
            </w:r>
          </w:p>
          <w:p w14:paraId="346D07AF" w14:textId="77777777" w:rsidR="0021425C" w:rsidRPr="00EF6C07" w:rsidRDefault="0021425C" w:rsidP="00763A4A">
            <w:pPr>
              <w:pStyle w:val="TAL"/>
              <w:keepNext w:val="0"/>
              <w:keepLines w:val="0"/>
              <w:widowControl w:val="0"/>
              <w:rPr>
                <w:sz w:val="16"/>
                <w:szCs w:val="16"/>
              </w:rPr>
            </w:pPr>
            <w:r w:rsidRPr="00EF6C07">
              <w:rPr>
                <w:sz w:val="16"/>
                <w:szCs w:val="16"/>
              </w:rPr>
              <w:t>- On-Demand SI and RACH details</w:t>
            </w:r>
          </w:p>
          <w:p w14:paraId="55CC9FC3" w14:textId="77777777" w:rsidR="0021425C" w:rsidRPr="00EF6C07" w:rsidRDefault="0021425C" w:rsidP="00763A4A">
            <w:pPr>
              <w:pStyle w:val="TAL"/>
              <w:keepNext w:val="0"/>
              <w:keepLines w:val="0"/>
              <w:widowControl w:val="0"/>
              <w:rPr>
                <w:sz w:val="16"/>
                <w:szCs w:val="16"/>
              </w:rPr>
            </w:pPr>
            <w:r w:rsidRPr="00EF6C07">
              <w:rPr>
                <w:sz w:val="16"/>
                <w:szCs w:val="16"/>
              </w:rPr>
              <w:t>- Measurement Report Characteristics</w:t>
            </w:r>
          </w:p>
          <w:p w14:paraId="2619D7DB" w14:textId="77777777" w:rsidR="0021425C" w:rsidRPr="00EF6C07" w:rsidRDefault="0021425C" w:rsidP="00763A4A">
            <w:pPr>
              <w:pStyle w:val="TAL"/>
              <w:keepNext w:val="0"/>
              <w:keepLines w:val="0"/>
              <w:widowControl w:val="0"/>
              <w:rPr>
                <w:sz w:val="16"/>
                <w:szCs w:val="16"/>
              </w:rPr>
            </w:pPr>
            <w:r w:rsidRPr="00EF6C07">
              <w:rPr>
                <w:sz w:val="16"/>
                <w:szCs w:val="16"/>
              </w:rPr>
              <w:t>- Mapping rules update handling</w:t>
            </w:r>
          </w:p>
          <w:p w14:paraId="487AA222" w14:textId="77777777" w:rsidR="0021425C" w:rsidRPr="00EF6C07" w:rsidRDefault="0021425C" w:rsidP="00763A4A">
            <w:pPr>
              <w:pStyle w:val="TAL"/>
              <w:keepNext w:val="0"/>
              <w:keepLines w:val="0"/>
              <w:widowControl w:val="0"/>
              <w:rPr>
                <w:sz w:val="16"/>
                <w:szCs w:val="16"/>
              </w:rPr>
            </w:pPr>
            <w:r w:rsidRPr="00EF6C07">
              <w:rPr>
                <w:sz w:val="16"/>
                <w:szCs w:val="16"/>
              </w:rPr>
              <w:t>- UE Capabilities and Band Combination handling</w:t>
            </w:r>
          </w:p>
          <w:p w14:paraId="23AAC753" w14:textId="77777777" w:rsidR="0021425C" w:rsidRPr="00EF6C07" w:rsidRDefault="0021425C" w:rsidP="00763A4A">
            <w:pPr>
              <w:pStyle w:val="TAL"/>
              <w:keepNext w:val="0"/>
              <w:keepLines w:val="0"/>
              <w:widowControl w:val="0"/>
              <w:rPr>
                <w:sz w:val="16"/>
                <w:szCs w:val="16"/>
              </w:rPr>
            </w:pPr>
            <w:r w:rsidRPr="00EF6C07">
              <w:rPr>
                <w:sz w:val="16"/>
                <w:szCs w:val="16"/>
              </w:rPr>
              <w:t>In addition:</w:t>
            </w:r>
          </w:p>
          <w:p w14:paraId="69AD6DE0" w14:textId="77777777" w:rsidR="0021425C" w:rsidRPr="00EF6C07" w:rsidRDefault="0021425C" w:rsidP="00763A4A">
            <w:pPr>
              <w:pStyle w:val="TAL"/>
              <w:keepNext w:val="0"/>
              <w:keepLines w:val="0"/>
              <w:widowControl w:val="0"/>
              <w:rPr>
                <w:sz w:val="16"/>
                <w:szCs w:val="16"/>
              </w:rPr>
            </w:pPr>
            <w:r w:rsidRPr="00EF6C07">
              <w:rPr>
                <w:sz w:val="16"/>
                <w:szCs w:val="16"/>
              </w:rPr>
              <w:t>- ARQ overview aligned with Stage 3 agreements</w:t>
            </w:r>
          </w:p>
          <w:p w14:paraId="3D5D2974" w14:textId="77777777" w:rsidR="0021425C" w:rsidRPr="00EF6C07" w:rsidRDefault="0021425C" w:rsidP="00763A4A">
            <w:pPr>
              <w:pStyle w:val="TAL"/>
              <w:keepNext w:val="0"/>
              <w:keepLines w:val="0"/>
              <w:widowControl w:val="0"/>
              <w:rPr>
                <w:sz w:val="16"/>
                <w:szCs w:val="16"/>
              </w:rPr>
            </w:pPr>
            <w:r w:rsidRPr="00EF6C07">
              <w:rPr>
                <w:sz w:val="16"/>
                <w:szCs w:val="16"/>
              </w:rPr>
              <w:t>- L2 Data Flow aligned with Stage 3 agreements</w:t>
            </w:r>
          </w:p>
          <w:p w14:paraId="3A0C2361" w14:textId="77777777" w:rsidR="0021425C" w:rsidRPr="00EF6C07" w:rsidRDefault="0021425C" w:rsidP="00763A4A">
            <w:pPr>
              <w:pStyle w:val="TAL"/>
              <w:keepNext w:val="0"/>
              <w:keepLines w:val="0"/>
              <w:widowControl w:val="0"/>
              <w:rPr>
                <w:sz w:val="16"/>
                <w:szCs w:val="16"/>
              </w:rPr>
            </w:pPr>
            <w:r w:rsidRPr="00EF6C07">
              <w:rPr>
                <w:sz w:val="16"/>
                <w:szCs w:val="16"/>
              </w:rPr>
              <w:t>- References updated</w:t>
            </w:r>
          </w:p>
          <w:p w14:paraId="7EB60AB7" w14:textId="77777777" w:rsidR="0021425C" w:rsidRPr="00EF6C07" w:rsidRDefault="0021425C" w:rsidP="00763A4A">
            <w:pPr>
              <w:pStyle w:val="TAL"/>
              <w:keepNext w:val="0"/>
              <w:keepLines w:val="0"/>
              <w:widowControl w:val="0"/>
              <w:rPr>
                <w:sz w:val="16"/>
                <w:szCs w:val="16"/>
              </w:rPr>
            </w:pPr>
            <w:r w:rsidRPr="00EF6C07">
              <w:rPr>
                <w:sz w:val="16"/>
                <w:szCs w:val="16"/>
              </w:rPr>
              <w:t>RAN3 TP incorporated (R3-172610)</w:t>
            </w:r>
          </w:p>
        </w:tc>
        <w:tc>
          <w:tcPr>
            <w:tcW w:w="708" w:type="dxa"/>
            <w:shd w:val="solid" w:color="FFFFFF" w:fill="auto"/>
          </w:tcPr>
          <w:p w14:paraId="28C5FD73" w14:textId="77777777" w:rsidR="0021425C" w:rsidRPr="00EF6C07" w:rsidRDefault="0021425C" w:rsidP="00763A4A">
            <w:pPr>
              <w:pStyle w:val="TAC"/>
              <w:keepNext w:val="0"/>
              <w:keepLines w:val="0"/>
              <w:widowControl w:val="0"/>
              <w:jc w:val="left"/>
              <w:rPr>
                <w:sz w:val="16"/>
                <w:szCs w:val="16"/>
              </w:rPr>
            </w:pPr>
            <w:r w:rsidRPr="00EF6C07">
              <w:rPr>
                <w:sz w:val="16"/>
                <w:szCs w:val="16"/>
              </w:rPr>
              <w:t>0.6.0</w:t>
            </w:r>
          </w:p>
        </w:tc>
      </w:tr>
      <w:tr w:rsidR="0021425C" w:rsidRPr="00EF6C07" w14:paraId="582653EF" w14:textId="77777777" w:rsidTr="00763A4A">
        <w:tc>
          <w:tcPr>
            <w:tcW w:w="709" w:type="dxa"/>
            <w:shd w:val="solid" w:color="FFFFFF" w:fill="auto"/>
          </w:tcPr>
          <w:p w14:paraId="5E7E044B" w14:textId="77777777" w:rsidR="0021425C" w:rsidRPr="00EF6C07" w:rsidRDefault="0021425C" w:rsidP="00763A4A">
            <w:pPr>
              <w:pStyle w:val="TAC"/>
              <w:keepNext w:val="0"/>
              <w:keepLines w:val="0"/>
              <w:widowControl w:val="0"/>
              <w:rPr>
                <w:sz w:val="16"/>
                <w:szCs w:val="16"/>
              </w:rPr>
            </w:pPr>
            <w:r w:rsidRPr="00EF6C07">
              <w:rPr>
                <w:sz w:val="16"/>
                <w:szCs w:val="16"/>
              </w:rPr>
              <w:t>2017.08</w:t>
            </w:r>
          </w:p>
        </w:tc>
        <w:tc>
          <w:tcPr>
            <w:tcW w:w="709" w:type="dxa"/>
            <w:shd w:val="solid" w:color="FFFFFF" w:fill="auto"/>
          </w:tcPr>
          <w:p w14:paraId="23779846" w14:textId="77777777" w:rsidR="0021425C" w:rsidRPr="00EF6C07" w:rsidRDefault="0021425C" w:rsidP="00763A4A">
            <w:pPr>
              <w:pStyle w:val="TAC"/>
              <w:keepNext w:val="0"/>
              <w:keepLines w:val="0"/>
              <w:widowControl w:val="0"/>
              <w:jc w:val="left"/>
              <w:rPr>
                <w:sz w:val="16"/>
                <w:szCs w:val="16"/>
              </w:rPr>
            </w:pPr>
            <w:r w:rsidRPr="00EF6C07">
              <w:rPr>
                <w:sz w:val="16"/>
                <w:szCs w:val="16"/>
              </w:rPr>
              <w:t>RAN2 99</w:t>
            </w:r>
          </w:p>
        </w:tc>
        <w:tc>
          <w:tcPr>
            <w:tcW w:w="992" w:type="dxa"/>
            <w:shd w:val="solid" w:color="FFFFFF" w:fill="auto"/>
          </w:tcPr>
          <w:p w14:paraId="3E1985E7" w14:textId="77777777" w:rsidR="0021425C" w:rsidRPr="00EF6C07" w:rsidRDefault="0021425C" w:rsidP="00763A4A">
            <w:pPr>
              <w:pStyle w:val="TAC"/>
              <w:keepNext w:val="0"/>
              <w:keepLines w:val="0"/>
              <w:widowControl w:val="0"/>
              <w:jc w:val="left"/>
              <w:rPr>
                <w:sz w:val="16"/>
                <w:szCs w:val="16"/>
              </w:rPr>
            </w:pPr>
            <w:r w:rsidRPr="00EF6C07">
              <w:rPr>
                <w:sz w:val="16"/>
                <w:szCs w:val="16"/>
              </w:rPr>
              <w:t>R2-1709937</w:t>
            </w:r>
          </w:p>
        </w:tc>
        <w:tc>
          <w:tcPr>
            <w:tcW w:w="567" w:type="dxa"/>
            <w:shd w:val="solid" w:color="FFFFFF" w:fill="auto"/>
          </w:tcPr>
          <w:p w14:paraId="7432CBE7"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BC546B7"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A36C69A"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626DDFE7" w14:textId="77777777" w:rsidR="0021425C" w:rsidRPr="00EF6C07" w:rsidRDefault="0021425C" w:rsidP="00763A4A">
            <w:pPr>
              <w:pStyle w:val="TAL"/>
              <w:keepNext w:val="0"/>
              <w:keepLines w:val="0"/>
              <w:widowControl w:val="0"/>
              <w:rPr>
                <w:sz w:val="16"/>
                <w:szCs w:val="16"/>
              </w:rPr>
            </w:pPr>
            <w:r w:rsidRPr="00EF6C07">
              <w:rPr>
                <w:sz w:val="16"/>
                <w:szCs w:val="16"/>
              </w:rPr>
              <w:t>Agreements of RAN2 99 captured:</w:t>
            </w:r>
          </w:p>
          <w:p w14:paraId="2C339894" w14:textId="77777777" w:rsidR="0021425C" w:rsidRPr="00EF6C07" w:rsidRDefault="0021425C" w:rsidP="00763A4A">
            <w:pPr>
              <w:pStyle w:val="TAL"/>
              <w:keepNext w:val="0"/>
              <w:keepLines w:val="0"/>
              <w:widowControl w:val="0"/>
              <w:rPr>
                <w:sz w:val="16"/>
                <w:szCs w:val="16"/>
              </w:rPr>
            </w:pPr>
            <w:r w:rsidRPr="00EF6C07">
              <w:rPr>
                <w:sz w:val="16"/>
                <w:szCs w:val="16"/>
              </w:rPr>
              <w:t>- QoS update in R2-1709830</w:t>
            </w:r>
          </w:p>
          <w:p w14:paraId="527142AD" w14:textId="77777777" w:rsidR="0021425C" w:rsidRPr="00EF6C07" w:rsidRDefault="0021425C" w:rsidP="00763A4A">
            <w:pPr>
              <w:pStyle w:val="TAL"/>
              <w:keepNext w:val="0"/>
              <w:keepLines w:val="0"/>
              <w:widowControl w:val="0"/>
              <w:rPr>
                <w:sz w:val="16"/>
                <w:szCs w:val="16"/>
              </w:rPr>
            </w:pPr>
            <w:r w:rsidRPr="00EF6C07">
              <w:rPr>
                <w:sz w:val="16"/>
                <w:szCs w:val="16"/>
              </w:rPr>
              <w:t>- Description of the RRC states in R2-1707690</w:t>
            </w:r>
          </w:p>
          <w:p w14:paraId="5E17C9AD" w14:textId="77777777" w:rsidR="0021425C" w:rsidRPr="00EF6C07" w:rsidRDefault="0021425C" w:rsidP="00763A4A">
            <w:pPr>
              <w:pStyle w:val="TAL"/>
              <w:keepNext w:val="0"/>
              <w:keepLines w:val="0"/>
              <w:widowControl w:val="0"/>
              <w:rPr>
                <w:sz w:val="16"/>
                <w:szCs w:val="16"/>
              </w:rPr>
            </w:pPr>
            <w:r w:rsidRPr="00EF6C07">
              <w:rPr>
                <w:sz w:val="16"/>
                <w:szCs w:val="16"/>
              </w:rPr>
              <w:t>- Correction on RRC_INACTIVE state in R2-1709833</w:t>
            </w:r>
          </w:p>
          <w:p w14:paraId="51A0E217" w14:textId="77777777" w:rsidR="0021425C" w:rsidRPr="00EF6C07" w:rsidRDefault="0021425C" w:rsidP="00763A4A">
            <w:pPr>
              <w:pStyle w:val="TAL"/>
              <w:keepNext w:val="0"/>
              <w:keepLines w:val="0"/>
              <w:widowControl w:val="0"/>
              <w:rPr>
                <w:sz w:val="16"/>
                <w:szCs w:val="16"/>
              </w:rPr>
            </w:pPr>
            <w:r w:rsidRPr="00EF6C07">
              <w:rPr>
                <w:sz w:val="16"/>
                <w:szCs w:val="16"/>
              </w:rPr>
              <w:t>- LCP description in R2-1709829</w:t>
            </w:r>
          </w:p>
          <w:p w14:paraId="240E69F1" w14:textId="77777777" w:rsidR="0021425C" w:rsidRPr="00EF6C07" w:rsidRDefault="0021425C" w:rsidP="00763A4A">
            <w:pPr>
              <w:pStyle w:val="TAL"/>
              <w:keepNext w:val="0"/>
              <w:keepLines w:val="0"/>
              <w:widowControl w:val="0"/>
              <w:rPr>
                <w:sz w:val="16"/>
                <w:szCs w:val="16"/>
              </w:rPr>
            </w:pPr>
            <w:r w:rsidRPr="00EF6C07">
              <w:rPr>
                <w:sz w:val="16"/>
                <w:szCs w:val="16"/>
              </w:rPr>
              <w:t>- Baseline HO procedure update in R2-1709850 with corrections</w:t>
            </w:r>
          </w:p>
          <w:p w14:paraId="5803175E" w14:textId="77777777" w:rsidR="0021425C" w:rsidRPr="00EF6C07" w:rsidRDefault="0021425C" w:rsidP="00763A4A">
            <w:pPr>
              <w:pStyle w:val="TAL"/>
              <w:keepNext w:val="0"/>
              <w:keepLines w:val="0"/>
              <w:widowControl w:val="0"/>
              <w:rPr>
                <w:sz w:val="16"/>
                <w:szCs w:val="16"/>
              </w:rPr>
            </w:pPr>
            <w:r w:rsidRPr="00EF6C07">
              <w:rPr>
                <w:sz w:val="16"/>
                <w:szCs w:val="16"/>
              </w:rPr>
              <w:t>- UE identities in R2-1709868</w:t>
            </w:r>
          </w:p>
          <w:p w14:paraId="09A462AB" w14:textId="77777777" w:rsidR="0021425C" w:rsidRPr="00EF6C07" w:rsidRDefault="0021425C" w:rsidP="00763A4A">
            <w:pPr>
              <w:pStyle w:val="TAL"/>
              <w:keepNext w:val="0"/>
              <w:keepLines w:val="0"/>
              <w:widowControl w:val="0"/>
              <w:rPr>
                <w:sz w:val="16"/>
                <w:szCs w:val="16"/>
              </w:rPr>
            </w:pPr>
            <w:r w:rsidRPr="00EF6C07">
              <w:rPr>
                <w:sz w:val="16"/>
                <w:szCs w:val="16"/>
              </w:rPr>
              <w:t>- Radio Link Failure handling in R2-1709870</w:t>
            </w:r>
          </w:p>
          <w:p w14:paraId="0269F4B8" w14:textId="77777777" w:rsidR="0021425C" w:rsidRPr="00EF6C07" w:rsidRDefault="0021425C" w:rsidP="00763A4A">
            <w:pPr>
              <w:pStyle w:val="TAL"/>
              <w:keepNext w:val="0"/>
              <w:keepLines w:val="0"/>
              <w:widowControl w:val="0"/>
              <w:rPr>
                <w:sz w:val="16"/>
                <w:szCs w:val="16"/>
              </w:rPr>
            </w:pPr>
            <w:r w:rsidRPr="00EF6C07">
              <w:rPr>
                <w:sz w:val="16"/>
                <w:szCs w:val="16"/>
              </w:rPr>
              <w:t>- RAN3 agreements on roaming restrictions in R3-172655</w:t>
            </w:r>
          </w:p>
          <w:p w14:paraId="35DDEBF8" w14:textId="77777777" w:rsidR="0021425C" w:rsidRPr="00EF6C07" w:rsidRDefault="0021425C" w:rsidP="00763A4A">
            <w:pPr>
              <w:pStyle w:val="TAL"/>
              <w:keepNext w:val="0"/>
              <w:keepLines w:val="0"/>
              <w:widowControl w:val="0"/>
              <w:rPr>
                <w:sz w:val="16"/>
                <w:szCs w:val="16"/>
              </w:rPr>
            </w:pPr>
            <w:r w:rsidRPr="00EF6C07">
              <w:rPr>
                <w:sz w:val="16"/>
                <w:szCs w:val="16"/>
              </w:rPr>
              <w:t>- Integrity protection configurable on a per DRB basis</w:t>
            </w:r>
          </w:p>
          <w:p w14:paraId="1DB25A9F" w14:textId="77777777" w:rsidR="0021425C" w:rsidRPr="00EF6C07" w:rsidRDefault="0021425C" w:rsidP="00763A4A">
            <w:pPr>
              <w:pStyle w:val="TAL"/>
              <w:keepNext w:val="0"/>
              <w:keepLines w:val="0"/>
              <w:widowControl w:val="0"/>
              <w:rPr>
                <w:sz w:val="16"/>
                <w:szCs w:val="16"/>
              </w:rPr>
            </w:pPr>
            <w:r w:rsidRPr="00EF6C07">
              <w:rPr>
                <w:sz w:val="16"/>
                <w:szCs w:val="16"/>
              </w:rPr>
              <w:t>- Various Acronyms added</w:t>
            </w:r>
          </w:p>
          <w:p w14:paraId="5E4B41DA" w14:textId="77777777" w:rsidR="0021425C" w:rsidRPr="00EF6C07" w:rsidRDefault="0021425C" w:rsidP="00763A4A">
            <w:pPr>
              <w:pStyle w:val="TAL"/>
              <w:keepNext w:val="0"/>
              <w:keepLines w:val="0"/>
              <w:widowControl w:val="0"/>
              <w:rPr>
                <w:sz w:val="16"/>
                <w:szCs w:val="16"/>
              </w:rPr>
            </w:pPr>
            <w:r w:rsidRPr="00EF6C07">
              <w:rPr>
                <w:sz w:val="16"/>
                <w:szCs w:val="16"/>
              </w:rPr>
              <w:t>- Slicing details</w:t>
            </w:r>
          </w:p>
          <w:p w14:paraId="082A3BF7" w14:textId="77777777" w:rsidR="0021425C" w:rsidRPr="00EF6C07" w:rsidRDefault="0021425C" w:rsidP="00763A4A">
            <w:pPr>
              <w:pStyle w:val="TAL"/>
              <w:keepNext w:val="0"/>
              <w:keepLines w:val="0"/>
              <w:widowControl w:val="0"/>
              <w:rPr>
                <w:sz w:val="16"/>
                <w:szCs w:val="16"/>
              </w:rPr>
            </w:pPr>
            <w:r w:rsidRPr="00EF6C07">
              <w:rPr>
                <w:sz w:val="16"/>
                <w:szCs w:val="16"/>
              </w:rPr>
              <w:t>- PWS basic principles</w:t>
            </w:r>
          </w:p>
          <w:p w14:paraId="574B1832" w14:textId="77777777" w:rsidR="0021425C" w:rsidRPr="00EF6C07" w:rsidRDefault="0021425C" w:rsidP="00763A4A">
            <w:pPr>
              <w:pStyle w:val="TAL"/>
              <w:keepNext w:val="0"/>
              <w:keepLines w:val="0"/>
              <w:widowControl w:val="0"/>
              <w:rPr>
                <w:sz w:val="16"/>
                <w:szCs w:val="16"/>
              </w:rPr>
            </w:pPr>
            <w:r w:rsidRPr="00EF6C07">
              <w:rPr>
                <w:sz w:val="16"/>
                <w:szCs w:val="16"/>
              </w:rPr>
              <w:t>- UE capability restrictions</w:t>
            </w:r>
          </w:p>
        </w:tc>
        <w:tc>
          <w:tcPr>
            <w:tcW w:w="708" w:type="dxa"/>
            <w:shd w:val="solid" w:color="FFFFFF" w:fill="auto"/>
          </w:tcPr>
          <w:p w14:paraId="76EC091B" w14:textId="77777777" w:rsidR="0021425C" w:rsidRPr="00EF6C07" w:rsidRDefault="0021425C" w:rsidP="00763A4A">
            <w:pPr>
              <w:pStyle w:val="TAC"/>
              <w:keepNext w:val="0"/>
              <w:keepLines w:val="0"/>
              <w:widowControl w:val="0"/>
              <w:jc w:val="left"/>
              <w:rPr>
                <w:sz w:val="16"/>
                <w:szCs w:val="16"/>
              </w:rPr>
            </w:pPr>
            <w:r w:rsidRPr="00EF6C07">
              <w:rPr>
                <w:sz w:val="16"/>
                <w:szCs w:val="16"/>
              </w:rPr>
              <w:t>0.7.0</w:t>
            </w:r>
          </w:p>
        </w:tc>
      </w:tr>
      <w:tr w:rsidR="0021425C" w:rsidRPr="00EF6C07" w14:paraId="495D8BC6" w14:textId="77777777" w:rsidTr="00763A4A">
        <w:tc>
          <w:tcPr>
            <w:tcW w:w="709" w:type="dxa"/>
            <w:shd w:val="solid" w:color="FFFFFF" w:fill="auto"/>
          </w:tcPr>
          <w:p w14:paraId="516ECCB8" w14:textId="77777777" w:rsidR="0021425C" w:rsidRPr="00EF6C07" w:rsidRDefault="0021425C" w:rsidP="00763A4A">
            <w:pPr>
              <w:pStyle w:val="TAC"/>
              <w:keepNext w:val="0"/>
              <w:keepLines w:val="0"/>
              <w:widowControl w:val="0"/>
              <w:rPr>
                <w:sz w:val="16"/>
                <w:szCs w:val="16"/>
              </w:rPr>
            </w:pPr>
            <w:r w:rsidRPr="00EF6C07">
              <w:rPr>
                <w:sz w:val="16"/>
                <w:szCs w:val="16"/>
              </w:rPr>
              <w:t>2017.09</w:t>
            </w:r>
          </w:p>
        </w:tc>
        <w:tc>
          <w:tcPr>
            <w:tcW w:w="709" w:type="dxa"/>
            <w:shd w:val="solid" w:color="FFFFFF" w:fill="auto"/>
          </w:tcPr>
          <w:p w14:paraId="22B080F8" w14:textId="77777777" w:rsidR="0021425C" w:rsidRPr="00EF6C07" w:rsidRDefault="0021425C" w:rsidP="00763A4A">
            <w:pPr>
              <w:pStyle w:val="TAC"/>
              <w:keepNext w:val="0"/>
              <w:keepLines w:val="0"/>
              <w:widowControl w:val="0"/>
              <w:jc w:val="left"/>
              <w:rPr>
                <w:sz w:val="16"/>
                <w:szCs w:val="16"/>
              </w:rPr>
            </w:pPr>
            <w:r w:rsidRPr="00EF6C07">
              <w:rPr>
                <w:sz w:val="16"/>
                <w:szCs w:val="16"/>
              </w:rPr>
              <w:t>RAN 77</w:t>
            </w:r>
          </w:p>
        </w:tc>
        <w:tc>
          <w:tcPr>
            <w:tcW w:w="992" w:type="dxa"/>
            <w:shd w:val="solid" w:color="FFFFFF" w:fill="auto"/>
          </w:tcPr>
          <w:p w14:paraId="68506091" w14:textId="77777777" w:rsidR="0021425C" w:rsidRPr="00EF6C07" w:rsidRDefault="0021425C" w:rsidP="00763A4A">
            <w:pPr>
              <w:pStyle w:val="TAC"/>
              <w:keepNext w:val="0"/>
              <w:keepLines w:val="0"/>
              <w:widowControl w:val="0"/>
              <w:jc w:val="left"/>
              <w:rPr>
                <w:sz w:val="16"/>
                <w:szCs w:val="16"/>
              </w:rPr>
            </w:pPr>
            <w:r w:rsidRPr="00EF6C07">
              <w:rPr>
                <w:sz w:val="16"/>
                <w:szCs w:val="16"/>
              </w:rPr>
              <w:t>RP-171730</w:t>
            </w:r>
          </w:p>
        </w:tc>
        <w:tc>
          <w:tcPr>
            <w:tcW w:w="567" w:type="dxa"/>
            <w:shd w:val="solid" w:color="FFFFFF" w:fill="auto"/>
          </w:tcPr>
          <w:p w14:paraId="6E957689"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76F15A21"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41BA7A4"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53FAF799" w14:textId="77777777" w:rsidR="0021425C" w:rsidRPr="00EF6C07" w:rsidRDefault="0021425C" w:rsidP="00763A4A">
            <w:pPr>
              <w:pStyle w:val="TAL"/>
              <w:keepNext w:val="0"/>
              <w:keepLines w:val="0"/>
              <w:widowControl w:val="0"/>
              <w:rPr>
                <w:sz w:val="16"/>
                <w:szCs w:val="16"/>
              </w:rPr>
            </w:pPr>
            <w:r w:rsidRPr="00EF6C07">
              <w:rPr>
                <w:sz w:val="16"/>
                <w:szCs w:val="16"/>
              </w:rPr>
              <w:t>Provided for information to RAN</w:t>
            </w:r>
          </w:p>
        </w:tc>
        <w:tc>
          <w:tcPr>
            <w:tcW w:w="708" w:type="dxa"/>
            <w:shd w:val="solid" w:color="FFFFFF" w:fill="auto"/>
          </w:tcPr>
          <w:p w14:paraId="5DF98B30" w14:textId="77777777" w:rsidR="0021425C" w:rsidRPr="00EF6C07" w:rsidRDefault="0021425C" w:rsidP="00763A4A">
            <w:pPr>
              <w:pStyle w:val="TAC"/>
              <w:keepNext w:val="0"/>
              <w:keepLines w:val="0"/>
              <w:widowControl w:val="0"/>
              <w:jc w:val="left"/>
              <w:rPr>
                <w:sz w:val="16"/>
                <w:szCs w:val="16"/>
              </w:rPr>
            </w:pPr>
            <w:r w:rsidRPr="00EF6C07">
              <w:rPr>
                <w:sz w:val="16"/>
                <w:szCs w:val="16"/>
              </w:rPr>
              <w:t>1.0.0</w:t>
            </w:r>
          </w:p>
        </w:tc>
      </w:tr>
      <w:tr w:rsidR="0021425C" w:rsidRPr="00EF6C07" w14:paraId="3A30415C" w14:textId="77777777" w:rsidTr="00763A4A">
        <w:tc>
          <w:tcPr>
            <w:tcW w:w="709" w:type="dxa"/>
            <w:shd w:val="solid" w:color="FFFFFF" w:fill="auto"/>
          </w:tcPr>
          <w:p w14:paraId="24C814E1" w14:textId="77777777" w:rsidR="0021425C" w:rsidRPr="00EF6C07" w:rsidRDefault="0021425C" w:rsidP="00763A4A">
            <w:pPr>
              <w:pStyle w:val="TAC"/>
              <w:keepNext w:val="0"/>
              <w:keepLines w:val="0"/>
              <w:widowControl w:val="0"/>
              <w:rPr>
                <w:sz w:val="16"/>
                <w:szCs w:val="16"/>
              </w:rPr>
            </w:pPr>
            <w:r w:rsidRPr="00EF6C07">
              <w:rPr>
                <w:sz w:val="16"/>
                <w:szCs w:val="16"/>
              </w:rPr>
              <w:t>2017.10</w:t>
            </w:r>
          </w:p>
        </w:tc>
        <w:tc>
          <w:tcPr>
            <w:tcW w:w="709" w:type="dxa"/>
            <w:shd w:val="solid" w:color="FFFFFF" w:fill="auto"/>
          </w:tcPr>
          <w:p w14:paraId="2AD5CF6F" w14:textId="77777777" w:rsidR="0021425C" w:rsidRPr="00EF6C07" w:rsidRDefault="0021425C" w:rsidP="00763A4A">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6783AB0A" w14:textId="77777777" w:rsidR="0021425C" w:rsidRPr="00EF6C07" w:rsidRDefault="0021425C" w:rsidP="00763A4A">
            <w:pPr>
              <w:pStyle w:val="TAC"/>
              <w:keepNext w:val="0"/>
              <w:keepLines w:val="0"/>
              <w:widowControl w:val="0"/>
              <w:jc w:val="left"/>
              <w:rPr>
                <w:sz w:val="16"/>
                <w:szCs w:val="16"/>
              </w:rPr>
            </w:pPr>
            <w:r w:rsidRPr="00EF6C07">
              <w:rPr>
                <w:sz w:val="16"/>
                <w:szCs w:val="16"/>
              </w:rPr>
              <w:t>R2-1710693</w:t>
            </w:r>
          </w:p>
        </w:tc>
        <w:tc>
          <w:tcPr>
            <w:tcW w:w="567" w:type="dxa"/>
            <w:shd w:val="solid" w:color="FFFFFF" w:fill="auto"/>
          </w:tcPr>
          <w:p w14:paraId="4145970B"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25C056DE"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ED13C44"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1C01F0B2" w14:textId="77777777" w:rsidR="0021425C" w:rsidRPr="00EF6C07" w:rsidRDefault="0021425C" w:rsidP="00763A4A">
            <w:pPr>
              <w:pStyle w:val="TAL"/>
              <w:keepNext w:val="0"/>
              <w:keepLines w:val="0"/>
              <w:widowControl w:val="0"/>
              <w:rPr>
                <w:sz w:val="16"/>
                <w:szCs w:val="16"/>
              </w:rPr>
            </w:pPr>
            <w:r w:rsidRPr="00EF6C07">
              <w:rPr>
                <w:sz w:val="16"/>
                <w:szCs w:val="16"/>
              </w:rPr>
              <w:t>Editorial Updates and Corrections:</w:t>
            </w:r>
          </w:p>
          <w:p w14:paraId="117B9709" w14:textId="77777777" w:rsidR="0021425C" w:rsidRPr="00EF6C07" w:rsidRDefault="0021425C" w:rsidP="00763A4A">
            <w:pPr>
              <w:pStyle w:val="TAL"/>
              <w:keepNext w:val="0"/>
              <w:keepLines w:val="0"/>
              <w:widowControl w:val="0"/>
              <w:rPr>
                <w:sz w:val="16"/>
                <w:szCs w:val="16"/>
              </w:rPr>
            </w:pPr>
            <w:r w:rsidRPr="00EF6C07">
              <w:rPr>
                <w:sz w:val="16"/>
                <w:szCs w:val="16"/>
              </w:rPr>
              <w:t>- inter RAT mobility in 9.3.2 restructured</w:t>
            </w:r>
          </w:p>
          <w:p w14:paraId="4D5DFADA" w14:textId="77777777" w:rsidR="0021425C" w:rsidRPr="00EF6C07" w:rsidRDefault="0021425C" w:rsidP="00763A4A">
            <w:pPr>
              <w:pStyle w:val="TAL"/>
              <w:keepNext w:val="0"/>
              <w:keepLines w:val="0"/>
              <w:widowControl w:val="0"/>
              <w:rPr>
                <w:sz w:val="16"/>
                <w:szCs w:val="16"/>
              </w:rPr>
            </w:pPr>
            <w:r w:rsidRPr="00EF6C07">
              <w:rPr>
                <w:sz w:val="16"/>
                <w:szCs w:val="16"/>
              </w:rPr>
              <w:t>- SON promoted to top clause level (as it is not a vertical)</w:t>
            </w:r>
          </w:p>
          <w:p w14:paraId="296D5B15" w14:textId="77777777" w:rsidR="0021425C" w:rsidRPr="00EF6C07" w:rsidRDefault="0021425C" w:rsidP="00763A4A">
            <w:pPr>
              <w:pStyle w:val="TAL"/>
              <w:keepNext w:val="0"/>
              <w:keepLines w:val="0"/>
              <w:widowControl w:val="0"/>
              <w:rPr>
                <w:sz w:val="16"/>
                <w:szCs w:val="16"/>
              </w:rPr>
            </w:pPr>
            <w:r w:rsidRPr="00EF6C07">
              <w:rPr>
                <w:sz w:val="16"/>
                <w:szCs w:val="16"/>
              </w:rPr>
              <w:t>- Obsolete clauses 14 and 15 removed.</w:t>
            </w:r>
          </w:p>
          <w:p w14:paraId="634BFEF5" w14:textId="77777777" w:rsidR="0021425C" w:rsidRPr="00EF6C07" w:rsidRDefault="0021425C" w:rsidP="00763A4A">
            <w:pPr>
              <w:pStyle w:val="TAL"/>
              <w:keepNext w:val="0"/>
              <w:keepLines w:val="0"/>
              <w:widowControl w:val="0"/>
              <w:rPr>
                <w:sz w:val="16"/>
                <w:szCs w:val="16"/>
              </w:rPr>
            </w:pPr>
            <w:r w:rsidRPr="00EF6C07">
              <w:rPr>
                <w:sz w:val="16"/>
                <w:szCs w:val="16"/>
              </w:rPr>
              <w:t>- Description of paging in idle aligned with 23.501</w:t>
            </w:r>
          </w:p>
          <w:p w14:paraId="7580DE08" w14:textId="77777777" w:rsidR="0021425C" w:rsidRPr="00EF6C07" w:rsidRDefault="0021425C" w:rsidP="00763A4A">
            <w:pPr>
              <w:pStyle w:val="TAL"/>
              <w:keepNext w:val="0"/>
              <w:keepLines w:val="0"/>
              <w:widowControl w:val="0"/>
              <w:rPr>
                <w:sz w:val="16"/>
                <w:szCs w:val="16"/>
              </w:rPr>
            </w:pPr>
            <w:r w:rsidRPr="00EF6C07">
              <w:rPr>
                <w:sz w:val="16"/>
                <w:szCs w:val="16"/>
              </w:rPr>
              <w:t>- I-RNTI suggested for INACTIVE</w:t>
            </w:r>
          </w:p>
          <w:p w14:paraId="6BD2E1B9" w14:textId="77777777" w:rsidR="0021425C" w:rsidRPr="00EF6C07" w:rsidRDefault="0021425C" w:rsidP="00763A4A">
            <w:pPr>
              <w:pStyle w:val="TAL"/>
              <w:keepNext w:val="0"/>
              <w:keepLines w:val="0"/>
              <w:widowControl w:val="0"/>
              <w:rPr>
                <w:sz w:val="16"/>
                <w:szCs w:val="16"/>
              </w:rPr>
            </w:pPr>
            <w:r w:rsidRPr="00EF6C07">
              <w:rPr>
                <w:sz w:val="16"/>
                <w:szCs w:val="16"/>
              </w:rPr>
              <w:t>- Missing agreement from RAN2 99 on INACTIVE captured</w:t>
            </w:r>
          </w:p>
        </w:tc>
        <w:tc>
          <w:tcPr>
            <w:tcW w:w="708" w:type="dxa"/>
            <w:shd w:val="solid" w:color="FFFFFF" w:fill="auto"/>
          </w:tcPr>
          <w:p w14:paraId="142A69F9" w14:textId="77777777" w:rsidR="0021425C" w:rsidRPr="00EF6C07" w:rsidRDefault="0021425C" w:rsidP="00763A4A">
            <w:pPr>
              <w:pStyle w:val="TAC"/>
              <w:keepNext w:val="0"/>
              <w:keepLines w:val="0"/>
              <w:widowControl w:val="0"/>
              <w:jc w:val="left"/>
              <w:rPr>
                <w:sz w:val="16"/>
                <w:szCs w:val="16"/>
              </w:rPr>
            </w:pPr>
            <w:r w:rsidRPr="00EF6C07">
              <w:rPr>
                <w:sz w:val="16"/>
                <w:szCs w:val="16"/>
              </w:rPr>
              <w:t>1.0.1</w:t>
            </w:r>
          </w:p>
        </w:tc>
      </w:tr>
      <w:tr w:rsidR="0021425C" w:rsidRPr="00EF6C07" w14:paraId="065B9C5D" w14:textId="77777777" w:rsidTr="00763A4A">
        <w:tc>
          <w:tcPr>
            <w:tcW w:w="709" w:type="dxa"/>
            <w:shd w:val="solid" w:color="FFFFFF" w:fill="auto"/>
          </w:tcPr>
          <w:p w14:paraId="68484055" w14:textId="77777777" w:rsidR="0021425C" w:rsidRPr="00EF6C07" w:rsidRDefault="0021425C" w:rsidP="00763A4A">
            <w:pPr>
              <w:pStyle w:val="TAC"/>
              <w:keepNext w:val="0"/>
              <w:keepLines w:val="0"/>
              <w:widowControl w:val="0"/>
              <w:rPr>
                <w:sz w:val="16"/>
                <w:szCs w:val="16"/>
              </w:rPr>
            </w:pPr>
            <w:r w:rsidRPr="00EF6C07">
              <w:rPr>
                <w:sz w:val="16"/>
                <w:szCs w:val="16"/>
              </w:rPr>
              <w:t>2017.10</w:t>
            </w:r>
          </w:p>
        </w:tc>
        <w:tc>
          <w:tcPr>
            <w:tcW w:w="709" w:type="dxa"/>
            <w:shd w:val="solid" w:color="FFFFFF" w:fill="auto"/>
          </w:tcPr>
          <w:p w14:paraId="36D8FBE2" w14:textId="77777777" w:rsidR="0021425C" w:rsidRPr="00EF6C07" w:rsidRDefault="0021425C" w:rsidP="00763A4A">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3D43E25F" w14:textId="77777777" w:rsidR="0021425C" w:rsidRPr="00EF6C07" w:rsidRDefault="0021425C" w:rsidP="00763A4A">
            <w:pPr>
              <w:pStyle w:val="TAC"/>
              <w:keepNext w:val="0"/>
              <w:keepLines w:val="0"/>
              <w:widowControl w:val="0"/>
              <w:jc w:val="left"/>
              <w:rPr>
                <w:sz w:val="16"/>
                <w:szCs w:val="16"/>
              </w:rPr>
            </w:pPr>
            <w:r w:rsidRPr="00EF6C07">
              <w:rPr>
                <w:sz w:val="16"/>
                <w:szCs w:val="16"/>
              </w:rPr>
              <w:t>R2-1711936</w:t>
            </w:r>
          </w:p>
        </w:tc>
        <w:tc>
          <w:tcPr>
            <w:tcW w:w="567" w:type="dxa"/>
            <w:shd w:val="solid" w:color="FFFFFF" w:fill="auto"/>
          </w:tcPr>
          <w:p w14:paraId="7050251C"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4DAC91C4"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060E9F0"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50FB7EF1" w14:textId="77777777" w:rsidR="0021425C" w:rsidRPr="00EF6C07" w:rsidRDefault="0021425C" w:rsidP="00763A4A">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5B41CCD3" w14:textId="77777777" w:rsidR="0021425C" w:rsidRPr="00EF6C07" w:rsidRDefault="0021425C" w:rsidP="00763A4A">
            <w:pPr>
              <w:pStyle w:val="TAC"/>
              <w:keepNext w:val="0"/>
              <w:keepLines w:val="0"/>
              <w:widowControl w:val="0"/>
              <w:jc w:val="left"/>
              <w:rPr>
                <w:sz w:val="16"/>
                <w:szCs w:val="16"/>
              </w:rPr>
            </w:pPr>
            <w:r w:rsidRPr="00EF6C07">
              <w:rPr>
                <w:sz w:val="16"/>
                <w:szCs w:val="16"/>
              </w:rPr>
              <w:t>1.1.0</w:t>
            </w:r>
          </w:p>
        </w:tc>
      </w:tr>
      <w:tr w:rsidR="0021425C" w:rsidRPr="00EF6C07" w14:paraId="5E5BC09F" w14:textId="77777777" w:rsidTr="00763A4A">
        <w:tc>
          <w:tcPr>
            <w:tcW w:w="709" w:type="dxa"/>
            <w:shd w:val="solid" w:color="FFFFFF" w:fill="auto"/>
          </w:tcPr>
          <w:p w14:paraId="038A49DF" w14:textId="77777777" w:rsidR="0021425C" w:rsidRPr="00EF6C07" w:rsidRDefault="0021425C" w:rsidP="00763A4A">
            <w:pPr>
              <w:pStyle w:val="TAC"/>
              <w:keepNext w:val="0"/>
              <w:keepLines w:val="0"/>
              <w:widowControl w:val="0"/>
              <w:rPr>
                <w:sz w:val="16"/>
                <w:szCs w:val="16"/>
              </w:rPr>
            </w:pPr>
            <w:r w:rsidRPr="00EF6C07">
              <w:rPr>
                <w:sz w:val="16"/>
                <w:szCs w:val="16"/>
              </w:rPr>
              <w:t>2017.10</w:t>
            </w:r>
          </w:p>
        </w:tc>
        <w:tc>
          <w:tcPr>
            <w:tcW w:w="709" w:type="dxa"/>
            <w:shd w:val="solid" w:color="FFFFFF" w:fill="auto"/>
          </w:tcPr>
          <w:p w14:paraId="6B409852" w14:textId="77777777" w:rsidR="0021425C" w:rsidRPr="00EF6C07" w:rsidRDefault="0021425C" w:rsidP="00763A4A">
            <w:pPr>
              <w:pStyle w:val="TAC"/>
              <w:keepNext w:val="0"/>
              <w:keepLines w:val="0"/>
              <w:widowControl w:val="0"/>
              <w:jc w:val="left"/>
              <w:rPr>
                <w:sz w:val="16"/>
                <w:szCs w:val="16"/>
              </w:rPr>
            </w:pPr>
            <w:r w:rsidRPr="00EF6C07">
              <w:rPr>
                <w:sz w:val="16"/>
                <w:szCs w:val="16"/>
              </w:rPr>
              <w:t>RAN2 99bis</w:t>
            </w:r>
          </w:p>
        </w:tc>
        <w:tc>
          <w:tcPr>
            <w:tcW w:w="992" w:type="dxa"/>
            <w:shd w:val="solid" w:color="FFFFFF" w:fill="auto"/>
          </w:tcPr>
          <w:p w14:paraId="2820775A" w14:textId="77777777" w:rsidR="0021425C" w:rsidRPr="00EF6C07" w:rsidRDefault="0021425C" w:rsidP="00763A4A">
            <w:pPr>
              <w:pStyle w:val="TAC"/>
              <w:keepNext w:val="0"/>
              <w:keepLines w:val="0"/>
              <w:widowControl w:val="0"/>
              <w:jc w:val="left"/>
              <w:rPr>
                <w:sz w:val="16"/>
                <w:szCs w:val="16"/>
              </w:rPr>
            </w:pPr>
            <w:r w:rsidRPr="00EF6C07">
              <w:rPr>
                <w:sz w:val="16"/>
                <w:szCs w:val="16"/>
              </w:rPr>
              <w:t>R2-1711972</w:t>
            </w:r>
          </w:p>
        </w:tc>
        <w:tc>
          <w:tcPr>
            <w:tcW w:w="567" w:type="dxa"/>
            <w:shd w:val="solid" w:color="FFFFFF" w:fill="auto"/>
          </w:tcPr>
          <w:p w14:paraId="008F9164"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EC946B4"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AAA22A9"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5C00865F" w14:textId="77777777" w:rsidR="0021425C" w:rsidRPr="00EF6C07" w:rsidRDefault="0021425C" w:rsidP="00763A4A">
            <w:pPr>
              <w:pStyle w:val="TAL"/>
              <w:keepNext w:val="0"/>
              <w:keepLines w:val="0"/>
              <w:widowControl w:val="0"/>
              <w:rPr>
                <w:sz w:val="16"/>
                <w:szCs w:val="16"/>
              </w:rPr>
            </w:pPr>
            <w:r w:rsidRPr="00EF6C07">
              <w:rPr>
                <w:sz w:val="16"/>
                <w:szCs w:val="16"/>
              </w:rPr>
              <w:t>Corrections:</w:t>
            </w:r>
          </w:p>
          <w:p w14:paraId="1B2FCBF5" w14:textId="77777777" w:rsidR="0021425C" w:rsidRPr="00EF6C07" w:rsidRDefault="0021425C" w:rsidP="00763A4A">
            <w:pPr>
              <w:pStyle w:val="TAL"/>
              <w:keepNext w:val="0"/>
              <w:keepLines w:val="0"/>
              <w:widowControl w:val="0"/>
              <w:rPr>
                <w:sz w:val="16"/>
                <w:szCs w:val="16"/>
              </w:rPr>
            </w:pPr>
            <w:r w:rsidRPr="00EF6C07">
              <w:rPr>
                <w:sz w:val="16"/>
                <w:szCs w:val="16"/>
              </w:rPr>
              <w:t>- Container for mobility in 9.2.3.2.1</w:t>
            </w:r>
          </w:p>
          <w:p w14:paraId="13B04548" w14:textId="77777777" w:rsidR="0021425C" w:rsidRPr="00EF6C07" w:rsidRDefault="0021425C" w:rsidP="00763A4A">
            <w:pPr>
              <w:pStyle w:val="TAL"/>
              <w:keepNext w:val="0"/>
              <w:keepLines w:val="0"/>
              <w:widowControl w:val="0"/>
              <w:rPr>
                <w:sz w:val="16"/>
                <w:szCs w:val="16"/>
              </w:rPr>
            </w:pPr>
            <w:r w:rsidRPr="00EF6C07">
              <w:rPr>
                <w:sz w:val="16"/>
                <w:szCs w:val="16"/>
              </w:rPr>
              <w:t>- "HO" changed to "handover" for consistency</w:t>
            </w:r>
          </w:p>
          <w:p w14:paraId="6C5E9560" w14:textId="77777777" w:rsidR="0021425C" w:rsidRPr="00EF6C07" w:rsidRDefault="0021425C" w:rsidP="00763A4A">
            <w:pPr>
              <w:pStyle w:val="TAL"/>
              <w:keepNext w:val="0"/>
              <w:keepLines w:val="0"/>
              <w:widowControl w:val="0"/>
              <w:rPr>
                <w:sz w:val="16"/>
                <w:szCs w:val="16"/>
              </w:rPr>
            </w:pPr>
            <w:r w:rsidRPr="00EF6C07">
              <w:rPr>
                <w:sz w:val="16"/>
                <w:szCs w:val="16"/>
              </w:rPr>
              <w:t>Agreements from RAN2 99bis captured:</w:t>
            </w:r>
          </w:p>
          <w:p w14:paraId="039562E3" w14:textId="77777777" w:rsidR="0021425C" w:rsidRPr="00EF6C07" w:rsidRDefault="0021425C" w:rsidP="00763A4A">
            <w:pPr>
              <w:pStyle w:val="TAL"/>
              <w:keepNext w:val="0"/>
              <w:keepLines w:val="0"/>
              <w:widowControl w:val="0"/>
              <w:rPr>
                <w:sz w:val="16"/>
                <w:szCs w:val="16"/>
              </w:rPr>
            </w:pPr>
            <w:r w:rsidRPr="00EF6C07">
              <w:rPr>
                <w:sz w:val="16"/>
                <w:szCs w:val="16"/>
              </w:rPr>
              <w:t>- URLLC text in R2-1710253</w:t>
            </w:r>
          </w:p>
          <w:p w14:paraId="14FF5E3B" w14:textId="77777777" w:rsidR="0021425C" w:rsidRPr="00EF6C07" w:rsidRDefault="0021425C" w:rsidP="00763A4A">
            <w:pPr>
              <w:pStyle w:val="TAL"/>
              <w:keepNext w:val="0"/>
              <w:keepLines w:val="0"/>
              <w:widowControl w:val="0"/>
              <w:rPr>
                <w:sz w:val="16"/>
                <w:szCs w:val="16"/>
              </w:rPr>
            </w:pPr>
            <w:r w:rsidRPr="00EF6C07">
              <w:rPr>
                <w:sz w:val="16"/>
                <w:szCs w:val="16"/>
              </w:rPr>
              <w:t>- Clarification on RRC States in R2-1710074</w:t>
            </w:r>
          </w:p>
          <w:p w14:paraId="23CEC704" w14:textId="77777777" w:rsidR="0021425C" w:rsidRPr="00EF6C07" w:rsidRDefault="0021425C" w:rsidP="00763A4A">
            <w:pPr>
              <w:pStyle w:val="TAL"/>
              <w:keepNext w:val="0"/>
              <w:keepLines w:val="0"/>
              <w:widowControl w:val="0"/>
              <w:rPr>
                <w:sz w:val="16"/>
                <w:szCs w:val="16"/>
              </w:rPr>
            </w:pPr>
            <w:r w:rsidRPr="00EF6C07">
              <w:rPr>
                <w:sz w:val="16"/>
                <w:szCs w:val="16"/>
              </w:rPr>
              <w:t>- Resume ID terminology in R2-1711778</w:t>
            </w:r>
          </w:p>
          <w:p w14:paraId="4EB5A62A" w14:textId="77777777" w:rsidR="0021425C" w:rsidRPr="00EF6C07" w:rsidRDefault="0021425C" w:rsidP="00763A4A">
            <w:pPr>
              <w:pStyle w:val="TAL"/>
              <w:keepNext w:val="0"/>
              <w:keepLines w:val="0"/>
              <w:widowControl w:val="0"/>
              <w:rPr>
                <w:sz w:val="16"/>
                <w:szCs w:val="16"/>
              </w:rPr>
            </w:pPr>
            <w:r w:rsidRPr="00EF6C07">
              <w:rPr>
                <w:sz w:val="16"/>
                <w:szCs w:val="16"/>
              </w:rPr>
              <w:t>- Slicing clarifications in R2-1712034</w:t>
            </w:r>
          </w:p>
          <w:p w14:paraId="29B47E90" w14:textId="77777777" w:rsidR="0021425C" w:rsidRPr="00EF6C07" w:rsidRDefault="0021425C" w:rsidP="00763A4A">
            <w:pPr>
              <w:pStyle w:val="TAL"/>
              <w:keepNext w:val="0"/>
              <w:keepLines w:val="0"/>
              <w:widowControl w:val="0"/>
              <w:rPr>
                <w:sz w:val="16"/>
                <w:szCs w:val="16"/>
              </w:rPr>
            </w:pPr>
            <w:r w:rsidRPr="00EF6C07">
              <w:rPr>
                <w:sz w:val="16"/>
                <w:szCs w:val="16"/>
              </w:rPr>
              <w:t>- Usage of SRB0 and SRB1 in INACTIVE</w:t>
            </w:r>
          </w:p>
          <w:p w14:paraId="0C6823F8" w14:textId="77777777" w:rsidR="0021425C" w:rsidRPr="00EF6C07" w:rsidRDefault="0021425C" w:rsidP="00763A4A">
            <w:pPr>
              <w:pStyle w:val="TAL"/>
              <w:keepNext w:val="0"/>
              <w:keepLines w:val="0"/>
              <w:widowControl w:val="0"/>
              <w:rPr>
                <w:sz w:val="16"/>
                <w:szCs w:val="16"/>
              </w:rPr>
            </w:pPr>
            <w:r w:rsidRPr="00EF6C07">
              <w:rPr>
                <w:sz w:val="16"/>
                <w:szCs w:val="16"/>
              </w:rPr>
              <w:t>- Prioritisation of RACH resources for handover</w:t>
            </w:r>
          </w:p>
          <w:p w14:paraId="1238A9C7" w14:textId="77777777" w:rsidR="0021425C" w:rsidRPr="00EF6C07" w:rsidRDefault="0021425C" w:rsidP="00763A4A">
            <w:pPr>
              <w:pStyle w:val="TAL"/>
              <w:keepNext w:val="0"/>
              <w:keepLines w:val="0"/>
              <w:widowControl w:val="0"/>
              <w:rPr>
                <w:sz w:val="16"/>
                <w:szCs w:val="16"/>
              </w:rPr>
            </w:pPr>
            <w:r w:rsidRPr="00EF6C07">
              <w:rPr>
                <w:sz w:val="16"/>
                <w:szCs w:val="16"/>
              </w:rPr>
              <w:lastRenderedPageBreak/>
              <w:t xml:space="preserve">- SPS configuration per </w:t>
            </w:r>
            <w:proofErr w:type="spellStart"/>
            <w:r w:rsidRPr="00EF6C07">
              <w:rPr>
                <w:sz w:val="16"/>
                <w:szCs w:val="16"/>
              </w:rPr>
              <w:t>SCell</w:t>
            </w:r>
            <w:proofErr w:type="spellEnd"/>
            <w:r w:rsidRPr="00EF6C07">
              <w:rPr>
                <w:sz w:val="16"/>
                <w:szCs w:val="16"/>
              </w:rPr>
              <w:t xml:space="preserve"> in CA</w:t>
            </w:r>
          </w:p>
          <w:p w14:paraId="22D5F21D" w14:textId="77777777" w:rsidR="0021425C" w:rsidRPr="00EF6C07" w:rsidRDefault="0021425C" w:rsidP="00763A4A">
            <w:pPr>
              <w:pStyle w:val="TAL"/>
              <w:keepNext w:val="0"/>
              <w:keepLines w:val="0"/>
              <w:widowControl w:val="0"/>
              <w:rPr>
                <w:sz w:val="16"/>
                <w:szCs w:val="16"/>
              </w:rPr>
            </w:pPr>
            <w:r w:rsidRPr="00EF6C07">
              <w:rPr>
                <w:sz w:val="16"/>
                <w:szCs w:val="16"/>
              </w:rPr>
              <w:t>- Enabling / Disabling IP on DRB via handover only</w:t>
            </w:r>
          </w:p>
          <w:p w14:paraId="04B60C91" w14:textId="77777777" w:rsidR="0021425C" w:rsidRPr="00EF6C07" w:rsidRDefault="0021425C" w:rsidP="00763A4A">
            <w:pPr>
              <w:pStyle w:val="TAL"/>
              <w:keepNext w:val="0"/>
              <w:keepLines w:val="0"/>
              <w:widowControl w:val="0"/>
              <w:rPr>
                <w:sz w:val="16"/>
                <w:szCs w:val="16"/>
              </w:rPr>
            </w:pPr>
            <w:r w:rsidRPr="00EF6C07">
              <w:rPr>
                <w:sz w:val="16"/>
                <w:szCs w:val="16"/>
              </w:rPr>
              <w:t>- First agreements on Supplementary Uplink</w:t>
            </w:r>
          </w:p>
          <w:p w14:paraId="570CDBD5" w14:textId="77777777" w:rsidR="0021425C" w:rsidRPr="00EF6C07" w:rsidRDefault="0021425C" w:rsidP="00763A4A">
            <w:pPr>
              <w:pStyle w:val="TAL"/>
              <w:keepNext w:val="0"/>
              <w:keepLines w:val="0"/>
              <w:widowControl w:val="0"/>
              <w:rPr>
                <w:sz w:val="16"/>
                <w:szCs w:val="16"/>
              </w:rPr>
            </w:pPr>
            <w:r w:rsidRPr="00EF6C07">
              <w:rPr>
                <w:sz w:val="16"/>
                <w:szCs w:val="16"/>
              </w:rPr>
              <w:t>- Maximum supported data rate calculation</w:t>
            </w:r>
          </w:p>
          <w:p w14:paraId="235A6D52" w14:textId="77777777" w:rsidR="0021425C" w:rsidRPr="00EF6C07" w:rsidRDefault="0021425C" w:rsidP="00763A4A">
            <w:pPr>
              <w:pStyle w:val="TAL"/>
              <w:keepNext w:val="0"/>
              <w:keepLines w:val="0"/>
              <w:widowControl w:val="0"/>
              <w:rPr>
                <w:sz w:val="16"/>
                <w:szCs w:val="16"/>
              </w:rPr>
            </w:pPr>
            <w:r w:rsidRPr="00EF6C07">
              <w:rPr>
                <w:sz w:val="16"/>
                <w:szCs w:val="16"/>
              </w:rPr>
              <w:t>RAN3 agreements:</w:t>
            </w:r>
          </w:p>
          <w:p w14:paraId="5F20AEB1" w14:textId="77777777" w:rsidR="0021425C" w:rsidRPr="00EF6C07" w:rsidRDefault="0021425C" w:rsidP="00763A4A">
            <w:pPr>
              <w:pStyle w:val="TAL"/>
              <w:keepNext w:val="0"/>
              <w:keepLines w:val="0"/>
              <w:widowControl w:val="0"/>
              <w:rPr>
                <w:sz w:val="16"/>
                <w:szCs w:val="16"/>
              </w:rPr>
            </w:pPr>
            <w:r w:rsidRPr="00EF6C07">
              <w:rPr>
                <w:sz w:val="16"/>
                <w:szCs w:val="16"/>
              </w:rPr>
              <w:t>- R3-173639 on Rapporteur updates to RAN3-related clauses</w:t>
            </w:r>
          </w:p>
          <w:p w14:paraId="03DA9638" w14:textId="77777777" w:rsidR="0021425C" w:rsidRPr="00EF6C07" w:rsidRDefault="0021425C" w:rsidP="00763A4A">
            <w:pPr>
              <w:pStyle w:val="TAL"/>
              <w:keepNext w:val="0"/>
              <w:keepLines w:val="0"/>
              <w:widowControl w:val="0"/>
              <w:rPr>
                <w:sz w:val="16"/>
                <w:szCs w:val="16"/>
              </w:rPr>
            </w:pPr>
            <w:r w:rsidRPr="00EF6C07">
              <w:rPr>
                <w:sz w:val="16"/>
                <w:szCs w:val="16"/>
              </w:rPr>
              <w:t>- R3-174162 on AMF discovery by NG-RAN</w:t>
            </w:r>
          </w:p>
          <w:p w14:paraId="73C1949E" w14:textId="77777777" w:rsidR="0021425C" w:rsidRPr="00EF6C07" w:rsidRDefault="0021425C" w:rsidP="00763A4A">
            <w:pPr>
              <w:pStyle w:val="TAL"/>
              <w:keepNext w:val="0"/>
              <w:keepLines w:val="0"/>
              <w:widowControl w:val="0"/>
              <w:rPr>
                <w:sz w:val="16"/>
                <w:szCs w:val="16"/>
              </w:rPr>
            </w:pPr>
            <w:r w:rsidRPr="00EF6C07">
              <w:rPr>
                <w:sz w:val="16"/>
                <w:szCs w:val="16"/>
              </w:rPr>
              <w:t>- R3-174187 on RAN paging failure handling in RRC_INACTIVE</w:t>
            </w:r>
          </w:p>
          <w:p w14:paraId="646F6D07" w14:textId="77777777" w:rsidR="0021425C" w:rsidRPr="00EF6C07" w:rsidRDefault="0021425C" w:rsidP="00763A4A">
            <w:pPr>
              <w:pStyle w:val="TAL"/>
              <w:keepNext w:val="0"/>
              <w:keepLines w:val="0"/>
              <w:widowControl w:val="0"/>
              <w:rPr>
                <w:sz w:val="16"/>
                <w:szCs w:val="16"/>
              </w:rPr>
            </w:pPr>
            <w:r w:rsidRPr="00EF6C07">
              <w:rPr>
                <w:sz w:val="16"/>
                <w:szCs w:val="16"/>
              </w:rPr>
              <w:t>- R3-174188 on Unreachability in RAN Inactive State</w:t>
            </w:r>
          </w:p>
          <w:p w14:paraId="21B69A82" w14:textId="77777777" w:rsidR="0021425C" w:rsidRPr="00EF6C07" w:rsidRDefault="0021425C" w:rsidP="00763A4A">
            <w:pPr>
              <w:pStyle w:val="TAL"/>
              <w:keepNext w:val="0"/>
              <w:keepLines w:val="0"/>
              <w:widowControl w:val="0"/>
              <w:rPr>
                <w:sz w:val="16"/>
                <w:szCs w:val="16"/>
              </w:rPr>
            </w:pPr>
            <w:r w:rsidRPr="00EF6C07">
              <w:rPr>
                <w:sz w:val="16"/>
                <w:szCs w:val="16"/>
              </w:rPr>
              <w:t>- R3-174225 on Inter System Handover</w:t>
            </w:r>
          </w:p>
          <w:p w14:paraId="75523574" w14:textId="77777777" w:rsidR="0021425C" w:rsidRPr="00EF6C07" w:rsidRDefault="0021425C" w:rsidP="00763A4A">
            <w:pPr>
              <w:pStyle w:val="TAL"/>
              <w:keepNext w:val="0"/>
              <w:keepLines w:val="0"/>
              <w:widowControl w:val="0"/>
              <w:rPr>
                <w:bCs/>
                <w:sz w:val="16"/>
                <w:szCs w:val="16"/>
              </w:rPr>
            </w:pPr>
            <w:r w:rsidRPr="00EF6C07">
              <w:rPr>
                <w:sz w:val="16"/>
                <w:szCs w:val="16"/>
              </w:rPr>
              <w:t xml:space="preserve">- R3-174230 on </w:t>
            </w:r>
            <w:r w:rsidRPr="00EF6C07">
              <w:rPr>
                <w:bCs/>
                <w:sz w:val="16"/>
                <w:szCs w:val="16"/>
              </w:rPr>
              <w:t>RRC Inactive Assistant Information</w:t>
            </w:r>
          </w:p>
          <w:p w14:paraId="6DD9A73D" w14:textId="77777777" w:rsidR="0021425C" w:rsidRPr="00EF6C07" w:rsidRDefault="0021425C" w:rsidP="00763A4A">
            <w:pPr>
              <w:pStyle w:val="TAL"/>
              <w:keepNext w:val="0"/>
              <w:keepLines w:val="0"/>
              <w:widowControl w:val="0"/>
              <w:rPr>
                <w:bCs/>
                <w:sz w:val="16"/>
                <w:szCs w:val="16"/>
              </w:rPr>
            </w:pPr>
            <w:r w:rsidRPr="00EF6C07">
              <w:rPr>
                <w:bCs/>
                <w:sz w:val="16"/>
                <w:szCs w:val="16"/>
              </w:rPr>
              <w:t>RAN agreement:</w:t>
            </w:r>
          </w:p>
          <w:p w14:paraId="51F1B1FD" w14:textId="77777777" w:rsidR="0021425C" w:rsidRPr="00EF6C07" w:rsidRDefault="0021425C" w:rsidP="00763A4A">
            <w:pPr>
              <w:pStyle w:val="TAL"/>
              <w:keepNext w:val="0"/>
              <w:keepLines w:val="0"/>
              <w:widowControl w:val="0"/>
              <w:rPr>
                <w:sz w:val="16"/>
                <w:szCs w:val="16"/>
              </w:rPr>
            </w:pPr>
            <w:r w:rsidRPr="00EF6C07">
              <w:rPr>
                <w:bCs/>
                <w:sz w:val="16"/>
                <w:szCs w:val="16"/>
              </w:rPr>
              <w:t>- RP-172113 on UE categories.</w:t>
            </w:r>
            <w:r w:rsidRPr="00EF6C07">
              <w:rPr>
                <w:sz w:val="16"/>
                <w:szCs w:val="16"/>
              </w:rPr>
              <w:t xml:space="preserve"> </w:t>
            </w:r>
          </w:p>
        </w:tc>
        <w:tc>
          <w:tcPr>
            <w:tcW w:w="708" w:type="dxa"/>
            <w:shd w:val="solid" w:color="FFFFFF" w:fill="auto"/>
          </w:tcPr>
          <w:p w14:paraId="4046273A" w14:textId="77777777" w:rsidR="0021425C" w:rsidRPr="00EF6C07" w:rsidRDefault="0021425C" w:rsidP="00763A4A">
            <w:pPr>
              <w:pStyle w:val="TAC"/>
              <w:keepNext w:val="0"/>
              <w:keepLines w:val="0"/>
              <w:widowControl w:val="0"/>
              <w:jc w:val="left"/>
              <w:rPr>
                <w:sz w:val="16"/>
                <w:szCs w:val="16"/>
              </w:rPr>
            </w:pPr>
            <w:r w:rsidRPr="00EF6C07">
              <w:rPr>
                <w:sz w:val="16"/>
                <w:szCs w:val="16"/>
              </w:rPr>
              <w:lastRenderedPageBreak/>
              <w:t>1.1.1</w:t>
            </w:r>
          </w:p>
        </w:tc>
      </w:tr>
      <w:tr w:rsidR="0021425C" w:rsidRPr="00EF6C07" w14:paraId="5311F2FE" w14:textId="77777777" w:rsidTr="00763A4A">
        <w:tc>
          <w:tcPr>
            <w:tcW w:w="709" w:type="dxa"/>
            <w:shd w:val="solid" w:color="FFFFFF" w:fill="auto"/>
          </w:tcPr>
          <w:p w14:paraId="00F98AD4" w14:textId="77777777" w:rsidR="0021425C" w:rsidRPr="00EF6C07" w:rsidRDefault="0021425C" w:rsidP="00763A4A">
            <w:pPr>
              <w:pStyle w:val="TAC"/>
              <w:keepNext w:val="0"/>
              <w:keepLines w:val="0"/>
              <w:widowControl w:val="0"/>
              <w:rPr>
                <w:sz w:val="16"/>
                <w:szCs w:val="16"/>
              </w:rPr>
            </w:pPr>
            <w:r w:rsidRPr="00EF6C07">
              <w:rPr>
                <w:sz w:val="16"/>
                <w:szCs w:val="16"/>
              </w:rPr>
              <w:t>2017.11</w:t>
            </w:r>
          </w:p>
        </w:tc>
        <w:tc>
          <w:tcPr>
            <w:tcW w:w="709" w:type="dxa"/>
            <w:shd w:val="solid" w:color="FFFFFF" w:fill="auto"/>
          </w:tcPr>
          <w:p w14:paraId="004F8C2F" w14:textId="77777777" w:rsidR="0021425C" w:rsidRPr="00EF6C07" w:rsidRDefault="0021425C" w:rsidP="00763A4A">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06C19E27" w14:textId="77777777" w:rsidR="0021425C" w:rsidRPr="00EF6C07" w:rsidRDefault="0021425C" w:rsidP="00763A4A">
            <w:pPr>
              <w:pStyle w:val="TAC"/>
              <w:keepNext w:val="0"/>
              <w:keepLines w:val="0"/>
              <w:widowControl w:val="0"/>
              <w:jc w:val="left"/>
              <w:rPr>
                <w:sz w:val="16"/>
                <w:szCs w:val="16"/>
              </w:rPr>
            </w:pPr>
            <w:r w:rsidRPr="00EF6C07">
              <w:rPr>
                <w:sz w:val="16"/>
                <w:szCs w:val="16"/>
              </w:rPr>
              <w:t>R2-1712266</w:t>
            </w:r>
          </w:p>
        </w:tc>
        <w:tc>
          <w:tcPr>
            <w:tcW w:w="567" w:type="dxa"/>
            <w:shd w:val="solid" w:color="FFFFFF" w:fill="auto"/>
          </w:tcPr>
          <w:p w14:paraId="4CDCEA30"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5211015D"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16E2306"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2942A002" w14:textId="77777777" w:rsidR="0021425C" w:rsidRPr="00EF6C07" w:rsidRDefault="0021425C" w:rsidP="00763A4A">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7C0125BE" w14:textId="77777777" w:rsidR="0021425C" w:rsidRPr="00EF6C07" w:rsidRDefault="0021425C" w:rsidP="00763A4A">
            <w:pPr>
              <w:pStyle w:val="TAC"/>
              <w:keepNext w:val="0"/>
              <w:keepLines w:val="0"/>
              <w:widowControl w:val="0"/>
              <w:jc w:val="left"/>
              <w:rPr>
                <w:sz w:val="16"/>
                <w:szCs w:val="16"/>
              </w:rPr>
            </w:pPr>
            <w:r w:rsidRPr="00EF6C07">
              <w:rPr>
                <w:sz w:val="16"/>
                <w:szCs w:val="16"/>
              </w:rPr>
              <w:t>1.2.0</w:t>
            </w:r>
          </w:p>
        </w:tc>
      </w:tr>
      <w:tr w:rsidR="0021425C" w:rsidRPr="00EF6C07" w14:paraId="1419D1DE" w14:textId="77777777" w:rsidTr="00763A4A">
        <w:tc>
          <w:tcPr>
            <w:tcW w:w="709" w:type="dxa"/>
            <w:shd w:val="solid" w:color="FFFFFF" w:fill="auto"/>
          </w:tcPr>
          <w:p w14:paraId="72A3D59C" w14:textId="77777777" w:rsidR="0021425C" w:rsidRPr="00EF6C07" w:rsidRDefault="0021425C" w:rsidP="00763A4A">
            <w:pPr>
              <w:pStyle w:val="TAC"/>
              <w:keepNext w:val="0"/>
              <w:keepLines w:val="0"/>
              <w:widowControl w:val="0"/>
              <w:rPr>
                <w:sz w:val="16"/>
                <w:szCs w:val="16"/>
              </w:rPr>
            </w:pPr>
            <w:r w:rsidRPr="00EF6C07">
              <w:rPr>
                <w:sz w:val="16"/>
                <w:szCs w:val="16"/>
              </w:rPr>
              <w:t>2017.11</w:t>
            </w:r>
          </w:p>
        </w:tc>
        <w:tc>
          <w:tcPr>
            <w:tcW w:w="709" w:type="dxa"/>
            <w:shd w:val="solid" w:color="FFFFFF" w:fill="auto"/>
          </w:tcPr>
          <w:p w14:paraId="1246ABA0" w14:textId="77777777" w:rsidR="0021425C" w:rsidRPr="00EF6C07" w:rsidRDefault="0021425C" w:rsidP="00763A4A">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3C32C675" w14:textId="77777777" w:rsidR="0021425C" w:rsidRPr="00EF6C07" w:rsidRDefault="0021425C" w:rsidP="00763A4A">
            <w:pPr>
              <w:pStyle w:val="TAC"/>
              <w:keepNext w:val="0"/>
              <w:keepLines w:val="0"/>
              <w:widowControl w:val="0"/>
              <w:jc w:val="left"/>
              <w:rPr>
                <w:sz w:val="16"/>
                <w:szCs w:val="16"/>
              </w:rPr>
            </w:pPr>
            <w:r w:rsidRPr="00EF6C07">
              <w:rPr>
                <w:sz w:val="16"/>
                <w:szCs w:val="16"/>
              </w:rPr>
              <w:t>R2-1712355</w:t>
            </w:r>
          </w:p>
        </w:tc>
        <w:tc>
          <w:tcPr>
            <w:tcW w:w="567" w:type="dxa"/>
            <w:shd w:val="solid" w:color="FFFFFF" w:fill="auto"/>
          </w:tcPr>
          <w:p w14:paraId="02F44C3A"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711CF8C0"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F7FD9FB"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66DA6918" w14:textId="77777777" w:rsidR="0021425C" w:rsidRPr="00EF6C07" w:rsidRDefault="0021425C" w:rsidP="00763A4A">
            <w:pPr>
              <w:pStyle w:val="TAL"/>
              <w:keepNext w:val="0"/>
              <w:keepLines w:val="0"/>
              <w:widowControl w:val="0"/>
              <w:rPr>
                <w:sz w:val="16"/>
                <w:szCs w:val="16"/>
              </w:rPr>
            </w:pPr>
            <w:r w:rsidRPr="00EF6C07">
              <w:rPr>
                <w:sz w:val="16"/>
                <w:szCs w:val="16"/>
              </w:rPr>
              <w:t>Editorial Clean Up:</w:t>
            </w:r>
          </w:p>
          <w:p w14:paraId="63FEA1BF" w14:textId="77777777" w:rsidR="0021425C" w:rsidRPr="00EF6C07" w:rsidRDefault="0021425C" w:rsidP="00763A4A">
            <w:pPr>
              <w:pStyle w:val="TAL"/>
              <w:keepNext w:val="0"/>
              <w:keepLines w:val="0"/>
              <w:widowControl w:val="0"/>
              <w:rPr>
                <w:sz w:val="16"/>
                <w:szCs w:val="16"/>
              </w:rPr>
            </w:pPr>
            <w:r w:rsidRPr="00EF6C07">
              <w:rPr>
                <w:sz w:val="16"/>
                <w:szCs w:val="16"/>
              </w:rPr>
              <w:t>- Editor's Notes &amp; relevant FFS moved to R2-17112357</w:t>
            </w:r>
          </w:p>
          <w:p w14:paraId="3A900909" w14:textId="77777777" w:rsidR="0021425C" w:rsidRPr="00EF6C07" w:rsidRDefault="0021425C" w:rsidP="00763A4A">
            <w:pPr>
              <w:pStyle w:val="TAL"/>
              <w:keepNext w:val="0"/>
              <w:keepLines w:val="0"/>
              <w:widowControl w:val="0"/>
              <w:rPr>
                <w:sz w:val="16"/>
                <w:szCs w:val="16"/>
              </w:rPr>
            </w:pPr>
            <w:r w:rsidRPr="00EF6C07">
              <w:rPr>
                <w:sz w:val="16"/>
                <w:szCs w:val="16"/>
              </w:rPr>
              <w:t>- Protocol stack figures for NG interface updated</w:t>
            </w:r>
          </w:p>
          <w:p w14:paraId="42B76048" w14:textId="77777777" w:rsidR="0021425C" w:rsidRPr="00EF6C07" w:rsidRDefault="0021425C" w:rsidP="00763A4A">
            <w:pPr>
              <w:pStyle w:val="TAL"/>
              <w:keepNext w:val="0"/>
              <w:keepLines w:val="0"/>
              <w:widowControl w:val="0"/>
              <w:rPr>
                <w:sz w:val="16"/>
                <w:szCs w:val="16"/>
              </w:rPr>
            </w:pPr>
            <w:r w:rsidRPr="00EF6C07">
              <w:rPr>
                <w:sz w:val="16"/>
                <w:szCs w:val="16"/>
              </w:rPr>
              <w:t xml:space="preserve">- Dual Connectivity changed to </w:t>
            </w:r>
            <w:proofErr w:type="gramStart"/>
            <w:r w:rsidRPr="00EF6C07">
              <w:rPr>
                <w:sz w:val="16"/>
                <w:szCs w:val="16"/>
              </w:rPr>
              <w:t>Multi-RAT</w:t>
            </w:r>
            <w:proofErr w:type="gramEnd"/>
            <w:r w:rsidRPr="00EF6C07">
              <w:rPr>
                <w:sz w:val="16"/>
                <w:szCs w:val="16"/>
              </w:rPr>
              <w:t xml:space="preserve"> connectivity</w:t>
            </w:r>
          </w:p>
          <w:p w14:paraId="0FF584F9" w14:textId="77777777" w:rsidR="0021425C" w:rsidRPr="00EF6C07" w:rsidRDefault="0021425C" w:rsidP="00763A4A">
            <w:pPr>
              <w:pStyle w:val="TAL"/>
              <w:keepNext w:val="0"/>
              <w:keepLines w:val="0"/>
              <w:widowControl w:val="0"/>
              <w:rPr>
                <w:sz w:val="16"/>
                <w:szCs w:val="16"/>
              </w:rPr>
            </w:pPr>
            <w:r w:rsidRPr="00EF6C07">
              <w:rPr>
                <w:sz w:val="16"/>
                <w:szCs w:val="16"/>
              </w:rPr>
              <w:t>- Details about SI handling added to tackle RMSI</w:t>
            </w:r>
          </w:p>
          <w:p w14:paraId="58FAFDA0" w14:textId="77777777" w:rsidR="0021425C" w:rsidRPr="00EF6C07" w:rsidRDefault="0021425C" w:rsidP="00763A4A">
            <w:pPr>
              <w:pStyle w:val="TAL"/>
              <w:keepNext w:val="0"/>
              <w:keepLines w:val="0"/>
              <w:widowControl w:val="0"/>
              <w:rPr>
                <w:sz w:val="16"/>
                <w:szCs w:val="16"/>
              </w:rPr>
            </w:pPr>
            <w:r w:rsidRPr="00EF6C07">
              <w:rPr>
                <w:sz w:val="16"/>
                <w:szCs w:val="16"/>
              </w:rPr>
              <w:t>- Access Control updated and reference to 22.261 added</w:t>
            </w:r>
          </w:p>
          <w:p w14:paraId="2FE0D3AB" w14:textId="77777777" w:rsidR="0021425C" w:rsidRPr="00EF6C07" w:rsidRDefault="0021425C" w:rsidP="00763A4A">
            <w:pPr>
              <w:pStyle w:val="TAL"/>
              <w:keepNext w:val="0"/>
              <w:keepLines w:val="0"/>
              <w:widowControl w:val="0"/>
              <w:rPr>
                <w:sz w:val="16"/>
                <w:szCs w:val="16"/>
              </w:rPr>
            </w:pPr>
            <w:r w:rsidRPr="00EF6C07">
              <w:rPr>
                <w:sz w:val="16"/>
                <w:szCs w:val="16"/>
              </w:rPr>
              <w:t>- DC specific details removed (37.340 is used instead)</w:t>
            </w:r>
          </w:p>
          <w:p w14:paraId="5F251A37" w14:textId="77777777" w:rsidR="0021425C" w:rsidRPr="00EF6C07" w:rsidRDefault="0021425C" w:rsidP="00763A4A">
            <w:pPr>
              <w:pStyle w:val="TAL"/>
              <w:keepNext w:val="0"/>
              <w:keepLines w:val="0"/>
              <w:widowControl w:val="0"/>
              <w:rPr>
                <w:sz w:val="16"/>
                <w:szCs w:val="16"/>
              </w:rPr>
            </w:pPr>
            <w:r w:rsidRPr="00EF6C07">
              <w:rPr>
                <w:sz w:val="16"/>
                <w:szCs w:val="16"/>
              </w:rPr>
              <w:t>- Notes numbered wherever required</w:t>
            </w:r>
          </w:p>
        </w:tc>
        <w:tc>
          <w:tcPr>
            <w:tcW w:w="708" w:type="dxa"/>
            <w:shd w:val="solid" w:color="FFFFFF" w:fill="auto"/>
          </w:tcPr>
          <w:p w14:paraId="2D6B9AAE" w14:textId="77777777" w:rsidR="0021425C" w:rsidRPr="00EF6C07" w:rsidRDefault="0021425C" w:rsidP="00763A4A">
            <w:pPr>
              <w:pStyle w:val="TAC"/>
              <w:keepNext w:val="0"/>
              <w:keepLines w:val="0"/>
              <w:widowControl w:val="0"/>
              <w:jc w:val="left"/>
              <w:rPr>
                <w:sz w:val="16"/>
                <w:szCs w:val="16"/>
              </w:rPr>
            </w:pPr>
            <w:r w:rsidRPr="00EF6C07">
              <w:rPr>
                <w:sz w:val="16"/>
                <w:szCs w:val="16"/>
              </w:rPr>
              <w:t>1.2.1</w:t>
            </w:r>
          </w:p>
        </w:tc>
      </w:tr>
      <w:tr w:rsidR="0021425C" w:rsidRPr="00EF6C07" w14:paraId="0F69D186" w14:textId="77777777" w:rsidTr="00763A4A">
        <w:tc>
          <w:tcPr>
            <w:tcW w:w="709" w:type="dxa"/>
            <w:shd w:val="solid" w:color="FFFFFF" w:fill="auto"/>
          </w:tcPr>
          <w:p w14:paraId="3D94DE28" w14:textId="77777777" w:rsidR="0021425C" w:rsidRPr="00EF6C07" w:rsidRDefault="0021425C" w:rsidP="00763A4A">
            <w:pPr>
              <w:pStyle w:val="TAC"/>
              <w:keepNext w:val="0"/>
              <w:keepLines w:val="0"/>
              <w:widowControl w:val="0"/>
              <w:rPr>
                <w:sz w:val="16"/>
                <w:szCs w:val="16"/>
              </w:rPr>
            </w:pPr>
            <w:r w:rsidRPr="00EF6C07">
              <w:rPr>
                <w:sz w:val="16"/>
                <w:szCs w:val="16"/>
              </w:rPr>
              <w:t>2017.12</w:t>
            </w:r>
          </w:p>
        </w:tc>
        <w:tc>
          <w:tcPr>
            <w:tcW w:w="709" w:type="dxa"/>
            <w:shd w:val="solid" w:color="FFFFFF" w:fill="auto"/>
          </w:tcPr>
          <w:p w14:paraId="131B7A54" w14:textId="77777777" w:rsidR="0021425C" w:rsidRPr="00EF6C07" w:rsidRDefault="0021425C" w:rsidP="00763A4A">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20309B2B" w14:textId="77777777" w:rsidR="0021425C" w:rsidRPr="00EF6C07" w:rsidRDefault="0021425C" w:rsidP="00763A4A">
            <w:pPr>
              <w:pStyle w:val="TAC"/>
              <w:keepNext w:val="0"/>
              <w:keepLines w:val="0"/>
              <w:widowControl w:val="0"/>
              <w:jc w:val="left"/>
              <w:rPr>
                <w:sz w:val="16"/>
                <w:szCs w:val="16"/>
              </w:rPr>
            </w:pPr>
            <w:r w:rsidRPr="00EF6C07">
              <w:rPr>
                <w:sz w:val="16"/>
                <w:szCs w:val="16"/>
              </w:rPr>
              <w:t>R2-174079</w:t>
            </w:r>
          </w:p>
        </w:tc>
        <w:tc>
          <w:tcPr>
            <w:tcW w:w="567" w:type="dxa"/>
            <w:shd w:val="solid" w:color="FFFFFF" w:fill="auto"/>
          </w:tcPr>
          <w:p w14:paraId="03BD925F"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AA5008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7114555"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7C9D9A01" w14:textId="77777777" w:rsidR="0021425C" w:rsidRPr="00EF6C07" w:rsidRDefault="0021425C" w:rsidP="00763A4A">
            <w:pPr>
              <w:pStyle w:val="TAL"/>
              <w:keepNext w:val="0"/>
              <w:keepLines w:val="0"/>
              <w:widowControl w:val="0"/>
              <w:rPr>
                <w:sz w:val="16"/>
                <w:szCs w:val="16"/>
              </w:rPr>
            </w:pPr>
            <w:r w:rsidRPr="00EF6C07">
              <w:rPr>
                <w:sz w:val="16"/>
                <w:szCs w:val="16"/>
              </w:rPr>
              <w:t>Agreements from RAN2 100 captured:</w:t>
            </w:r>
          </w:p>
          <w:p w14:paraId="452A072F" w14:textId="77777777" w:rsidR="0021425C" w:rsidRPr="00EF6C07" w:rsidRDefault="0021425C" w:rsidP="00763A4A">
            <w:pPr>
              <w:pStyle w:val="TAL"/>
              <w:keepNext w:val="0"/>
              <w:keepLines w:val="0"/>
              <w:widowControl w:val="0"/>
              <w:rPr>
                <w:sz w:val="16"/>
                <w:szCs w:val="16"/>
              </w:rPr>
            </w:pPr>
            <w:r w:rsidRPr="00EF6C07">
              <w:rPr>
                <w:sz w:val="16"/>
                <w:szCs w:val="16"/>
              </w:rPr>
              <w:t>- QoS update in R2-1714230</w:t>
            </w:r>
          </w:p>
          <w:p w14:paraId="7862626C" w14:textId="77777777" w:rsidR="0021425C" w:rsidRPr="00EF6C07" w:rsidRDefault="0021425C" w:rsidP="00763A4A">
            <w:pPr>
              <w:pStyle w:val="TAL"/>
              <w:keepNext w:val="0"/>
              <w:keepLines w:val="0"/>
              <w:widowControl w:val="0"/>
              <w:rPr>
                <w:bCs/>
                <w:sz w:val="16"/>
                <w:szCs w:val="16"/>
              </w:rPr>
            </w:pPr>
            <w:r w:rsidRPr="00EF6C07">
              <w:rPr>
                <w:sz w:val="16"/>
                <w:szCs w:val="16"/>
              </w:rPr>
              <w:t xml:space="preserve">- </w:t>
            </w:r>
            <w:r w:rsidRPr="00EF6C07">
              <w:rPr>
                <w:bCs/>
                <w:sz w:val="16"/>
                <w:szCs w:val="16"/>
              </w:rPr>
              <w:t>Updates to stage 2 QoS flow in R2-1712687</w:t>
            </w:r>
          </w:p>
          <w:p w14:paraId="7166CCF5" w14:textId="77777777" w:rsidR="0021425C" w:rsidRPr="00EF6C07" w:rsidRDefault="0021425C" w:rsidP="00763A4A">
            <w:pPr>
              <w:pStyle w:val="TAL"/>
              <w:keepNext w:val="0"/>
              <w:keepLines w:val="0"/>
              <w:widowControl w:val="0"/>
              <w:rPr>
                <w:bCs/>
                <w:sz w:val="16"/>
                <w:szCs w:val="16"/>
              </w:rPr>
            </w:pPr>
            <w:r w:rsidRPr="00EF6C07">
              <w:rPr>
                <w:bCs/>
                <w:sz w:val="16"/>
                <w:szCs w:val="16"/>
              </w:rPr>
              <w:t>- BWP Description in R2-172360</w:t>
            </w:r>
          </w:p>
          <w:p w14:paraId="0FD1B949" w14:textId="77777777" w:rsidR="0021425C" w:rsidRPr="00EF6C07" w:rsidRDefault="0021425C" w:rsidP="00763A4A">
            <w:pPr>
              <w:pStyle w:val="TAL"/>
              <w:keepNext w:val="0"/>
              <w:keepLines w:val="0"/>
              <w:widowControl w:val="0"/>
              <w:rPr>
                <w:bCs/>
                <w:sz w:val="16"/>
                <w:szCs w:val="16"/>
              </w:rPr>
            </w:pPr>
            <w:r w:rsidRPr="00EF6C07">
              <w:rPr>
                <w:bCs/>
                <w:sz w:val="16"/>
                <w:szCs w:val="16"/>
              </w:rPr>
              <w:t>- Transition from INACTIVE to CONNECTED in R2-173937</w:t>
            </w:r>
          </w:p>
          <w:p w14:paraId="7BBDD6BE" w14:textId="77777777" w:rsidR="0021425C" w:rsidRPr="00EF6C07" w:rsidRDefault="0021425C" w:rsidP="00763A4A">
            <w:pPr>
              <w:pStyle w:val="TAL"/>
              <w:keepNext w:val="0"/>
              <w:keepLines w:val="0"/>
              <w:widowControl w:val="0"/>
              <w:rPr>
                <w:bCs/>
                <w:sz w:val="16"/>
                <w:szCs w:val="16"/>
              </w:rPr>
            </w:pPr>
            <w:r w:rsidRPr="00EF6C07">
              <w:rPr>
                <w:bCs/>
                <w:sz w:val="16"/>
                <w:szCs w:val="16"/>
              </w:rPr>
              <w:t>- SUL overview</w:t>
            </w:r>
          </w:p>
          <w:p w14:paraId="3CE44430" w14:textId="77777777" w:rsidR="0021425C" w:rsidRPr="00EF6C07" w:rsidRDefault="0021425C" w:rsidP="00763A4A">
            <w:pPr>
              <w:pStyle w:val="TAL"/>
              <w:keepNext w:val="0"/>
              <w:keepLines w:val="0"/>
              <w:widowControl w:val="0"/>
              <w:rPr>
                <w:bCs/>
                <w:sz w:val="16"/>
                <w:szCs w:val="16"/>
              </w:rPr>
            </w:pPr>
            <w:r w:rsidRPr="00EF6C07">
              <w:rPr>
                <w:bCs/>
                <w:sz w:val="16"/>
                <w:szCs w:val="16"/>
              </w:rPr>
              <w:t>- Removal of DC related definitions</w:t>
            </w:r>
          </w:p>
          <w:p w14:paraId="1C18C75F" w14:textId="77777777" w:rsidR="0021425C" w:rsidRPr="00EF6C07" w:rsidRDefault="0021425C" w:rsidP="00763A4A">
            <w:pPr>
              <w:pStyle w:val="TAL"/>
              <w:keepNext w:val="0"/>
              <w:keepLines w:val="0"/>
              <w:widowControl w:val="0"/>
              <w:rPr>
                <w:bCs/>
                <w:sz w:val="16"/>
                <w:szCs w:val="16"/>
              </w:rPr>
            </w:pPr>
            <w:r w:rsidRPr="00EF6C07">
              <w:rPr>
                <w:bCs/>
                <w:sz w:val="16"/>
                <w:szCs w:val="16"/>
              </w:rPr>
              <w:t>- BWP agreements</w:t>
            </w:r>
          </w:p>
          <w:p w14:paraId="7DA54A7F" w14:textId="77777777" w:rsidR="0021425C" w:rsidRPr="00EF6C07" w:rsidRDefault="0021425C" w:rsidP="00763A4A">
            <w:pPr>
              <w:pStyle w:val="TAL"/>
              <w:keepNext w:val="0"/>
              <w:keepLines w:val="0"/>
              <w:widowControl w:val="0"/>
              <w:rPr>
                <w:bCs/>
                <w:sz w:val="16"/>
                <w:szCs w:val="16"/>
              </w:rPr>
            </w:pPr>
            <w:r w:rsidRPr="00EF6C07">
              <w:rPr>
                <w:bCs/>
                <w:sz w:val="16"/>
                <w:szCs w:val="16"/>
              </w:rPr>
              <w:t>- SPS terminology changed to CS to cover both types</w:t>
            </w:r>
          </w:p>
          <w:p w14:paraId="4927D2D0" w14:textId="77777777" w:rsidR="0021425C" w:rsidRPr="00EF6C07" w:rsidRDefault="0021425C" w:rsidP="00763A4A">
            <w:pPr>
              <w:pStyle w:val="TAL"/>
              <w:keepNext w:val="0"/>
              <w:keepLines w:val="0"/>
              <w:widowControl w:val="0"/>
              <w:rPr>
                <w:bCs/>
                <w:sz w:val="16"/>
                <w:szCs w:val="16"/>
              </w:rPr>
            </w:pPr>
            <w:r w:rsidRPr="00EF6C07">
              <w:rPr>
                <w:bCs/>
                <w:sz w:val="16"/>
                <w:szCs w:val="16"/>
              </w:rPr>
              <w:t>RAN3 agreements in R3-175011</w:t>
            </w:r>
          </w:p>
          <w:p w14:paraId="17CF45F7" w14:textId="77777777" w:rsidR="0021425C" w:rsidRPr="00EF6C07" w:rsidRDefault="0021425C" w:rsidP="00763A4A">
            <w:pPr>
              <w:pStyle w:val="TAL"/>
              <w:keepNext w:val="0"/>
              <w:keepLines w:val="0"/>
              <w:widowControl w:val="0"/>
              <w:rPr>
                <w:sz w:val="16"/>
                <w:szCs w:val="16"/>
              </w:rPr>
            </w:pPr>
            <w:r w:rsidRPr="00EF6C07">
              <w:rPr>
                <w:bCs/>
                <w:sz w:val="16"/>
                <w:szCs w:val="16"/>
              </w:rPr>
              <w:t>RAN1 agreements in R1-1721728</w:t>
            </w:r>
          </w:p>
        </w:tc>
        <w:tc>
          <w:tcPr>
            <w:tcW w:w="708" w:type="dxa"/>
            <w:shd w:val="solid" w:color="FFFFFF" w:fill="auto"/>
          </w:tcPr>
          <w:p w14:paraId="05BBC464" w14:textId="77777777" w:rsidR="0021425C" w:rsidRPr="00EF6C07" w:rsidRDefault="0021425C" w:rsidP="00763A4A">
            <w:pPr>
              <w:pStyle w:val="TAC"/>
              <w:keepNext w:val="0"/>
              <w:keepLines w:val="0"/>
              <w:widowControl w:val="0"/>
              <w:jc w:val="left"/>
              <w:rPr>
                <w:sz w:val="16"/>
                <w:szCs w:val="16"/>
              </w:rPr>
            </w:pPr>
            <w:r w:rsidRPr="00EF6C07">
              <w:rPr>
                <w:sz w:val="16"/>
                <w:szCs w:val="16"/>
              </w:rPr>
              <w:t>1.2.2</w:t>
            </w:r>
          </w:p>
        </w:tc>
      </w:tr>
      <w:tr w:rsidR="0021425C" w:rsidRPr="00EF6C07" w14:paraId="68EFFC42" w14:textId="77777777" w:rsidTr="00763A4A">
        <w:tc>
          <w:tcPr>
            <w:tcW w:w="709" w:type="dxa"/>
            <w:shd w:val="solid" w:color="FFFFFF" w:fill="auto"/>
          </w:tcPr>
          <w:p w14:paraId="6997C710" w14:textId="77777777" w:rsidR="0021425C" w:rsidRPr="00EF6C07" w:rsidRDefault="0021425C" w:rsidP="00763A4A">
            <w:pPr>
              <w:pStyle w:val="TAC"/>
              <w:keepNext w:val="0"/>
              <w:keepLines w:val="0"/>
              <w:widowControl w:val="0"/>
              <w:rPr>
                <w:sz w:val="16"/>
                <w:szCs w:val="16"/>
              </w:rPr>
            </w:pPr>
            <w:r w:rsidRPr="00EF6C07">
              <w:rPr>
                <w:sz w:val="16"/>
                <w:szCs w:val="16"/>
              </w:rPr>
              <w:t>2017.12</w:t>
            </w:r>
          </w:p>
        </w:tc>
        <w:tc>
          <w:tcPr>
            <w:tcW w:w="709" w:type="dxa"/>
            <w:shd w:val="solid" w:color="FFFFFF" w:fill="auto"/>
          </w:tcPr>
          <w:p w14:paraId="7EBC924A" w14:textId="77777777" w:rsidR="0021425C" w:rsidRPr="00EF6C07" w:rsidRDefault="0021425C" w:rsidP="00763A4A">
            <w:pPr>
              <w:pStyle w:val="TAC"/>
              <w:keepNext w:val="0"/>
              <w:keepLines w:val="0"/>
              <w:widowControl w:val="0"/>
              <w:jc w:val="left"/>
              <w:rPr>
                <w:sz w:val="16"/>
                <w:szCs w:val="16"/>
              </w:rPr>
            </w:pPr>
            <w:r w:rsidRPr="00EF6C07">
              <w:rPr>
                <w:sz w:val="16"/>
                <w:szCs w:val="16"/>
              </w:rPr>
              <w:t>RAN2 100</w:t>
            </w:r>
          </w:p>
        </w:tc>
        <w:tc>
          <w:tcPr>
            <w:tcW w:w="992" w:type="dxa"/>
            <w:shd w:val="solid" w:color="FFFFFF" w:fill="auto"/>
          </w:tcPr>
          <w:p w14:paraId="23452D27" w14:textId="77777777" w:rsidR="0021425C" w:rsidRPr="00EF6C07" w:rsidRDefault="0021425C" w:rsidP="00763A4A">
            <w:pPr>
              <w:pStyle w:val="TAC"/>
              <w:keepNext w:val="0"/>
              <w:keepLines w:val="0"/>
              <w:widowControl w:val="0"/>
              <w:jc w:val="left"/>
              <w:rPr>
                <w:sz w:val="16"/>
                <w:szCs w:val="16"/>
              </w:rPr>
            </w:pPr>
            <w:r w:rsidRPr="00EF6C07">
              <w:rPr>
                <w:sz w:val="16"/>
                <w:szCs w:val="16"/>
              </w:rPr>
              <w:t>R2-1714252</w:t>
            </w:r>
          </w:p>
        </w:tc>
        <w:tc>
          <w:tcPr>
            <w:tcW w:w="567" w:type="dxa"/>
            <w:shd w:val="solid" w:color="FFFFFF" w:fill="auto"/>
          </w:tcPr>
          <w:p w14:paraId="2FE1E5D8"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083B5D8C"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88081AC"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24FB9E12" w14:textId="77777777" w:rsidR="0021425C" w:rsidRPr="00EF6C07" w:rsidRDefault="0021425C" w:rsidP="00763A4A">
            <w:pPr>
              <w:pStyle w:val="TAL"/>
              <w:keepNext w:val="0"/>
              <w:keepLines w:val="0"/>
              <w:widowControl w:val="0"/>
              <w:rPr>
                <w:sz w:val="16"/>
                <w:szCs w:val="16"/>
              </w:rPr>
            </w:pPr>
            <w:r w:rsidRPr="00EF6C07">
              <w:rPr>
                <w:sz w:val="16"/>
                <w:szCs w:val="16"/>
              </w:rPr>
              <w:t>Clean version</w:t>
            </w:r>
          </w:p>
        </w:tc>
        <w:tc>
          <w:tcPr>
            <w:tcW w:w="708" w:type="dxa"/>
            <w:shd w:val="solid" w:color="FFFFFF" w:fill="auto"/>
          </w:tcPr>
          <w:p w14:paraId="63EBD24F" w14:textId="77777777" w:rsidR="0021425C" w:rsidRPr="00EF6C07" w:rsidRDefault="0021425C" w:rsidP="00763A4A">
            <w:pPr>
              <w:pStyle w:val="TAC"/>
              <w:keepNext w:val="0"/>
              <w:keepLines w:val="0"/>
              <w:widowControl w:val="0"/>
              <w:jc w:val="left"/>
              <w:rPr>
                <w:sz w:val="16"/>
                <w:szCs w:val="16"/>
              </w:rPr>
            </w:pPr>
            <w:r w:rsidRPr="00EF6C07">
              <w:rPr>
                <w:sz w:val="16"/>
                <w:szCs w:val="16"/>
              </w:rPr>
              <w:t>1.3.0</w:t>
            </w:r>
          </w:p>
        </w:tc>
      </w:tr>
      <w:tr w:rsidR="0021425C" w:rsidRPr="00EF6C07" w14:paraId="4EA13BE6" w14:textId="77777777" w:rsidTr="00763A4A">
        <w:tc>
          <w:tcPr>
            <w:tcW w:w="709" w:type="dxa"/>
            <w:shd w:val="solid" w:color="FFFFFF" w:fill="auto"/>
          </w:tcPr>
          <w:p w14:paraId="59AD6ED4" w14:textId="77777777" w:rsidR="0021425C" w:rsidRPr="00EF6C07" w:rsidRDefault="0021425C" w:rsidP="00763A4A">
            <w:pPr>
              <w:pStyle w:val="TAC"/>
              <w:keepNext w:val="0"/>
              <w:keepLines w:val="0"/>
              <w:widowControl w:val="0"/>
              <w:rPr>
                <w:sz w:val="16"/>
                <w:szCs w:val="16"/>
              </w:rPr>
            </w:pPr>
            <w:r w:rsidRPr="00EF6C07">
              <w:rPr>
                <w:sz w:val="16"/>
                <w:szCs w:val="16"/>
              </w:rPr>
              <w:t>2017.12</w:t>
            </w:r>
          </w:p>
        </w:tc>
        <w:tc>
          <w:tcPr>
            <w:tcW w:w="709" w:type="dxa"/>
            <w:shd w:val="solid" w:color="FFFFFF" w:fill="auto"/>
          </w:tcPr>
          <w:p w14:paraId="6D81A8B5" w14:textId="77777777" w:rsidR="0021425C" w:rsidRPr="00EF6C07" w:rsidRDefault="0021425C" w:rsidP="00763A4A">
            <w:pPr>
              <w:pStyle w:val="TAC"/>
              <w:keepNext w:val="0"/>
              <w:keepLines w:val="0"/>
              <w:widowControl w:val="0"/>
              <w:jc w:val="left"/>
              <w:rPr>
                <w:sz w:val="16"/>
                <w:szCs w:val="16"/>
              </w:rPr>
            </w:pPr>
            <w:r w:rsidRPr="00EF6C07">
              <w:rPr>
                <w:sz w:val="16"/>
                <w:szCs w:val="16"/>
              </w:rPr>
              <w:t>RP-78</w:t>
            </w:r>
          </w:p>
        </w:tc>
        <w:tc>
          <w:tcPr>
            <w:tcW w:w="992" w:type="dxa"/>
            <w:shd w:val="solid" w:color="FFFFFF" w:fill="auto"/>
          </w:tcPr>
          <w:p w14:paraId="223224F6" w14:textId="77777777" w:rsidR="0021425C" w:rsidRPr="00EF6C07" w:rsidRDefault="0021425C" w:rsidP="00763A4A">
            <w:pPr>
              <w:pStyle w:val="TAC"/>
              <w:keepNext w:val="0"/>
              <w:keepLines w:val="0"/>
              <w:widowControl w:val="0"/>
              <w:jc w:val="left"/>
              <w:rPr>
                <w:sz w:val="16"/>
                <w:szCs w:val="16"/>
              </w:rPr>
            </w:pPr>
            <w:r w:rsidRPr="00EF6C07">
              <w:rPr>
                <w:sz w:val="16"/>
                <w:szCs w:val="16"/>
              </w:rPr>
              <w:t>RP-172496</w:t>
            </w:r>
          </w:p>
        </w:tc>
        <w:tc>
          <w:tcPr>
            <w:tcW w:w="567" w:type="dxa"/>
            <w:shd w:val="solid" w:color="FFFFFF" w:fill="auto"/>
          </w:tcPr>
          <w:p w14:paraId="78C0B8EC"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1483217C"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5A84D2B"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24A52A2A" w14:textId="77777777" w:rsidR="0021425C" w:rsidRPr="00EF6C07" w:rsidRDefault="0021425C" w:rsidP="00763A4A">
            <w:pPr>
              <w:pStyle w:val="TAL"/>
              <w:keepNext w:val="0"/>
              <w:keepLines w:val="0"/>
              <w:widowControl w:val="0"/>
              <w:rPr>
                <w:sz w:val="16"/>
                <w:szCs w:val="16"/>
              </w:rPr>
            </w:pPr>
            <w:r w:rsidRPr="00EF6C07">
              <w:rPr>
                <w:sz w:val="16"/>
                <w:szCs w:val="16"/>
              </w:rPr>
              <w:t>Provided for approval to RAN</w:t>
            </w:r>
          </w:p>
        </w:tc>
        <w:tc>
          <w:tcPr>
            <w:tcW w:w="708" w:type="dxa"/>
            <w:shd w:val="solid" w:color="FFFFFF" w:fill="auto"/>
          </w:tcPr>
          <w:p w14:paraId="6F4F41EE" w14:textId="77777777" w:rsidR="0021425C" w:rsidRPr="00EF6C07" w:rsidRDefault="0021425C" w:rsidP="00763A4A">
            <w:pPr>
              <w:pStyle w:val="TAC"/>
              <w:keepNext w:val="0"/>
              <w:keepLines w:val="0"/>
              <w:widowControl w:val="0"/>
              <w:jc w:val="left"/>
              <w:rPr>
                <w:sz w:val="16"/>
                <w:szCs w:val="16"/>
              </w:rPr>
            </w:pPr>
            <w:r w:rsidRPr="00EF6C07">
              <w:rPr>
                <w:sz w:val="16"/>
                <w:szCs w:val="16"/>
              </w:rPr>
              <w:t>2.0.0</w:t>
            </w:r>
          </w:p>
        </w:tc>
      </w:tr>
      <w:tr w:rsidR="0021425C" w:rsidRPr="00EF6C07" w14:paraId="056CDC0C" w14:textId="77777777" w:rsidTr="00763A4A">
        <w:tc>
          <w:tcPr>
            <w:tcW w:w="709" w:type="dxa"/>
            <w:shd w:val="solid" w:color="FFFFFF" w:fill="auto"/>
          </w:tcPr>
          <w:p w14:paraId="1A83CABD" w14:textId="77777777" w:rsidR="0021425C" w:rsidRPr="00EF6C07" w:rsidRDefault="0021425C" w:rsidP="00763A4A">
            <w:pPr>
              <w:pStyle w:val="TAC"/>
              <w:keepNext w:val="0"/>
              <w:keepLines w:val="0"/>
              <w:widowControl w:val="0"/>
              <w:rPr>
                <w:sz w:val="16"/>
                <w:szCs w:val="16"/>
              </w:rPr>
            </w:pPr>
            <w:r w:rsidRPr="00EF6C07">
              <w:rPr>
                <w:sz w:val="16"/>
                <w:szCs w:val="16"/>
              </w:rPr>
              <w:t>2017/12</w:t>
            </w:r>
          </w:p>
        </w:tc>
        <w:tc>
          <w:tcPr>
            <w:tcW w:w="709" w:type="dxa"/>
            <w:shd w:val="solid" w:color="FFFFFF" w:fill="auto"/>
          </w:tcPr>
          <w:p w14:paraId="4D056284" w14:textId="77777777" w:rsidR="0021425C" w:rsidRPr="00EF6C07" w:rsidRDefault="0021425C" w:rsidP="00763A4A">
            <w:pPr>
              <w:pStyle w:val="TAC"/>
              <w:keepNext w:val="0"/>
              <w:keepLines w:val="0"/>
              <w:widowControl w:val="0"/>
              <w:jc w:val="left"/>
              <w:rPr>
                <w:sz w:val="16"/>
                <w:szCs w:val="16"/>
              </w:rPr>
            </w:pPr>
            <w:r w:rsidRPr="00EF6C07">
              <w:rPr>
                <w:sz w:val="16"/>
                <w:szCs w:val="16"/>
              </w:rPr>
              <w:t>RP-78</w:t>
            </w:r>
          </w:p>
        </w:tc>
        <w:tc>
          <w:tcPr>
            <w:tcW w:w="992" w:type="dxa"/>
            <w:shd w:val="solid" w:color="FFFFFF" w:fill="auto"/>
          </w:tcPr>
          <w:p w14:paraId="62A14216" w14:textId="77777777" w:rsidR="0021425C" w:rsidRPr="00EF6C07" w:rsidRDefault="0021425C" w:rsidP="00763A4A">
            <w:pPr>
              <w:pStyle w:val="TAC"/>
              <w:keepNext w:val="0"/>
              <w:keepLines w:val="0"/>
              <w:widowControl w:val="0"/>
              <w:jc w:val="left"/>
              <w:rPr>
                <w:sz w:val="16"/>
                <w:szCs w:val="16"/>
              </w:rPr>
            </w:pPr>
          </w:p>
        </w:tc>
        <w:tc>
          <w:tcPr>
            <w:tcW w:w="567" w:type="dxa"/>
            <w:shd w:val="solid" w:color="FFFFFF" w:fill="auto"/>
          </w:tcPr>
          <w:p w14:paraId="5F71218E" w14:textId="77777777" w:rsidR="0021425C" w:rsidRPr="00EF6C07" w:rsidRDefault="0021425C" w:rsidP="00763A4A">
            <w:pPr>
              <w:pStyle w:val="TAL"/>
              <w:keepNext w:val="0"/>
              <w:keepLines w:val="0"/>
              <w:widowControl w:val="0"/>
              <w:jc w:val="center"/>
              <w:rPr>
                <w:sz w:val="16"/>
                <w:szCs w:val="16"/>
              </w:rPr>
            </w:pPr>
          </w:p>
        </w:tc>
        <w:tc>
          <w:tcPr>
            <w:tcW w:w="425" w:type="dxa"/>
            <w:shd w:val="solid" w:color="FFFFFF" w:fill="auto"/>
          </w:tcPr>
          <w:p w14:paraId="12211D14" w14:textId="77777777" w:rsidR="0021425C" w:rsidRPr="00EF6C07" w:rsidRDefault="0021425C" w:rsidP="00763A4A">
            <w:pPr>
              <w:pStyle w:val="TAR"/>
              <w:keepNext w:val="0"/>
              <w:keepLines w:val="0"/>
              <w:widowControl w:val="0"/>
              <w:jc w:val="center"/>
              <w:rPr>
                <w:sz w:val="16"/>
                <w:szCs w:val="16"/>
              </w:rPr>
            </w:pPr>
          </w:p>
        </w:tc>
        <w:tc>
          <w:tcPr>
            <w:tcW w:w="426" w:type="dxa"/>
            <w:shd w:val="solid" w:color="FFFFFF" w:fill="auto"/>
          </w:tcPr>
          <w:p w14:paraId="1B654F9A" w14:textId="77777777" w:rsidR="0021425C" w:rsidRPr="00EF6C07" w:rsidRDefault="0021425C" w:rsidP="00763A4A">
            <w:pPr>
              <w:pStyle w:val="TAC"/>
              <w:keepNext w:val="0"/>
              <w:keepLines w:val="0"/>
              <w:widowControl w:val="0"/>
              <w:rPr>
                <w:sz w:val="16"/>
                <w:szCs w:val="16"/>
              </w:rPr>
            </w:pPr>
          </w:p>
        </w:tc>
        <w:tc>
          <w:tcPr>
            <w:tcW w:w="5103" w:type="dxa"/>
            <w:shd w:val="solid" w:color="FFFFFF" w:fill="auto"/>
          </w:tcPr>
          <w:p w14:paraId="18AB776D" w14:textId="77777777" w:rsidR="0021425C" w:rsidRPr="00EF6C07" w:rsidRDefault="0021425C" w:rsidP="00763A4A">
            <w:pPr>
              <w:pStyle w:val="TAL"/>
              <w:keepNext w:val="0"/>
              <w:keepLines w:val="0"/>
              <w:widowControl w:val="0"/>
              <w:rPr>
                <w:sz w:val="16"/>
                <w:szCs w:val="16"/>
              </w:rPr>
            </w:pPr>
            <w:r w:rsidRPr="00EF6C07">
              <w:rPr>
                <w:sz w:val="16"/>
                <w:szCs w:val="16"/>
              </w:rPr>
              <w:t>Upgraded to Rel-15 (MCC)</w:t>
            </w:r>
          </w:p>
        </w:tc>
        <w:tc>
          <w:tcPr>
            <w:tcW w:w="708" w:type="dxa"/>
            <w:shd w:val="solid" w:color="FFFFFF" w:fill="auto"/>
          </w:tcPr>
          <w:p w14:paraId="05115815" w14:textId="77777777" w:rsidR="0021425C" w:rsidRPr="00EF6C07" w:rsidRDefault="0021425C" w:rsidP="00763A4A">
            <w:pPr>
              <w:pStyle w:val="TAC"/>
              <w:keepNext w:val="0"/>
              <w:keepLines w:val="0"/>
              <w:widowControl w:val="0"/>
              <w:jc w:val="left"/>
              <w:rPr>
                <w:sz w:val="16"/>
                <w:szCs w:val="16"/>
              </w:rPr>
            </w:pPr>
            <w:r w:rsidRPr="00EF6C07">
              <w:rPr>
                <w:sz w:val="16"/>
                <w:szCs w:val="16"/>
              </w:rPr>
              <w:t>15.0.0</w:t>
            </w:r>
          </w:p>
        </w:tc>
      </w:tr>
      <w:tr w:rsidR="0021425C" w:rsidRPr="00EF6C07" w14:paraId="3DCFCB96" w14:textId="77777777" w:rsidTr="00763A4A">
        <w:tc>
          <w:tcPr>
            <w:tcW w:w="709" w:type="dxa"/>
            <w:shd w:val="solid" w:color="FFFFFF" w:fill="auto"/>
          </w:tcPr>
          <w:p w14:paraId="3C427799" w14:textId="77777777" w:rsidR="0021425C" w:rsidRPr="00EF6C07" w:rsidRDefault="0021425C" w:rsidP="00763A4A">
            <w:pPr>
              <w:pStyle w:val="TAC"/>
              <w:keepNext w:val="0"/>
              <w:keepLines w:val="0"/>
              <w:widowControl w:val="0"/>
              <w:rPr>
                <w:sz w:val="16"/>
                <w:szCs w:val="16"/>
              </w:rPr>
            </w:pPr>
            <w:r w:rsidRPr="00EF6C07">
              <w:rPr>
                <w:sz w:val="16"/>
                <w:szCs w:val="16"/>
              </w:rPr>
              <w:t>2018/03</w:t>
            </w:r>
          </w:p>
        </w:tc>
        <w:tc>
          <w:tcPr>
            <w:tcW w:w="709" w:type="dxa"/>
            <w:shd w:val="solid" w:color="FFFFFF" w:fill="auto"/>
          </w:tcPr>
          <w:p w14:paraId="5CF30E1C" w14:textId="77777777" w:rsidR="0021425C" w:rsidRPr="00EF6C07" w:rsidRDefault="0021425C" w:rsidP="00763A4A">
            <w:pPr>
              <w:pStyle w:val="TAC"/>
              <w:keepNext w:val="0"/>
              <w:keepLines w:val="0"/>
              <w:widowControl w:val="0"/>
              <w:jc w:val="left"/>
              <w:rPr>
                <w:sz w:val="16"/>
                <w:szCs w:val="16"/>
              </w:rPr>
            </w:pPr>
            <w:r w:rsidRPr="00EF6C07">
              <w:rPr>
                <w:sz w:val="16"/>
                <w:szCs w:val="16"/>
              </w:rPr>
              <w:t>RP-79</w:t>
            </w:r>
          </w:p>
        </w:tc>
        <w:tc>
          <w:tcPr>
            <w:tcW w:w="992" w:type="dxa"/>
            <w:shd w:val="solid" w:color="FFFFFF" w:fill="auto"/>
          </w:tcPr>
          <w:p w14:paraId="737126BB" w14:textId="77777777" w:rsidR="0021425C" w:rsidRPr="00EF6C07" w:rsidRDefault="0021425C" w:rsidP="00763A4A">
            <w:pPr>
              <w:pStyle w:val="TAC"/>
              <w:keepNext w:val="0"/>
              <w:keepLines w:val="0"/>
              <w:widowControl w:val="0"/>
              <w:jc w:val="left"/>
              <w:rPr>
                <w:sz w:val="16"/>
                <w:szCs w:val="16"/>
              </w:rPr>
            </w:pPr>
            <w:r w:rsidRPr="00EF6C07">
              <w:rPr>
                <w:sz w:val="16"/>
                <w:szCs w:val="16"/>
              </w:rPr>
              <w:t>RP-180440</w:t>
            </w:r>
          </w:p>
        </w:tc>
        <w:tc>
          <w:tcPr>
            <w:tcW w:w="567" w:type="dxa"/>
            <w:shd w:val="solid" w:color="FFFFFF" w:fill="auto"/>
          </w:tcPr>
          <w:p w14:paraId="56E7B69D" w14:textId="77777777" w:rsidR="0021425C" w:rsidRPr="00EF6C07" w:rsidRDefault="0021425C" w:rsidP="00763A4A">
            <w:pPr>
              <w:pStyle w:val="TAL"/>
              <w:keepNext w:val="0"/>
              <w:keepLines w:val="0"/>
              <w:widowControl w:val="0"/>
              <w:jc w:val="center"/>
              <w:rPr>
                <w:sz w:val="16"/>
                <w:szCs w:val="16"/>
              </w:rPr>
            </w:pPr>
            <w:r w:rsidRPr="00EF6C07">
              <w:rPr>
                <w:sz w:val="16"/>
                <w:szCs w:val="16"/>
              </w:rPr>
              <w:t>0009</w:t>
            </w:r>
          </w:p>
        </w:tc>
        <w:tc>
          <w:tcPr>
            <w:tcW w:w="425" w:type="dxa"/>
            <w:shd w:val="solid" w:color="FFFFFF" w:fill="auto"/>
          </w:tcPr>
          <w:p w14:paraId="1255876B"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638DA4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E1BB248" w14:textId="77777777" w:rsidR="0021425C" w:rsidRPr="00EF6C07" w:rsidRDefault="0021425C" w:rsidP="00763A4A">
            <w:pPr>
              <w:pStyle w:val="TAL"/>
              <w:keepNext w:val="0"/>
              <w:keepLines w:val="0"/>
              <w:widowControl w:val="0"/>
              <w:rPr>
                <w:sz w:val="16"/>
                <w:szCs w:val="16"/>
              </w:rPr>
            </w:pPr>
            <w:r w:rsidRPr="00EF6C07">
              <w:rPr>
                <w:sz w:val="16"/>
                <w:szCs w:val="16"/>
              </w:rPr>
              <w:t>Miscellaneous Corrections &amp; Additions</w:t>
            </w:r>
          </w:p>
        </w:tc>
        <w:tc>
          <w:tcPr>
            <w:tcW w:w="708" w:type="dxa"/>
            <w:shd w:val="solid" w:color="FFFFFF" w:fill="auto"/>
          </w:tcPr>
          <w:p w14:paraId="07936D2B" w14:textId="77777777" w:rsidR="0021425C" w:rsidRPr="00EF6C07" w:rsidRDefault="0021425C" w:rsidP="00763A4A">
            <w:pPr>
              <w:pStyle w:val="TAC"/>
              <w:keepNext w:val="0"/>
              <w:keepLines w:val="0"/>
              <w:widowControl w:val="0"/>
              <w:jc w:val="left"/>
              <w:rPr>
                <w:sz w:val="16"/>
                <w:szCs w:val="16"/>
              </w:rPr>
            </w:pPr>
            <w:r w:rsidRPr="00EF6C07">
              <w:rPr>
                <w:sz w:val="16"/>
                <w:szCs w:val="16"/>
              </w:rPr>
              <w:t>15.1.0</w:t>
            </w:r>
          </w:p>
        </w:tc>
      </w:tr>
      <w:tr w:rsidR="0021425C" w:rsidRPr="00EF6C07" w14:paraId="3ACBC475" w14:textId="77777777" w:rsidTr="00763A4A">
        <w:tc>
          <w:tcPr>
            <w:tcW w:w="709" w:type="dxa"/>
            <w:shd w:val="solid" w:color="FFFFFF" w:fill="auto"/>
          </w:tcPr>
          <w:p w14:paraId="67C1FF79" w14:textId="77777777" w:rsidR="0021425C" w:rsidRPr="00EF6C07" w:rsidRDefault="0021425C" w:rsidP="00763A4A">
            <w:pPr>
              <w:pStyle w:val="TAC"/>
              <w:keepNext w:val="0"/>
              <w:keepLines w:val="0"/>
              <w:widowControl w:val="0"/>
              <w:rPr>
                <w:sz w:val="16"/>
                <w:szCs w:val="16"/>
              </w:rPr>
            </w:pPr>
            <w:r w:rsidRPr="00EF6C07">
              <w:rPr>
                <w:sz w:val="16"/>
                <w:szCs w:val="16"/>
              </w:rPr>
              <w:t>2018/06</w:t>
            </w:r>
          </w:p>
        </w:tc>
        <w:tc>
          <w:tcPr>
            <w:tcW w:w="709" w:type="dxa"/>
            <w:shd w:val="solid" w:color="FFFFFF" w:fill="auto"/>
          </w:tcPr>
          <w:p w14:paraId="1872B7D3"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0402DE97"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7D21FE86" w14:textId="77777777" w:rsidR="0021425C" w:rsidRPr="00EF6C07" w:rsidRDefault="0021425C" w:rsidP="00763A4A">
            <w:pPr>
              <w:pStyle w:val="TAL"/>
              <w:keepNext w:val="0"/>
              <w:keepLines w:val="0"/>
              <w:widowControl w:val="0"/>
              <w:jc w:val="center"/>
              <w:rPr>
                <w:sz w:val="16"/>
                <w:szCs w:val="16"/>
              </w:rPr>
            </w:pPr>
            <w:r w:rsidRPr="00EF6C07">
              <w:rPr>
                <w:sz w:val="16"/>
                <w:szCs w:val="16"/>
              </w:rPr>
              <w:t>0010</w:t>
            </w:r>
          </w:p>
        </w:tc>
        <w:tc>
          <w:tcPr>
            <w:tcW w:w="425" w:type="dxa"/>
            <w:shd w:val="solid" w:color="FFFFFF" w:fill="auto"/>
          </w:tcPr>
          <w:p w14:paraId="1C2E5950"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925047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C2A129D" w14:textId="77777777" w:rsidR="0021425C" w:rsidRPr="00EF6C07" w:rsidRDefault="0021425C" w:rsidP="00763A4A">
            <w:pPr>
              <w:pStyle w:val="TAL"/>
              <w:keepNext w:val="0"/>
              <w:keepLines w:val="0"/>
              <w:widowControl w:val="0"/>
              <w:rPr>
                <w:sz w:val="16"/>
                <w:szCs w:val="16"/>
              </w:rPr>
            </w:pPr>
            <w:r w:rsidRPr="00EF6C07">
              <w:rPr>
                <w:sz w:val="16"/>
                <w:szCs w:val="16"/>
              </w:rPr>
              <w:t>Clarification on NR Carrier Aggregation</w:t>
            </w:r>
          </w:p>
        </w:tc>
        <w:tc>
          <w:tcPr>
            <w:tcW w:w="708" w:type="dxa"/>
            <w:shd w:val="solid" w:color="FFFFFF" w:fill="auto"/>
          </w:tcPr>
          <w:p w14:paraId="5518FDC1"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659DE43" w14:textId="77777777" w:rsidTr="00763A4A">
        <w:tc>
          <w:tcPr>
            <w:tcW w:w="709" w:type="dxa"/>
            <w:shd w:val="solid" w:color="FFFFFF" w:fill="auto"/>
          </w:tcPr>
          <w:p w14:paraId="363C933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CE7C512"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280308F"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3AD3C2CE" w14:textId="77777777" w:rsidR="0021425C" w:rsidRPr="00EF6C07" w:rsidRDefault="0021425C" w:rsidP="00763A4A">
            <w:pPr>
              <w:pStyle w:val="TAL"/>
              <w:keepNext w:val="0"/>
              <w:keepLines w:val="0"/>
              <w:widowControl w:val="0"/>
              <w:jc w:val="center"/>
              <w:rPr>
                <w:sz w:val="16"/>
                <w:szCs w:val="16"/>
              </w:rPr>
            </w:pPr>
            <w:r w:rsidRPr="00EF6C07">
              <w:rPr>
                <w:sz w:val="16"/>
                <w:szCs w:val="16"/>
              </w:rPr>
              <w:t>0011</w:t>
            </w:r>
          </w:p>
        </w:tc>
        <w:tc>
          <w:tcPr>
            <w:tcW w:w="425" w:type="dxa"/>
            <w:shd w:val="solid" w:color="FFFFFF" w:fill="auto"/>
          </w:tcPr>
          <w:p w14:paraId="68E51F0B"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8E4CA67"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C35B05A" w14:textId="77777777" w:rsidR="0021425C" w:rsidRPr="00EF6C07" w:rsidRDefault="0021425C" w:rsidP="00763A4A">
            <w:pPr>
              <w:pStyle w:val="TAL"/>
              <w:keepNext w:val="0"/>
              <w:keepLines w:val="0"/>
              <w:widowControl w:val="0"/>
              <w:rPr>
                <w:sz w:val="16"/>
                <w:szCs w:val="16"/>
              </w:rPr>
            </w:pPr>
            <w:r w:rsidRPr="00EF6C07">
              <w:rPr>
                <w:sz w:val="16"/>
                <w:szCs w:val="16"/>
              </w:rPr>
              <w:t>Miscellaneous Corrections</w:t>
            </w:r>
          </w:p>
        </w:tc>
        <w:tc>
          <w:tcPr>
            <w:tcW w:w="708" w:type="dxa"/>
            <w:shd w:val="solid" w:color="FFFFFF" w:fill="auto"/>
          </w:tcPr>
          <w:p w14:paraId="72BB4BDA"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7AA62989" w14:textId="77777777" w:rsidTr="00763A4A">
        <w:tc>
          <w:tcPr>
            <w:tcW w:w="709" w:type="dxa"/>
            <w:shd w:val="solid" w:color="FFFFFF" w:fill="auto"/>
          </w:tcPr>
          <w:p w14:paraId="10B071C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C08C28B"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571C28A2"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6E4FBC65" w14:textId="77777777" w:rsidR="0021425C" w:rsidRPr="00EF6C07" w:rsidRDefault="0021425C" w:rsidP="00763A4A">
            <w:pPr>
              <w:pStyle w:val="TAL"/>
              <w:keepNext w:val="0"/>
              <w:keepLines w:val="0"/>
              <w:widowControl w:val="0"/>
              <w:jc w:val="center"/>
              <w:rPr>
                <w:sz w:val="16"/>
                <w:szCs w:val="16"/>
              </w:rPr>
            </w:pPr>
            <w:r w:rsidRPr="00EF6C07">
              <w:rPr>
                <w:sz w:val="16"/>
                <w:szCs w:val="16"/>
              </w:rPr>
              <w:t>0012</w:t>
            </w:r>
          </w:p>
        </w:tc>
        <w:tc>
          <w:tcPr>
            <w:tcW w:w="425" w:type="dxa"/>
            <w:shd w:val="solid" w:color="FFFFFF" w:fill="auto"/>
          </w:tcPr>
          <w:p w14:paraId="03FB5DF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D50762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2D21441" w14:textId="77777777" w:rsidR="0021425C" w:rsidRPr="00EF6C07" w:rsidRDefault="0021425C" w:rsidP="00763A4A">
            <w:pPr>
              <w:pStyle w:val="TAL"/>
              <w:keepNext w:val="0"/>
              <w:keepLines w:val="0"/>
              <w:widowControl w:val="0"/>
              <w:rPr>
                <w:sz w:val="16"/>
                <w:szCs w:val="16"/>
              </w:rPr>
            </w:pPr>
            <w:r w:rsidRPr="00EF6C07">
              <w:rPr>
                <w:sz w:val="16"/>
                <w:szCs w:val="16"/>
              </w:rPr>
              <w:t>Paging Mechanisms</w:t>
            </w:r>
          </w:p>
        </w:tc>
        <w:tc>
          <w:tcPr>
            <w:tcW w:w="708" w:type="dxa"/>
            <w:shd w:val="solid" w:color="FFFFFF" w:fill="auto"/>
          </w:tcPr>
          <w:p w14:paraId="005FEA24"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68285792" w14:textId="77777777" w:rsidTr="00763A4A">
        <w:tc>
          <w:tcPr>
            <w:tcW w:w="709" w:type="dxa"/>
            <w:shd w:val="solid" w:color="FFFFFF" w:fill="auto"/>
          </w:tcPr>
          <w:p w14:paraId="5394716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0CF04E4"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0FB4019"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61D6CB6F" w14:textId="77777777" w:rsidR="0021425C" w:rsidRPr="00EF6C07" w:rsidRDefault="0021425C" w:rsidP="00763A4A">
            <w:pPr>
              <w:pStyle w:val="TAL"/>
              <w:keepNext w:val="0"/>
              <w:keepLines w:val="0"/>
              <w:widowControl w:val="0"/>
              <w:jc w:val="center"/>
              <w:rPr>
                <w:sz w:val="16"/>
                <w:szCs w:val="16"/>
              </w:rPr>
            </w:pPr>
            <w:r w:rsidRPr="00EF6C07">
              <w:rPr>
                <w:sz w:val="16"/>
                <w:szCs w:val="16"/>
              </w:rPr>
              <w:t>0013</w:t>
            </w:r>
          </w:p>
        </w:tc>
        <w:tc>
          <w:tcPr>
            <w:tcW w:w="425" w:type="dxa"/>
            <w:shd w:val="solid" w:color="FFFFFF" w:fill="auto"/>
          </w:tcPr>
          <w:p w14:paraId="08474A31"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1F5E20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0ED61DD" w14:textId="77777777" w:rsidR="0021425C" w:rsidRPr="00EF6C07" w:rsidRDefault="0021425C" w:rsidP="00763A4A">
            <w:pPr>
              <w:pStyle w:val="TAL"/>
              <w:keepNext w:val="0"/>
              <w:keepLines w:val="0"/>
              <w:widowControl w:val="0"/>
              <w:rPr>
                <w:sz w:val="16"/>
                <w:szCs w:val="16"/>
              </w:rPr>
            </w:pPr>
            <w:r w:rsidRPr="00EF6C07">
              <w:rPr>
                <w:sz w:val="16"/>
                <w:szCs w:val="16"/>
              </w:rPr>
              <w:t>Security Update</w:t>
            </w:r>
          </w:p>
        </w:tc>
        <w:tc>
          <w:tcPr>
            <w:tcW w:w="708" w:type="dxa"/>
            <w:shd w:val="solid" w:color="FFFFFF" w:fill="auto"/>
          </w:tcPr>
          <w:p w14:paraId="6DD03905"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6AE48947" w14:textId="77777777" w:rsidTr="00763A4A">
        <w:tc>
          <w:tcPr>
            <w:tcW w:w="709" w:type="dxa"/>
            <w:shd w:val="solid" w:color="FFFFFF" w:fill="auto"/>
          </w:tcPr>
          <w:p w14:paraId="6EB4655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99F8FC6"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195B4D03"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5EA63AC3" w14:textId="77777777" w:rsidR="0021425C" w:rsidRPr="00EF6C07" w:rsidRDefault="0021425C" w:rsidP="00763A4A">
            <w:pPr>
              <w:pStyle w:val="TAL"/>
              <w:keepNext w:val="0"/>
              <w:keepLines w:val="0"/>
              <w:widowControl w:val="0"/>
              <w:jc w:val="center"/>
              <w:rPr>
                <w:sz w:val="16"/>
                <w:szCs w:val="16"/>
              </w:rPr>
            </w:pPr>
            <w:r w:rsidRPr="00EF6C07">
              <w:rPr>
                <w:sz w:val="16"/>
                <w:szCs w:val="16"/>
              </w:rPr>
              <w:t>0014</w:t>
            </w:r>
          </w:p>
        </w:tc>
        <w:tc>
          <w:tcPr>
            <w:tcW w:w="425" w:type="dxa"/>
            <w:shd w:val="solid" w:color="FFFFFF" w:fill="auto"/>
          </w:tcPr>
          <w:p w14:paraId="2A29406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B98890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5CDDB09" w14:textId="77777777" w:rsidR="0021425C" w:rsidRPr="00EF6C07" w:rsidRDefault="0021425C" w:rsidP="00763A4A">
            <w:pPr>
              <w:pStyle w:val="TAL"/>
              <w:keepNext w:val="0"/>
              <w:keepLines w:val="0"/>
              <w:widowControl w:val="0"/>
              <w:rPr>
                <w:sz w:val="16"/>
                <w:szCs w:val="16"/>
              </w:rPr>
            </w:pPr>
            <w:r w:rsidRPr="00EF6C07">
              <w:rPr>
                <w:sz w:val="16"/>
                <w:szCs w:val="16"/>
              </w:rPr>
              <w:t>UE Identities</w:t>
            </w:r>
          </w:p>
        </w:tc>
        <w:tc>
          <w:tcPr>
            <w:tcW w:w="708" w:type="dxa"/>
            <w:shd w:val="solid" w:color="FFFFFF" w:fill="auto"/>
          </w:tcPr>
          <w:p w14:paraId="7558CE05"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3F3C5705" w14:textId="77777777" w:rsidTr="00763A4A">
        <w:tc>
          <w:tcPr>
            <w:tcW w:w="709" w:type="dxa"/>
            <w:shd w:val="solid" w:color="FFFFFF" w:fill="auto"/>
          </w:tcPr>
          <w:p w14:paraId="5C73658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20B9655"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19318FE"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23328125" w14:textId="77777777" w:rsidR="0021425C" w:rsidRPr="00EF6C07" w:rsidRDefault="0021425C" w:rsidP="00763A4A">
            <w:pPr>
              <w:pStyle w:val="TAL"/>
              <w:keepNext w:val="0"/>
              <w:keepLines w:val="0"/>
              <w:widowControl w:val="0"/>
              <w:jc w:val="center"/>
              <w:rPr>
                <w:sz w:val="16"/>
                <w:szCs w:val="16"/>
              </w:rPr>
            </w:pPr>
            <w:r w:rsidRPr="00EF6C07">
              <w:rPr>
                <w:sz w:val="16"/>
                <w:szCs w:val="16"/>
              </w:rPr>
              <w:t>0015</w:t>
            </w:r>
          </w:p>
        </w:tc>
        <w:tc>
          <w:tcPr>
            <w:tcW w:w="425" w:type="dxa"/>
            <w:shd w:val="solid" w:color="FFFFFF" w:fill="auto"/>
          </w:tcPr>
          <w:p w14:paraId="63913D1C"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5E23EC0"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38E34F3" w14:textId="77777777" w:rsidR="0021425C" w:rsidRPr="00EF6C07" w:rsidRDefault="0021425C" w:rsidP="00763A4A">
            <w:pPr>
              <w:pStyle w:val="TAL"/>
              <w:keepNext w:val="0"/>
              <w:keepLines w:val="0"/>
              <w:widowControl w:val="0"/>
              <w:rPr>
                <w:sz w:val="16"/>
                <w:szCs w:val="16"/>
              </w:rPr>
            </w:pPr>
            <w:r w:rsidRPr="00EF6C07">
              <w:rPr>
                <w:sz w:val="16"/>
                <w:szCs w:val="16"/>
              </w:rPr>
              <w:t xml:space="preserve">Corrections on deactivation of PUCCH </w:t>
            </w:r>
            <w:proofErr w:type="spellStart"/>
            <w:r w:rsidRPr="00EF6C07">
              <w:rPr>
                <w:sz w:val="16"/>
                <w:szCs w:val="16"/>
              </w:rPr>
              <w:t>SCell</w:t>
            </w:r>
            <w:proofErr w:type="spellEnd"/>
          </w:p>
        </w:tc>
        <w:tc>
          <w:tcPr>
            <w:tcW w:w="708" w:type="dxa"/>
            <w:shd w:val="solid" w:color="FFFFFF" w:fill="auto"/>
          </w:tcPr>
          <w:p w14:paraId="61922904"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37E26537" w14:textId="77777777" w:rsidTr="00763A4A">
        <w:tc>
          <w:tcPr>
            <w:tcW w:w="709" w:type="dxa"/>
            <w:shd w:val="solid" w:color="FFFFFF" w:fill="auto"/>
          </w:tcPr>
          <w:p w14:paraId="08E3291F"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DAD369F"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4915399E"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4E5043A8" w14:textId="77777777" w:rsidR="0021425C" w:rsidRPr="00EF6C07" w:rsidRDefault="0021425C" w:rsidP="00763A4A">
            <w:pPr>
              <w:pStyle w:val="TAL"/>
              <w:keepNext w:val="0"/>
              <w:keepLines w:val="0"/>
              <w:widowControl w:val="0"/>
              <w:jc w:val="center"/>
              <w:rPr>
                <w:sz w:val="16"/>
                <w:szCs w:val="16"/>
              </w:rPr>
            </w:pPr>
            <w:r w:rsidRPr="00EF6C07">
              <w:rPr>
                <w:sz w:val="16"/>
                <w:szCs w:val="16"/>
              </w:rPr>
              <w:t>0022</w:t>
            </w:r>
          </w:p>
        </w:tc>
        <w:tc>
          <w:tcPr>
            <w:tcW w:w="425" w:type="dxa"/>
            <w:shd w:val="solid" w:color="FFFFFF" w:fill="auto"/>
          </w:tcPr>
          <w:p w14:paraId="78405507"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70AD4F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59814DD" w14:textId="77777777" w:rsidR="0021425C" w:rsidRPr="00EF6C07" w:rsidRDefault="0021425C" w:rsidP="00763A4A">
            <w:pPr>
              <w:pStyle w:val="TAL"/>
              <w:keepNext w:val="0"/>
              <w:keepLines w:val="0"/>
              <w:widowControl w:val="0"/>
              <w:rPr>
                <w:sz w:val="16"/>
                <w:szCs w:val="16"/>
              </w:rPr>
            </w:pPr>
            <w:r w:rsidRPr="00EF6C07">
              <w:rPr>
                <w:sz w:val="16"/>
                <w:szCs w:val="16"/>
              </w:rPr>
              <w:t>Clarification on count wrap around</w:t>
            </w:r>
          </w:p>
        </w:tc>
        <w:tc>
          <w:tcPr>
            <w:tcW w:w="708" w:type="dxa"/>
            <w:shd w:val="solid" w:color="FFFFFF" w:fill="auto"/>
          </w:tcPr>
          <w:p w14:paraId="46655107"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2A6D4E0C" w14:textId="77777777" w:rsidTr="00763A4A">
        <w:tc>
          <w:tcPr>
            <w:tcW w:w="709" w:type="dxa"/>
            <w:shd w:val="solid" w:color="FFFFFF" w:fill="auto"/>
          </w:tcPr>
          <w:p w14:paraId="0351C97F"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3ABD0CB"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175FCC7"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466F2074" w14:textId="77777777" w:rsidR="0021425C" w:rsidRPr="00EF6C07" w:rsidRDefault="0021425C" w:rsidP="00763A4A">
            <w:pPr>
              <w:pStyle w:val="TAL"/>
              <w:keepNext w:val="0"/>
              <w:keepLines w:val="0"/>
              <w:widowControl w:val="0"/>
              <w:jc w:val="center"/>
              <w:rPr>
                <w:sz w:val="16"/>
                <w:szCs w:val="16"/>
              </w:rPr>
            </w:pPr>
            <w:r w:rsidRPr="00EF6C07">
              <w:rPr>
                <w:sz w:val="16"/>
                <w:szCs w:val="16"/>
              </w:rPr>
              <w:t>0024</w:t>
            </w:r>
          </w:p>
        </w:tc>
        <w:tc>
          <w:tcPr>
            <w:tcW w:w="425" w:type="dxa"/>
            <w:shd w:val="solid" w:color="FFFFFF" w:fill="auto"/>
          </w:tcPr>
          <w:p w14:paraId="303CEAE4"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C0C041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406E430" w14:textId="77777777" w:rsidR="0021425C" w:rsidRPr="00EF6C07" w:rsidRDefault="0021425C" w:rsidP="00763A4A">
            <w:pPr>
              <w:pStyle w:val="TAL"/>
              <w:keepNext w:val="0"/>
              <w:keepLines w:val="0"/>
              <w:widowControl w:val="0"/>
              <w:rPr>
                <w:sz w:val="16"/>
                <w:szCs w:val="16"/>
              </w:rPr>
            </w:pPr>
            <w:r w:rsidRPr="00EF6C07">
              <w:rPr>
                <w:sz w:val="16"/>
                <w:szCs w:val="16"/>
              </w:rPr>
              <w:t>Slicing assistance information</w:t>
            </w:r>
          </w:p>
        </w:tc>
        <w:tc>
          <w:tcPr>
            <w:tcW w:w="708" w:type="dxa"/>
            <w:shd w:val="solid" w:color="FFFFFF" w:fill="auto"/>
          </w:tcPr>
          <w:p w14:paraId="776CF7DA"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40799E2D" w14:textId="77777777" w:rsidTr="00763A4A">
        <w:tc>
          <w:tcPr>
            <w:tcW w:w="709" w:type="dxa"/>
            <w:shd w:val="solid" w:color="FFFFFF" w:fill="auto"/>
          </w:tcPr>
          <w:p w14:paraId="3E57F2C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F08D27E"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208019B2"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6D66870C" w14:textId="77777777" w:rsidR="0021425C" w:rsidRPr="00EF6C07" w:rsidRDefault="0021425C" w:rsidP="00763A4A">
            <w:pPr>
              <w:pStyle w:val="TAL"/>
              <w:keepNext w:val="0"/>
              <w:keepLines w:val="0"/>
              <w:widowControl w:val="0"/>
              <w:jc w:val="center"/>
              <w:rPr>
                <w:sz w:val="16"/>
                <w:szCs w:val="16"/>
              </w:rPr>
            </w:pPr>
            <w:r w:rsidRPr="00EF6C07">
              <w:rPr>
                <w:sz w:val="16"/>
                <w:szCs w:val="16"/>
              </w:rPr>
              <w:t>0025</w:t>
            </w:r>
          </w:p>
        </w:tc>
        <w:tc>
          <w:tcPr>
            <w:tcW w:w="425" w:type="dxa"/>
            <w:shd w:val="solid" w:color="FFFFFF" w:fill="auto"/>
          </w:tcPr>
          <w:p w14:paraId="1157B8D8"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D5AF615"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59F65A2" w14:textId="77777777" w:rsidR="0021425C" w:rsidRPr="00EF6C07" w:rsidRDefault="0021425C" w:rsidP="00763A4A">
            <w:pPr>
              <w:pStyle w:val="TAL"/>
              <w:keepNext w:val="0"/>
              <w:keepLines w:val="0"/>
              <w:widowControl w:val="0"/>
              <w:rPr>
                <w:sz w:val="16"/>
                <w:szCs w:val="16"/>
              </w:rPr>
            </w:pPr>
            <w:r w:rsidRPr="00EF6C07">
              <w:rPr>
                <w:sz w:val="16"/>
                <w:szCs w:val="16"/>
              </w:rPr>
              <w:t>Physical Layer Update</w:t>
            </w:r>
          </w:p>
        </w:tc>
        <w:tc>
          <w:tcPr>
            <w:tcW w:w="708" w:type="dxa"/>
            <w:shd w:val="solid" w:color="FFFFFF" w:fill="auto"/>
          </w:tcPr>
          <w:p w14:paraId="5F0AE82B"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5629D48" w14:textId="77777777" w:rsidTr="00763A4A">
        <w:tc>
          <w:tcPr>
            <w:tcW w:w="709" w:type="dxa"/>
            <w:shd w:val="solid" w:color="FFFFFF" w:fill="auto"/>
          </w:tcPr>
          <w:p w14:paraId="14B5F50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38698E4"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DA419E6"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1B8279CD" w14:textId="77777777" w:rsidR="0021425C" w:rsidRPr="00EF6C07" w:rsidRDefault="0021425C" w:rsidP="00763A4A">
            <w:pPr>
              <w:pStyle w:val="TAL"/>
              <w:keepNext w:val="0"/>
              <w:keepLines w:val="0"/>
              <w:widowControl w:val="0"/>
              <w:jc w:val="center"/>
              <w:rPr>
                <w:sz w:val="16"/>
                <w:szCs w:val="16"/>
              </w:rPr>
            </w:pPr>
            <w:r w:rsidRPr="00EF6C07">
              <w:rPr>
                <w:sz w:val="16"/>
                <w:szCs w:val="16"/>
              </w:rPr>
              <w:t>0026</w:t>
            </w:r>
          </w:p>
        </w:tc>
        <w:tc>
          <w:tcPr>
            <w:tcW w:w="425" w:type="dxa"/>
            <w:shd w:val="solid" w:color="FFFFFF" w:fill="auto"/>
          </w:tcPr>
          <w:p w14:paraId="778780DD"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467A4DC"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72C4817" w14:textId="77777777" w:rsidR="0021425C" w:rsidRPr="00EF6C07" w:rsidRDefault="0021425C" w:rsidP="00763A4A">
            <w:pPr>
              <w:pStyle w:val="TAL"/>
              <w:keepNext w:val="0"/>
              <w:keepLines w:val="0"/>
              <w:widowControl w:val="0"/>
              <w:rPr>
                <w:sz w:val="16"/>
                <w:szCs w:val="16"/>
              </w:rPr>
            </w:pPr>
            <w:r w:rsidRPr="00EF6C07">
              <w:rPr>
                <w:sz w:val="16"/>
                <w:szCs w:val="16"/>
              </w:rPr>
              <w:t>Default DRB &amp; QoS Remapping</w:t>
            </w:r>
          </w:p>
        </w:tc>
        <w:tc>
          <w:tcPr>
            <w:tcW w:w="708" w:type="dxa"/>
            <w:shd w:val="solid" w:color="FFFFFF" w:fill="auto"/>
          </w:tcPr>
          <w:p w14:paraId="38D66EBA"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F33DEB7" w14:textId="77777777" w:rsidTr="00763A4A">
        <w:tc>
          <w:tcPr>
            <w:tcW w:w="709" w:type="dxa"/>
            <w:shd w:val="solid" w:color="FFFFFF" w:fill="auto"/>
          </w:tcPr>
          <w:p w14:paraId="0338801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997B1C7"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3B8BDF96" w14:textId="77777777" w:rsidR="0021425C" w:rsidRPr="00EF6C07" w:rsidRDefault="0021425C" w:rsidP="00763A4A">
            <w:pPr>
              <w:pStyle w:val="TAC"/>
              <w:keepNext w:val="0"/>
              <w:keepLines w:val="0"/>
              <w:widowControl w:val="0"/>
              <w:jc w:val="left"/>
              <w:rPr>
                <w:sz w:val="16"/>
                <w:szCs w:val="16"/>
              </w:rPr>
            </w:pPr>
            <w:r w:rsidRPr="00EF6C07">
              <w:rPr>
                <w:sz w:val="16"/>
                <w:szCs w:val="16"/>
              </w:rPr>
              <w:t>RP-181214</w:t>
            </w:r>
          </w:p>
        </w:tc>
        <w:tc>
          <w:tcPr>
            <w:tcW w:w="567" w:type="dxa"/>
            <w:shd w:val="solid" w:color="FFFFFF" w:fill="auto"/>
          </w:tcPr>
          <w:p w14:paraId="000D4221" w14:textId="77777777" w:rsidR="0021425C" w:rsidRPr="00EF6C07" w:rsidRDefault="0021425C" w:rsidP="00763A4A">
            <w:pPr>
              <w:pStyle w:val="TAL"/>
              <w:keepNext w:val="0"/>
              <w:keepLines w:val="0"/>
              <w:widowControl w:val="0"/>
              <w:jc w:val="center"/>
              <w:rPr>
                <w:sz w:val="16"/>
                <w:szCs w:val="16"/>
              </w:rPr>
            </w:pPr>
            <w:r w:rsidRPr="00EF6C07">
              <w:rPr>
                <w:sz w:val="16"/>
                <w:szCs w:val="16"/>
              </w:rPr>
              <w:t>0027</w:t>
            </w:r>
          </w:p>
        </w:tc>
        <w:tc>
          <w:tcPr>
            <w:tcW w:w="425" w:type="dxa"/>
            <w:shd w:val="solid" w:color="FFFFFF" w:fill="auto"/>
          </w:tcPr>
          <w:p w14:paraId="17AEAE2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35BD08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45CBC89" w14:textId="77777777" w:rsidR="0021425C" w:rsidRPr="00EF6C07" w:rsidRDefault="0021425C" w:rsidP="00763A4A">
            <w:pPr>
              <w:pStyle w:val="TAL"/>
              <w:keepNext w:val="0"/>
              <w:keepLines w:val="0"/>
              <w:widowControl w:val="0"/>
              <w:rPr>
                <w:sz w:val="16"/>
                <w:szCs w:val="16"/>
              </w:rPr>
            </w:pPr>
            <w:r w:rsidRPr="00EF6C07">
              <w:rPr>
                <w:sz w:val="16"/>
                <w:szCs w:val="16"/>
              </w:rPr>
              <w:t>SSB Clarifications</w:t>
            </w:r>
          </w:p>
        </w:tc>
        <w:tc>
          <w:tcPr>
            <w:tcW w:w="708" w:type="dxa"/>
            <w:shd w:val="solid" w:color="FFFFFF" w:fill="auto"/>
          </w:tcPr>
          <w:p w14:paraId="44B9991E"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0096F8B" w14:textId="77777777" w:rsidTr="00763A4A">
        <w:tc>
          <w:tcPr>
            <w:tcW w:w="709" w:type="dxa"/>
            <w:shd w:val="solid" w:color="FFFFFF" w:fill="auto"/>
          </w:tcPr>
          <w:p w14:paraId="23F3E74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EFD4020"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3491EC95" w14:textId="77777777" w:rsidR="0021425C" w:rsidRPr="00EF6C07" w:rsidRDefault="0021425C" w:rsidP="00763A4A">
            <w:pPr>
              <w:pStyle w:val="TAC"/>
              <w:keepNext w:val="0"/>
              <w:keepLines w:val="0"/>
              <w:widowControl w:val="0"/>
              <w:jc w:val="left"/>
              <w:rPr>
                <w:sz w:val="16"/>
                <w:szCs w:val="16"/>
              </w:rPr>
            </w:pPr>
            <w:r w:rsidRPr="00EF6C07">
              <w:rPr>
                <w:sz w:val="16"/>
                <w:szCs w:val="16"/>
              </w:rPr>
              <w:t>RP-181217</w:t>
            </w:r>
          </w:p>
        </w:tc>
        <w:tc>
          <w:tcPr>
            <w:tcW w:w="567" w:type="dxa"/>
            <w:shd w:val="solid" w:color="FFFFFF" w:fill="auto"/>
          </w:tcPr>
          <w:p w14:paraId="5D2DEB9D" w14:textId="77777777" w:rsidR="0021425C" w:rsidRPr="00EF6C07" w:rsidRDefault="0021425C" w:rsidP="00763A4A">
            <w:pPr>
              <w:pStyle w:val="TAL"/>
              <w:keepNext w:val="0"/>
              <w:keepLines w:val="0"/>
              <w:widowControl w:val="0"/>
              <w:jc w:val="center"/>
              <w:rPr>
                <w:sz w:val="16"/>
                <w:szCs w:val="16"/>
              </w:rPr>
            </w:pPr>
            <w:r w:rsidRPr="00EF6C07">
              <w:rPr>
                <w:sz w:val="16"/>
                <w:szCs w:val="16"/>
              </w:rPr>
              <w:t>0029</w:t>
            </w:r>
          </w:p>
        </w:tc>
        <w:tc>
          <w:tcPr>
            <w:tcW w:w="425" w:type="dxa"/>
            <w:shd w:val="solid" w:color="FFFFFF" w:fill="auto"/>
          </w:tcPr>
          <w:p w14:paraId="45B4DDEC"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6B27230"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46D371E8" w14:textId="77777777" w:rsidR="0021425C" w:rsidRPr="00EF6C07" w:rsidRDefault="0021425C" w:rsidP="00763A4A">
            <w:pPr>
              <w:pStyle w:val="TAL"/>
              <w:keepNext w:val="0"/>
              <w:keepLines w:val="0"/>
              <w:widowControl w:val="0"/>
              <w:rPr>
                <w:sz w:val="16"/>
                <w:szCs w:val="16"/>
              </w:rPr>
            </w:pPr>
            <w:r w:rsidRPr="00EF6C07">
              <w:rPr>
                <w:sz w:val="16"/>
                <w:szCs w:val="16"/>
              </w:rPr>
              <w:t>CR on U-plane handling for handover</w:t>
            </w:r>
          </w:p>
        </w:tc>
        <w:tc>
          <w:tcPr>
            <w:tcW w:w="708" w:type="dxa"/>
            <w:shd w:val="solid" w:color="FFFFFF" w:fill="auto"/>
          </w:tcPr>
          <w:p w14:paraId="38C59C49"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38D8F035" w14:textId="77777777" w:rsidTr="00763A4A">
        <w:tc>
          <w:tcPr>
            <w:tcW w:w="709" w:type="dxa"/>
            <w:shd w:val="solid" w:color="FFFFFF" w:fill="auto"/>
          </w:tcPr>
          <w:p w14:paraId="5508E4D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140C30F"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3C87E8F2" w14:textId="77777777" w:rsidR="0021425C" w:rsidRPr="00EF6C07" w:rsidRDefault="0021425C" w:rsidP="00763A4A">
            <w:pPr>
              <w:pStyle w:val="TAC"/>
              <w:keepNext w:val="0"/>
              <w:keepLines w:val="0"/>
              <w:widowControl w:val="0"/>
              <w:jc w:val="left"/>
              <w:rPr>
                <w:sz w:val="16"/>
                <w:szCs w:val="16"/>
              </w:rPr>
            </w:pPr>
            <w:r w:rsidRPr="00EF6C07">
              <w:rPr>
                <w:sz w:val="16"/>
                <w:szCs w:val="16"/>
              </w:rPr>
              <w:t>RP-181217</w:t>
            </w:r>
          </w:p>
        </w:tc>
        <w:tc>
          <w:tcPr>
            <w:tcW w:w="567" w:type="dxa"/>
            <w:shd w:val="solid" w:color="FFFFFF" w:fill="auto"/>
          </w:tcPr>
          <w:p w14:paraId="4500653B" w14:textId="77777777" w:rsidR="0021425C" w:rsidRPr="00EF6C07" w:rsidRDefault="0021425C" w:rsidP="00763A4A">
            <w:pPr>
              <w:pStyle w:val="TAL"/>
              <w:keepNext w:val="0"/>
              <w:keepLines w:val="0"/>
              <w:widowControl w:val="0"/>
              <w:jc w:val="center"/>
              <w:rPr>
                <w:sz w:val="16"/>
                <w:szCs w:val="16"/>
              </w:rPr>
            </w:pPr>
            <w:r w:rsidRPr="00EF6C07">
              <w:rPr>
                <w:sz w:val="16"/>
                <w:szCs w:val="16"/>
              </w:rPr>
              <w:t>0030</w:t>
            </w:r>
          </w:p>
        </w:tc>
        <w:tc>
          <w:tcPr>
            <w:tcW w:w="425" w:type="dxa"/>
            <w:shd w:val="solid" w:color="FFFFFF" w:fill="auto"/>
          </w:tcPr>
          <w:p w14:paraId="3B384FB1"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A56092C"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51AACEF3" w14:textId="77777777" w:rsidR="0021425C" w:rsidRPr="00EF6C07" w:rsidRDefault="0021425C" w:rsidP="00763A4A">
            <w:pPr>
              <w:pStyle w:val="TAL"/>
              <w:keepNext w:val="0"/>
              <w:keepLines w:val="0"/>
              <w:widowControl w:val="0"/>
              <w:rPr>
                <w:sz w:val="16"/>
                <w:szCs w:val="16"/>
              </w:rPr>
            </w:pPr>
            <w:r w:rsidRPr="00EF6C07">
              <w:rPr>
                <w:sz w:val="16"/>
                <w:szCs w:val="16"/>
              </w:rPr>
              <w:t>CR on message content in inter-RAT handover</w:t>
            </w:r>
          </w:p>
        </w:tc>
        <w:tc>
          <w:tcPr>
            <w:tcW w:w="708" w:type="dxa"/>
            <w:shd w:val="solid" w:color="FFFFFF" w:fill="auto"/>
          </w:tcPr>
          <w:p w14:paraId="20D224C2"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73E5DA03" w14:textId="77777777" w:rsidTr="00763A4A">
        <w:tc>
          <w:tcPr>
            <w:tcW w:w="709" w:type="dxa"/>
            <w:shd w:val="solid" w:color="FFFFFF" w:fill="auto"/>
          </w:tcPr>
          <w:p w14:paraId="7583F0E6"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1BDAAFA"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44552996" w14:textId="77777777" w:rsidR="0021425C" w:rsidRPr="00EF6C07" w:rsidRDefault="0021425C" w:rsidP="00763A4A">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1229477F" w14:textId="77777777" w:rsidR="0021425C" w:rsidRPr="00EF6C07" w:rsidRDefault="0021425C" w:rsidP="00763A4A">
            <w:pPr>
              <w:pStyle w:val="TAL"/>
              <w:keepNext w:val="0"/>
              <w:keepLines w:val="0"/>
              <w:widowControl w:val="0"/>
              <w:jc w:val="center"/>
              <w:rPr>
                <w:sz w:val="16"/>
                <w:szCs w:val="16"/>
              </w:rPr>
            </w:pPr>
            <w:r w:rsidRPr="00EF6C07">
              <w:rPr>
                <w:sz w:val="16"/>
                <w:szCs w:val="16"/>
              </w:rPr>
              <w:t>0032</w:t>
            </w:r>
          </w:p>
        </w:tc>
        <w:tc>
          <w:tcPr>
            <w:tcW w:w="425" w:type="dxa"/>
            <w:shd w:val="solid" w:color="FFFFFF" w:fill="auto"/>
          </w:tcPr>
          <w:p w14:paraId="54A88B1B"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0ED7EF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22BF896" w14:textId="77777777" w:rsidR="0021425C" w:rsidRPr="00EF6C07" w:rsidRDefault="0021425C" w:rsidP="00763A4A">
            <w:pPr>
              <w:pStyle w:val="TAL"/>
              <w:keepNext w:val="0"/>
              <w:keepLines w:val="0"/>
              <w:widowControl w:val="0"/>
              <w:rPr>
                <w:sz w:val="16"/>
                <w:szCs w:val="16"/>
              </w:rPr>
            </w:pPr>
            <w:r w:rsidRPr="00EF6C07">
              <w:rPr>
                <w:sz w:val="16"/>
                <w:szCs w:val="16"/>
              </w:rPr>
              <w:t>Clarifications on (de)activation of Duplication and (de)activation of SCells</w:t>
            </w:r>
          </w:p>
        </w:tc>
        <w:tc>
          <w:tcPr>
            <w:tcW w:w="708" w:type="dxa"/>
            <w:shd w:val="solid" w:color="FFFFFF" w:fill="auto"/>
          </w:tcPr>
          <w:p w14:paraId="3BEC50D5"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3E4BCF72" w14:textId="77777777" w:rsidTr="00763A4A">
        <w:tc>
          <w:tcPr>
            <w:tcW w:w="709" w:type="dxa"/>
            <w:shd w:val="solid" w:color="FFFFFF" w:fill="auto"/>
          </w:tcPr>
          <w:p w14:paraId="53E98EB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215C6D8"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587A32AB" w14:textId="77777777" w:rsidR="0021425C" w:rsidRPr="00EF6C07" w:rsidRDefault="0021425C" w:rsidP="00763A4A">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62F6C108" w14:textId="77777777" w:rsidR="0021425C" w:rsidRPr="00EF6C07" w:rsidRDefault="0021425C" w:rsidP="00763A4A">
            <w:pPr>
              <w:pStyle w:val="TAL"/>
              <w:keepNext w:val="0"/>
              <w:keepLines w:val="0"/>
              <w:widowControl w:val="0"/>
              <w:jc w:val="center"/>
              <w:rPr>
                <w:sz w:val="16"/>
                <w:szCs w:val="16"/>
              </w:rPr>
            </w:pPr>
            <w:r w:rsidRPr="00EF6C07">
              <w:rPr>
                <w:sz w:val="16"/>
                <w:szCs w:val="16"/>
              </w:rPr>
              <w:t>0033</w:t>
            </w:r>
          </w:p>
        </w:tc>
        <w:tc>
          <w:tcPr>
            <w:tcW w:w="425" w:type="dxa"/>
            <w:shd w:val="solid" w:color="FFFFFF" w:fill="auto"/>
          </w:tcPr>
          <w:p w14:paraId="2F5833DD"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5CA6499"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20822E15" w14:textId="77777777" w:rsidR="0021425C" w:rsidRPr="00EF6C07" w:rsidRDefault="0021425C" w:rsidP="00763A4A">
            <w:pPr>
              <w:pStyle w:val="TAL"/>
              <w:keepNext w:val="0"/>
              <w:keepLines w:val="0"/>
              <w:widowControl w:val="0"/>
              <w:rPr>
                <w:sz w:val="16"/>
                <w:szCs w:val="16"/>
              </w:rPr>
            </w:pPr>
            <w:r w:rsidRPr="00EF6C07">
              <w:rPr>
                <w:sz w:val="16"/>
                <w:szCs w:val="16"/>
              </w:rPr>
              <w:t>Introduce ANR in NR</w:t>
            </w:r>
          </w:p>
        </w:tc>
        <w:tc>
          <w:tcPr>
            <w:tcW w:w="708" w:type="dxa"/>
            <w:shd w:val="solid" w:color="FFFFFF" w:fill="auto"/>
          </w:tcPr>
          <w:p w14:paraId="3D2E8FB4"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253845E8" w14:textId="77777777" w:rsidTr="00763A4A">
        <w:tc>
          <w:tcPr>
            <w:tcW w:w="709" w:type="dxa"/>
            <w:shd w:val="solid" w:color="FFFFFF" w:fill="auto"/>
          </w:tcPr>
          <w:p w14:paraId="7D62273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986A0C0"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CD1BBB0" w14:textId="77777777" w:rsidR="0021425C" w:rsidRPr="00EF6C07" w:rsidRDefault="0021425C" w:rsidP="00763A4A">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151A5C41" w14:textId="77777777" w:rsidR="0021425C" w:rsidRPr="00EF6C07" w:rsidRDefault="0021425C" w:rsidP="00763A4A">
            <w:pPr>
              <w:pStyle w:val="TAL"/>
              <w:keepNext w:val="0"/>
              <w:keepLines w:val="0"/>
              <w:widowControl w:val="0"/>
              <w:jc w:val="center"/>
              <w:rPr>
                <w:sz w:val="16"/>
                <w:szCs w:val="16"/>
              </w:rPr>
            </w:pPr>
            <w:r w:rsidRPr="00EF6C07">
              <w:rPr>
                <w:sz w:val="16"/>
                <w:szCs w:val="16"/>
              </w:rPr>
              <w:t>0036</w:t>
            </w:r>
          </w:p>
        </w:tc>
        <w:tc>
          <w:tcPr>
            <w:tcW w:w="425" w:type="dxa"/>
            <w:shd w:val="solid" w:color="FFFFFF" w:fill="auto"/>
          </w:tcPr>
          <w:p w14:paraId="2F51F31F"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5E8A70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95BBAC9" w14:textId="77777777" w:rsidR="0021425C" w:rsidRPr="00EF6C07" w:rsidRDefault="0021425C" w:rsidP="00763A4A">
            <w:pPr>
              <w:pStyle w:val="TAL"/>
              <w:keepNext w:val="0"/>
              <w:keepLines w:val="0"/>
              <w:widowControl w:val="0"/>
              <w:rPr>
                <w:sz w:val="16"/>
                <w:szCs w:val="16"/>
              </w:rPr>
            </w:pPr>
            <w:r w:rsidRPr="00EF6C07">
              <w:rPr>
                <w:sz w:val="16"/>
                <w:szCs w:val="16"/>
              </w:rPr>
              <w:t>Corrections to Unified Access Control</w:t>
            </w:r>
          </w:p>
        </w:tc>
        <w:tc>
          <w:tcPr>
            <w:tcW w:w="708" w:type="dxa"/>
            <w:shd w:val="solid" w:color="FFFFFF" w:fill="auto"/>
          </w:tcPr>
          <w:p w14:paraId="4F19A0BD"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911055E" w14:textId="77777777" w:rsidTr="00763A4A">
        <w:tc>
          <w:tcPr>
            <w:tcW w:w="709" w:type="dxa"/>
            <w:shd w:val="solid" w:color="FFFFFF" w:fill="auto"/>
          </w:tcPr>
          <w:p w14:paraId="7ADEA78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ACEB6FF"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774F2854" w14:textId="77777777" w:rsidR="0021425C" w:rsidRPr="00EF6C07" w:rsidRDefault="0021425C" w:rsidP="00763A4A">
            <w:pPr>
              <w:pStyle w:val="TAC"/>
              <w:keepNext w:val="0"/>
              <w:keepLines w:val="0"/>
              <w:widowControl w:val="0"/>
              <w:jc w:val="left"/>
              <w:rPr>
                <w:sz w:val="16"/>
                <w:szCs w:val="16"/>
              </w:rPr>
            </w:pPr>
            <w:r w:rsidRPr="00EF6C07">
              <w:rPr>
                <w:sz w:val="16"/>
                <w:szCs w:val="16"/>
              </w:rPr>
              <w:t>RP-181215</w:t>
            </w:r>
          </w:p>
        </w:tc>
        <w:tc>
          <w:tcPr>
            <w:tcW w:w="567" w:type="dxa"/>
            <w:shd w:val="solid" w:color="FFFFFF" w:fill="auto"/>
          </w:tcPr>
          <w:p w14:paraId="32CB1A99" w14:textId="77777777" w:rsidR="0021425C" w:rsidRPr="00EF6C07" w:rsidRDefault="0021425C" w:rsidP="00763A4A">
            <w:pPr>
              <w:pStyle w:val="TAL"/>
              <w:keepNext w:val="0"/>
              <w:keepLines w:val="0"/>
              <w:widowControl w:val="0"/>
              <w:jc w:val="center"/>
              <w:rPr>
                <w:sz w:val="16"/>
                <w:szCs w:val="16"/>
              </w:rPr>
            </w:pPr>
            <w:r w:rsidRPr="00EF6C07">
              <w:rPr>
                <w:sz w:val="16"/>
                <w:szCs w:val="16"/>
              </w:rPr>
              <w:t>0040</w:t>
            </w:r>
          </w:p>
        </w:tc>
        <w:tc>
          <w:tcPr>
            <w:tcW w:w="425" w:type="dxa"/>
            <w:shd w:val="solid" w:color="FFFFFF" w:fill="auto"/>
          </w:tcPr>
          <w:p w14:paraId="34C831A1"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F24C35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0675A0B" w14:textId="77777777" w:rsidR="0021425C" w:rsidRPr="00EF6C07" w:rsidRDefault="0021425C" w:rsidP="00763A4A">
            <w:pPr>
              <w:pStyle w:val="TAL"/>
              <w:keepNext w:val="0"/>
              <w:keepLines w:val="0"/>
              <w:widowControl w:val="0"/>
              <w:rPr>
                <w:sz w:val="16"/>
                <w:szCs w:val="16"/>
              </w:rPr>
            </w:pPr>
            <w:r w:rsidRPr="00EF6C07">
              <w:rPr>
                <w:sz w:val="16"/>
                <w:szCs w:val="16"/>
              </w:rPr>
              <w:t>Correction to TS 38.300 on Open Issues for Handover</w:t>
            </w:r>
          </w:p>
        </w:tc>
        <w:tc>
          <w:tcPr>
            <w:tcW w:w="708" w:type="dxa"/>
            <w:shd w:val="solid" w:color="FFFFFF" w:fill="auto"/>
          </w:tcPr>
          <w:p w14:paraId="57F625B2"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5901B8DD" w14:textId="77777777" w:rsidTr="00763A4A">
        <w:tc>
          <w:tcPr>
            <w:tcW w:w="709" w:type="dxa"/>
            <w:shd w:val="solid" w:color="FFFFFF" w:fill="auto"/>
          </w:tcPr>
          <w:p w14:paraId="3D07A99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A02A3EE"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0257CEA3" w14:textId="77777777" w:rsidR="0021425C" w:rsidRPr="00EF6C07" w:rsidRDefault="0021425C" w:rsidP="00763A4A">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7D9EE946" w14:textId="77777777" w:rsidR="0021425C" w:rsidRPr="00EF6C07" w:rsidRDefault="0021425C" w:rsidP="00763A4A">
            <w:pPr>
              <w:pStyle w:val="TAL"/>
              <w:keepNext w:val="0"/>
              <w:keepLines w:val="0"/>
              <w:widowControl w:val="0"/>
              <w:jc w:val="center"/>
              <w:rPr>
                <w:sz w:val="16"/>
                <w:szCs w:val="16"/>
              </w:rPr>
            </w:pPr>
            <w:r w:rsidRPr="00EF6C07">
              <w:rPr>
                <w:sz w:val="16"/>
                <w:szCs w:val="16"/>
              </w:rPr>
              <w:t>0041</w:t>
            </w:r>
          </w:p>
        </w:tc>
        <w:tc>
          <w:tcPr>
            <w:tcW w:w="425" w:type="dxa"/>
            <w:shd w:val="solid" w:color="FFFFFF" w:fill="auto"/>
          </w:tcPr>
          <w:p w14:paraId="54682D20"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B97F76C"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4FFBB90F" w14:textId="77777777" w:rsidR="0021425C" w:rsidRPr="00EF6C07" w:rsidRDefault="0021425C" w:rsidP="00763A4A">
            <w:pPr>
              <w:pStyle w:val="TAL"/>
              <w:keepNext w:val="0"/>
              <w:keepLines w:val="0"/>
              <w:widowControl w:val="0"/>
              <w:rPr>
                <w:sz w:val="16"/>
                <w:szCs w:val="16"/>
              </w:rPr>
            </w:pPr>
            <w:r w:rsidRPr="00EF6C07">
              <w:rPr>
                <w:sz w:val="16"/>
                <w:szCs w:val="16"/>
              </w:rPr>
              <w:t>Baseline CR for June version of RAN2 TS 38.300 (RAN3 part) covering agreements of RAN3#100</w:t>
            </w:r>
          </w:p>
        </w:tc>
        <w:tc>
          <w:tcPr>
            <w:tcW w:w="708" w:type="dxa"/>
            <w:shd w:val="solid" w:color="FFFFFF" w:fill="auto"/>
          </w:tcPr>
          <w:p w14:paraId="06F75197"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1625F176" w14:textId="77777777" w:rsidTr="00763A4A">
        <w:tc>
          <w:tcPr>
            <w:tcW w:w="709" w:type="dxa"/>
            <w:shd w:val="solid" w:color="FFFFFF" w:fill="auto"/>
          </w:tcPr>
          <w:p w14:paraId="321DDA2A"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E475BF8" w14:textId="77777777" w:rsidR="0021425C" w:rsidRPr="00EF6C07" w:rsidRDefault="0021425C" w:rsidP="00763A4A">
            <w:pPr>
              <w:pStyle w:val="TAC"/>
              <w:keepNext w:val="0"/>
              <w:keepLines w:val="0"/>
              <w:widowControl w:val="0"/>
              <w:jc w:val="left"/>
              <w:rPr>
                <w:sz w:val="16"/>
                <w:szCs w:val="16"/>
              </w:rPr>
            </w:pPr>
            <w:r w:rsidRPr="00EF6C07">
              <w:rPr>
                <w:sz w:val="16"/>
                <w:szCs w:val="16"/>
              </w:rPr>
              <w:t>RP-80</w:t>
            </w:r>
          </w:p>
        </w:tc>
        <w:tc>
          <w:tcPr>
            <w:tcW w:w="992" w:type="dxa"/>
            <w:shd w:val="solid" w:color="FFFFFF" w:fill="auto"/>
          </w:tcPr>
          <w:p w14:paraId="52A00359" w14:textId="77777777" w:rsidR="0021425C" w:rsidRPr="00EF6C07" w:rsidRDefault="0021425C" w:rsidP="00763A4A">
            <w:pPr>
              <w:pStyle w:val="TAC"/>
              <w:keepNext w:val="0"/>
              <w:keepLines w:val="0"/>
              <w:widowControl w:val="0"/>
              <w:jc w:val="left"/>
              <w:rPr>
                <w:sz w:val="16"/>
                <w:szCs w:val="16"/>
              </w:rPr>
            </w:pPr>
            <w:r w:rsidRPr="00EF6C07">
              <w:rPr>
                <w:sz w:val="16"/>
                <w:szCs w:val="16"/>
              </w:rPr>
              <w:t>RP-181216</w:t>
            </w:r>
          </w:p>
        </w:tc>
        <w:tc>
          <w:tcPr>
            <w:tcW w:w="567" w:type="dxa"/>
            <w:shd w:val="solid" w:color="FFFFFF" w:fill="auto"/>
          </w:tcPr>
          <w:p w14:paraId="5FAD4765" w14:textId="77777777" w:rsidR="0021425C" w:rsidRPr="00EF6C07" w:rsidRDefault="0021425C" w:rsidP="00763A4A">
            <w:pPr>
              <w:pStyle w:val="TAL"/>
              <w:keepNext w:val="0"/>
              <w:keepLines w:val="0"/>
              <w:widowControl w:val="0"/>
              <w:jc w:val="center"/>
              <w:rPr>
                <w:sz w:val="16"/>
                <w:szCs w:val="16"/>
              </w:rPr>
            </w:pPr>
            <w:r w:rsidRPr="00EF6C07">
              <w:rPr>
                <w:sz w:val="16"/>
                <w:szCs w:val="16"/>
              </w:rPr>
              <w:t>0042</w:t>
            </w:r>
          </w:p>
        </w:tc>
        <w:tc>
          <w:tcPr>
            <w:tcW w:w="425" w:type="dxa"/>
            <w:shd w:val="solid" w:color="FFFFFF" w:fill="auto"/>
          </w:tcPr>
          <w:p w14:paraId="1598D445"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3142818"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5752F011" w14:textId="77777777" w:rsidR="0021425C" w:rsidRPr="00EF6C07" w:rsidRDefault="0021425C" w:rsidP="00763A4A">
            <w:pPr>
              <w:pStyle w:val="TAL"/>
              <w:keepNext w:val="0"/>
              <w:keepLines w:val="0"/>
              <w:widowControl w:val="0"/>
              <w:rPr>
                <w:sz w:val="16"/>
                <w:szCs w:val="16"/>
              </w:rPr>
            </w:pPr>
            <w:r w:rsidRPr="00EF6C07">
              <w:rPr>
                <w:sz w:val="16"/>
                <w:szCs w:val="16"/>
              </w:rPr>
              <w:t>Delay budget report and MAC CE adaptation for NR for TS 38.300</w:t>
            </w:r>
          </w:p>
        </w:tc>
        <w:tc>
          <w:tcPr>
            <w:tcW w:w="708" w:type="dxa"/>
            <w:shd w:val="solid" w:color="FFFFFF" w:fill="auto"/>
          </w:tcPr>
          <w:p w14:paraId="23D0A3BB" w14:textId="77777777" w:rsidR="0021425C" w:rsidRPr="00EF6C07" w:rsidRDefault="0021425C" w:rsidP="00763A4A">
            <w:pPr>
              <w:pStyle w:val="TAC"/>
              <w:keepNext w:val="0"/>
              <w:keepLines w:val="0"/>
              <w:widowControl w:val="0"/>
              <w:jc w:val="left"/>
              <w:rPr>
                <w:sz w:val="16"/>
                <w:szCs w:val="16"/>
              </w:rPr>
            </w:pPr>
            <w:r w:rsidRPr="00EF6C07">
              <w:rPr>
                <w:sz w:val="16"/>
                <w:szCs w:val="16"/>
              </w:rPr>
              <w:t>15.2.0</w:t>
            </w:r>
          </w:p>
        </w:tc>
      </w:tr>
      <w:tr w:rsidR="0021425C" w:rsidRPr="00EF6C07" w14:paraId="7FAB3E99" w14:textId="77777777" w:rsidTr="00763A4A">
        <w:tc>
          <w:tcPr>
            <w:tcW w:w="709" w:type="dxa"/>
            <w:shd w:val="solid" w:color="FFFFFF" w:fill="auto"/>
          </w:tcPr>
          <w:p w14:paraId="48ACFC01" w14:textId="77777777" w:rsidR="0021425C" w:rsidRPr="00EF6C07" w:rsidRDefault="0021425C" w:rsidP="00763A4A">
            <w:pPr>
              <w:pStyle w:val="TAC"/>
              <w:keepNext w:val="0"/>
              <w:keepLines w:val="0"/>
              <w:widowControl w:val="0"/>
              <w:rPr>
                <w:sz w:val="16"/>
                <w:szCs w:val="16"/>
              </w:rPr>
            </w:pPr>
            <w:bookmarkStart w:id="1127" w:name="_Hlk526530538"/>
            <w:r w:rsidRPr="00EF6C07">
              <w:rPr>
                <w:sz w:val="16"/>
                <w:szCs w:val="16"/>
              </w:rPr>
              <w:t>2018/09</w:t>
            </w:r>
          </w:p>
        </w:tc>
        <w:tc>
          <w:tcPr>
            <w:tcW w:w="709" w:type="dxa"/>
            <w:shd w:val="solid" w:color="FFFFFF" w:fill="auto"/>
          </w:tcPr>
          <w:p w14:paraId="2F4C9EC9"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974587E" w14:textId="77777777" w:rsidR="0021425C" w:rsidRPr="00EF6C07" w:rsidRDefault="0021425C" w:rsidP="00763A4A">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6F739A95" w14:textId="77777777" w:rsidR="0021425C" w:rsidRPr="00EF6C07" w:rsidRDefault="0021425C" w:rsidP="00763A4A">
            <w:pPr>
              <w:pStyle w:val="TAL"/>
              <w:keepNext w:val="0"/>
              <w:keepLines w:val="0"/>
              <w:widowControl w:val="0"/>
              <w:jc w:val="center"/>
              <w:rPr>
                <w:sz w:val="16"/>
                <w:szCs w:val="16"/>
              </w:rPr>
            </w:pPr>
            <w:r w:rsidRPr="00EF6C07">
              <w:rPr>
                <w:sz w:val="16"/>
                <w:szCs w:val="16"/>
              </w:rPr>
              <w:t>0035</w:t>
            </w:r>
          </w:p>
        </w:tc>
        <w:tc>
          <w:tcPr>
            <w:tcW w:w="425" w:type="dxa"/>
            <w:shd w:val="solid" w:color="FFFFFF" w:fill="auto"/>
          </w:tcPr>
          <w:p w14:paraId="40FE4AE7"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768C54A9"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0098C1F2" w14:textId="77777777" w:rsidR="0021425C" w:rsidRPr="00EF6C07" w:rsidRDefault="0021425C" w:rsidP="00763A4A">
            <w:pPr>
              <w:pStyle w:val="TAL"/>
              <w:keepNext w:val="0"/>
              <w:keepLines w:val="0"/>
              <w:widowControl w:val="0"/>
              <w:rPr>
                <w:sz w:val="16"/>
                <w:szCs w:val="16"/>
              </w:rPr>
            </w:pPr>
            <w:r w:rsidRPr="00EF6C07">
              <w:rPr>
                <w:sz w:val="16"/>
                <w:szCs w:val="16"/>
              </w:rPr>
              <w:t>ECN support in NR</w:t>
            </w:r>
          </w:p>
        </w:tc>
        <w:tc>
          <w:tcPr>
            <w:tcW w:w="708" w:type="dxa"/>
            <w:shd w:val="solid" w:color="FFFFFF" w:fill="auto"/>
          </w:tcPr>
          <w:p w14:paraId="7F551FA0"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bookmarkEnd w:id="1127"/>
      <w:tr w:rsidR="0021425C" w:rsidRPr="00EF6C07" w14:paraId="5B4BA490" w14:textId="77777777" w:rsidTr="00763A4A">
        <w:tc>
          <w:tcPr>
            <w:tcW w:w="709" w:type="dxa"/>
            <w:shd w:val="solid" w:color="FFFFFF" w:fill="auto"/>
          </w:tcPr>
          <w:p w14:paraId="678D7A8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9A26C21"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71AF4B9" w14:textId="77777777" w:rsidR="0021425C" w:rsidRPr="00EF6C07" w:rsidRDefault="0021425C" w:rsidP="00763A4A">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502B22AA" w14:textId="77777777" w:rsidR="0021425C" w:rsidRPr="00EF6C07" w:rsidRDefault="0021425C" w:rsidP="00763A4A">
            <w:pPr>
              <w:pStyle w:val="TAL"/>
              <w:keepNext w:val="0"/>
              <w:keepLines w:val="0"/>
              <w:widowControl w:val="0"/>
              <w:jc w:val="center"/>
              <w:rPr>
                <w:sz w:val="16"/>
                <w:szCs w:val="16"/>
              </w:rPr>
            </w:pPr>
            <w:r w:rsidRPr="00EF6C07">
              <w:rPr>
                <w:sz w:val="16"/>
                <w:szCs w:val="16"/>
              </w:rPr>
              <w:t>0043</w:t>
            </w:r>
          </w:p>
        </w:tc>
        <w:tc>
          <w:tcPr>
            <w:tcW w:w="425" w:type="dxa"/>
            <w:shd w:val="solid" w:color="FFFFFF" w:fill="auto"/>
          </w:tcPr>
          <w:p w14:paraId="21DDBC36"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28A1F09" w14:textId="77777777" w:rsidR="0021425C" w:rsidRPr="00EF6C07" w:rsidRDefault="0021425C" w:rsidP="00763A4A">
            <w:pPr>
              <w:pStyle w:val="TAC"/>
              <w:keepNext w:val="0"/>
              <w:keepLines w:val="0"/>
              <w:widowControl w:val="0"/>
              <w:rPr>
                <w:sz w:val="16"/>
                <w:szCs w:val="16"/>
              </w:rPr>
            </w:pPr>
            <w:r w:rsidRPr="00EF6C07">
              <w:rPr>
                <w:sz w:val="16"/>
                <w:szCs w:val="16"/>
              </w:rPr>
              <w:t>D</w:t>
            </w:r>
          </w:p>
        </w:tc>
        <w:tc>
          <w:tcPr>
            <w:tcW w:w="5103" w:type="dxa"/>
            <w:shd w:val="solid" w:color="FFFFFF" w:fill="auto"/>
          </w:tcPr>
          <w:p w14:paraId="17D577AF" w14:textId="77777777" w:rsidR="0021425C" w:rsidRPr="00EF6C07" w:rsidRDefault="0021425C" w:rsidP="00763A4A">
            <w:pPr>
              <w:pStyle w:val="TAL"/>
              <w:keepNext w:val="0"/>
              <w:keepLines w:val="0"/>
              <w:widowControl w:val="0"/>
              <w:rPr>
                <w:sz w:val="16"/>
                <w:szCs w:val="16"/>
              </w:rPr>
            </w:pPr>
            <w:r w:rsidRPr="00EF6C07">
              <w:rPr>
                <w:noProof/>
                <w:sz w:val="16"/>
                <w:szCs w:val="16"/>
              </w:rPr>
              <w:t>Miscellaneous Clean Up and Corrections</w:t>
            </w:r>
          </w:p>
        </w:tc>
        <w:tc>
          <w:tcPr>
            <w:tcW w:w="708" w:type="dxa"/>
            <w:shd w:val="solid" w:color="FFFFFF" w:fill="auto"/>
          </w:tcPr>
          <w:p w14:paraId="735D3F20"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1FC267F8" w14:textId="77777777" w:rsidTr="00763A4A">
        <w:tc>
          <w:tcPr>
            <w:tcW w:w="709" w:type="dxa"/>
            <w:shd w:val="solid" w:color="FFFFFF" w:fill="auto"/>
          </w:tcPr>
          <w:p w14:paraId="7FF4FE6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4D0AA4E"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042259F7" w14:textId="77777777" w:rsidR="0021425C" w:rsidRPr="00EF6C07" w:rsidRDefault="0021425C" w:rsidP="00763A4A">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34E2144D" w14:textId="77777777" w:rsidR="0021425C" w:rsidRPr="00EF6C07" w:rsidRDefault="0021425C" w:rsidP="00763A4A">
            <w:pPr>
              <w:pStyle w:val="TAL"/>
              <w:keepNext w:val="0"/>
              <w:keepLines w:val="0"/>
              <w:widowControl w:val="0"/>
              <w:jc w:val="center"/>
              <w:rPr>
                <w:sz w:val="16"/>
                <w:szCs w:val="16"/>
              </w:rPr>
            </w:pPr>
            <w:r w:rsidRPr="00EF6C07">
              <w:rPr>
                <w:sz w:val="16"/>
                <w:szCs w:val="16"/>
              </w:rPr>
              <w:t>0045</w:t>
            </w:r>
          </w:p>
        </w:tc>
        <w:tc>
          <w:tcPr>
            <w:tcW w:w="425" w:type="dxa"/>
            <w:shd w:val="solid" w:color="FFFFFF" w:fill="auto"/>
          </w:tcPr>
          <w:p w14:paraId="603190F5"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892EFA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801B688" w14:textId="77777777" w:rsidR="0021425C" w:rsidRPr="00EF6C07" w:rsidRDefault="0021425C" w:rsidP="00763A4A">
            <w:pPr>
              <w:pStyle w:val="TAL"/>
              <w:keepNext w:val="0"/>
              <w:keepLines w:val="0"/>
              <w:widowControl w:val="0"/>
              <w:rPr>
                <w:noProof/>
                <w:sz w:val="16"/>
                <w:szCs w:val="16"/>
              </w:rPr>
            </w:pPr>
            <w:r w:rsidRPr="00EF6C07">
              <w:rPr>
                <w:noProof/>
                <w:sz w:val="16"/>
                <w:szCs w:val="16"/>
              </w:rPr>
              <w:t>Mobility Call Flows</w:t>
            </w:r>
          </w:p>
        </w:tc>
        <w:tc>
          <w:tcPr>
            <w:tcW w:w="708" w:type="dxa"/>
            <w:shd w:val="solid" w:color="FFFFFF" w:fill="auto"/>
          </w:tcPr>
          <w:p w14:paraId="24C474D2"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7ECCD2F8" w14:textId="77777777" w:rsidTr="00763A4A">
        <w:tc>
          <w:tcPr>
            <w:tcW w:w="709" w:type="dxa"/>
            <w:shd w:val="solid" w:color="FFFFFF" w:fill="auto"/>
          </w:tcPr>
          <w:p w14:paraId="001B5A1B"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45C7C73"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5B1F1BEC" w14:textId="77777777" w:rsidR="0021425C" w:rsidRPr="00EF6C07" w:rsidRDefault="0021425C" w:rsidP="00763A4A">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537F1449" w14:textId="77777777" w:rsidR="0021425C" w:rsidRPr="00EF6C07" w:rsidRDefault="0021425C" w:rsidP="00763A4A">
            <w:pPr>
              <w:pStyle w:val="TAL"/>
              <w:keepNext w:val="0"/>
              <w:keepLines w:val="0"/>
              <w:widowControl w:val="0"/>
              <w:jc w:val="center"/>
              <w:rPr>
                <w:sz w:val="16"/>
                <w:szCs w:val="16"/>
              </w:rPr>
            </w:pPr>
            <w:r w:rsidRPr="00EF6C07">
              <w:rPr>
                <w:sz w:val="16"/>
                <w:szCs w:val="16"/>
              </w:rPr>
              <w:t>0046</w:t>
            </w:r>
          </w:p>
        </w:tc>
        <w:tc>
          <w:tcPr>
            <w:tcW w:w="425" w:type="dxa"/>
            <w:shd w:val="solid" w:color="FFFFFF" w:fill="auto"/>
          </w:tcPr>
          <w:p w14:paraId="4D3A0F68"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76DEF4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F818993" w14:textId="77777777" w:rsidR="0021425C" w:rsidRPr="00EF6C07" w:rsidRDefault="0021425C" w:rsidP="00763A4A">
            <w:pPr>
              <w:pStyle w:val="TAL"/>
              <w:keepNext w:val="0"/>
              <w:keepLines w:val="0"/>
              <w:widowControl w:val="0"/>
              <w:rPr>
                <w:noProof/>
                <w:sz w:val="16"/>
                <w:szCs w:val="16"/>
              </w:rPr>
            </w:pPr>
            <w:r w:rsidRPr="00EF6C07">
              <w:rPr>
                <w:noProof/>
                <w:sz w:val="16"/>
                <w:szCs w:val="16"/>
              </w:rPr>
              <w:t>QoS Handling Corrections</w:t>
            </w:r>
          </w:p>
        </w:tc>
        <w:tc>
          <w:tcPr>
            <w:tcW w:w="708" w:type="dxa"/>
            <w:shd w:val="solid" w:color="FFFFFF" w:fill="auto"/>
          </w:tcPr>
          <w:p w14:paraId="0787C63D"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1F88C9E4" w14:textId="77777777" w:rsidTr="00763A4A">
        <w:tc>
          <w:tcPr>
            <w:tcW w:w="709" w:type="dxa"/>
            <w:shd w:val="solid" w:color="FFFFFF" w:fill="auto"/>
          </w:tcPr>
          <w:p w14:paraId="12C678DF"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317B164"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1EFD33E1" w14:textId="77777777" w:rsidR="0021425C" w:rsidRPr="00EF6C07" w:rsidRDefault="0021425C" w:rsidP="00763A4A">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72BBFD73" w14:textId="77777777" w:rsidR="0021425C" w:rsidRPr="00EF6C07" w:rsidRDefault="0021425C" w:rsidP="00763A4A">
            <w:pPr>
              <w:pStyle w:val="TAL"/>
              <w:keepNext w:val="0"/>
              <w:keepLines w:val="0"/>
              <w:widowControl w:val="0"/>
              <w:jc w:val="center"/>
              <w:rPr>
                <w:sz w:val="16"/>
                <w:szCs w:val="16"/>
              </w:rPr>
            </w:pPr>
            <w:r w:rsidRPr="00EF6C07">
              <w:rPr>
                <w:sz w:val="16"/>
                <w:szCs w:val="16"/>
              </w:rPr>
              <w:t>0047</w:t>
            </w:r>
          </w:p>
        </w:tc>
        <w:tc>
          <w:tcPr>
            <w:tcW w:w="425" w:type="dxa"/>
            <w:shd w:val="solid" w:color="FFFFFF" w:fill="auto"/>
          </w:tcPr>
          <w:p w14:paraId="30F72641" w14:textId="77777777" w:rsidR="0021425C" w:rsidRPr="00EF6C07" w:rsidRDefault="0021425C" w:rsidP="00763A4A">
            <w:pPr>
              <w:pStyle w:val="TAR"/>
              <w:keepNext w:val="0"/>
              <w:keepLines w:val="0"/>
              <w:widowControl w:val="0"/>
              <w:jc w:val="center"/>
              <w:rPr>
                <w:sz w:val="16"/>
                <w:szCs w:val="16"/>
              </w:rPr>
            </w:pPr>
            <w:r w:rsidRPr="00EF6C07">
              <w:rPr>
                <w:sz w:val="16"/>
                <w:szCs w:val="16"/>
              </w:rPr>
              <w:t>4</w:t>
            </w:r>
          </w:p>
        </w:tc>
        <w:tc>
          <w:tcPr>
            <w:tcW w:w="426" w:type="dxa"/>
            <w:shd w:val="solid" w:color="FFFFFF" w:fill="auto"/>
          </w:tcPr>
          <w:p w14:paraId="148360A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F1FED18" w14:textId="77777777" w:rsidR="0021425C" w:rsidRPr="00EF6C07" w:rsidRDefault="0021425C" w:rsidP="00763A4A">
            <w:pPr>
              <w:pStyle w:val="TAL"/>
              <w:keepNext w:val="0"/>
              <w:keepLines w:val="0"/>
              <w:widowControl w:val="0"/>
              <w:rPr>
                <w:noProof/>
                <w:sz w:val="16"/>
                <w:szCs w:val="16"/>
              </w:rPr>
            </w:pPr>
            <w:r w:rsidRPr="00EF6C07">
              <w:rPr>
                <w:noProof/>
                <w:sz w:val="16"/>
                <w:szCs w:val="16"/>
              </w:rPr>
              <w:t>MDBV Enforcement</w:t>
            </w:r>
          </w:p>
        </w:tc>
        <w:tc>
          <w:tcPr>
            <w:tcW w:w="708" w:type="dxa"/>
            <w:shd w:val="solid" w:color="FFFFFF" w:fill="auto"/>
          </w:tcPr>
          <w:p w14:paraId="56D75FF3"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0BAFEBEB" w14:textId="77777777" w:rsidTr="00763A4A">
        <w:tc>
          <w:tcPr>
            <w:tcW w:w="709" w:type="dxa"/>
            <w:shd w:val="solid" w:color="FFFFFF" w:fill="auto"/>
          </w:tcPr>
          <w:p w14:paraId="5DB5F6C9"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8C95763"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4F2A26B0" w14:textId="77777777" w:rsidR="0021425C" w:rsidRPr="00EF6C07" w:rsidRDefault="0021425C" w:rsidP="00763A4A">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1F1B10D8" w14:textId="77777777" w:rsidR="0021425C" w:rsidRPr="00EF6C07" w:rsidRDefault="0021425C" w:rsidP="00763A4A">
            <w:pPr>
              <w:pStyle w:val="TAL"/>
              <w:keepNext w:val="0"/>
              <w:keepLines w:val="0"/>
              <w:widowControl w:val="0"/>
              <w:jc w:val="center"/>
              <w:rPr>
                <w:sz w:val="16"/>
                <w:szCs w:val="16"/>
              </w:rPr>
            </w:pPr>
            <w:r w:rsidRPr="00EF6C07">
              <w:rPr>
                <w:sz w:val="16"/>
                <w:szCs w:val="16"/>
              </w:rPr>
              <w:t>0050</w:t>
            </w:r>
          </w:p>
        </w:tc>
        <w:tc>
          <w:tcPr>
            <w:tcW w:w="425" w:type="dxa"/>
            <w:shd w:val="solid" w:color="FFFFFF" w:fill="auto"/>
          </w:tcPr>
          <w:p w14:paraId="6C61FF50"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68C9FE5"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BDEC305" w14:textId="77777777" w:rsidR="0021425C" w:rsidRPr="00EF6C07" w:rsidRDefault="0021425C" w:rsidP="00763A4A">
            <w:pPr>
              <w:pStyle w:val="TAL"/>
              <w:keepNext w:val="0"/>
              <w:keepLines w:val="0"/>
              <w:widowControl w:val="0"/>
              <w:rPr>
                <w:noProof/>
                <w:sz w:val="16"/>
                <w:szCs w:val="16"/>
              </w:rPr>
            </w:pPr>
            <w:r w:rsidRPr="00EF6C07">
              <w:rPr>
                <w:noProof/>
                <w:sz w:val="16"/>
                <w:szCs w:val="16"/>
              </w:rPr>
              <w:t>Completion of description of power saving</w:t>
            </w:r>
          </w:p>
        </w:tc>
        <w:tc>
          <w:tcPr>
            <w:tcW w:w="708" w:type="dxa"/>
            <w:shd w:val="solid" w:color="FFFFFF" w:fill="auto"/>
          </w:tcPr>
          <w:p w14:paraId="0BEC84D1"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1FBC8175" w14:textId="77777777" w:rsidTr="00763A4A">
        <w:tc>
          <w:tcPr>
            <w:tcW w:w="709" w:type="dxa"/>
            <w:shd w:val="solid" w:color="FFFFFF" w:fill="auto"/>
          </w:tcPr>
          <w:p w14:paraId="76FA4D5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B76F56C"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1DB22E31" w14:textId="77777777" w:rsidR="0021425C" w:rsidRPr="00EF6C07" w:rsidRDefault="0021425C" w:rsidP="00763A4A">
            <w:pPr>
              <w:pStyle w:val="TAC"/>
              <w:keepNext w:val="0"/>
              <w:keepLines w:val="0"/>
              <w:widowControl w:val="0"/>
              <w:jc w:val="left"/>
              <w:rPr>
                <w:sz w:val="16"/>
                <w:szCs w:val="16"/>
              </w:rPr>
            </w:pPr>
            <w:r w:rsidRPr="00EF6C07">
              <w:rPr>
                <w:sz w:val="16"/>
                <w:szCs w:val="16"/>
              </w:rPr>
              <w:t>RP-181940</w:t>
            </w:r>
          </w:p>
        </w:tc>
        <w:tc>
          <w:tcPr>
            <w:tcW w:w="567" w:type="dxa"/>
            <w:shd w:val="solid" w:color="FFFFFF" w:fill="auto"/>
          </w:tcPr>
          <w:p w14:paraId="57A2CE50" w14:textId="77777777" w:rsidR="0021425C" w:rsidRPr="00EF6C07" w:rsidRDefault="0021425C" w:rsidP="00763A4A">
            <w:pPr>
              <w:pStyle w:val="TAL"/>
              <w:keepNext w:val="0"/>
              <w:keepLines w:val="0"/>
              <w:widowControl w:val="0"/>
              <w:jc w:val="center"/>
              <w:rPr>
                <w:sz w:val="16"/>
                <w:szCs w:val="16"/>
              </w:rPr>
            </w:pPr>
            <w:r w:rsidRPr="00EF6C07">
              <w:rPr>
                <w:sz w:val="16"/>
                <w:szCs w:val="16"/>
              </w:rPr>
              <w:t>0051</w:t>
            </w:r>
          </w:p>
        </w:tc>
        <w:tc>
          <w:tcPr>
            <w:tcW w:w="425" w:type="dxa"/>
            <w:shd w:val="solid" w:color="FFFFFF" w:fill="auto"/>
          </w:tcPr>
          <w:p w14:paraId="1BD1BBF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824B19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2BDFD45" w14:textId="77777777" w:rsidR="0021425C" w:rsidRPr="00EF6C07" w:rsidRDefault="0021425C" w:rsidP="00763A4A">
            <w:pPr>
              <w:pStyle w:val="TAL"/>
              <w:keepNext w:val="0"/>
              <w:keepLines w:val="0"/>
              <w:widowControl w:val="0"/>
              <w:rPr>
                <w:noProof/>
                <w:sz w:val="16"/>
                <w:szCs w:val="16"/>
              </w:rPr>
            </w:pPr>
            <w:r w:rsidRPr="00EF6C07">
              <w:rPr>
                <w:noProof/>
                <w:sz w:val="16"/>
                <w:szCs w:val="16"/>
              </w:rPr>
              <w:t>Correction to description of bandwidth adaptation</w:t>
            </w:r>
          </w:p>
        </w:tc>
        <w:tc>
          <w:tcPr>
            <w:tcW w:w="708" w:type="dxa"/>
            <w:shd w:val="solid" w:color="FFFFFF" w:fill="auto"/>
          </w:tcPr>
          <w:p w14:paraId="1DAA0CDF"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12D8A3ED" w14:textId="77777777" w:rsidTr="00763A4A">
        <w:tc>
          <w:tcPr>
            <w:tcW w:w="709" w:type="dxa"/>
            <w:shd w:val="solid" w:color="FFFFFF" w:fill="auto"/>
          </w:tcPr>
          <w:p w14:paraId="1DBF330F"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B1679DA"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384D6AE6" w14:textId="77777777" w:rsidR="0021425C" w:rsidRPr="00EF6C07" w:rsidRDefault="0021425C" w:rsidP="00763A4A">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0D0AD712" w14:textId="77777777" w:rsidR="0021425C" w:rsidRPr="00EF6C07" w:rsidRDefault="0021425C" w:rsidP="00763A4A">
            <w:pPr>
              <w:pStyle w:val="TAL"/>
              <w:keepNext w:val="0"/>
              <w:keepLines w:val="0"/>
              <w:widowControl w:val="0"/>
              <w:jc w:val="center"/>
              <w:rPr>
                <w:sz w:val="16"/>
                <w:szCs w:val="16"/>
              </w:rPr>
            </w:pPr>
            <w:r w:rsidRPr="00EF6C07">
              <w:rPr>
                <w:sz w:val="16"/>
                <w:szCs w:val="16"/>
              </w:rPr>
              <w:t>0053</w:t>
            </w:r>
          </w:p>
        </w:tc>
        <w:tc>
          <w:tcPr>
            <w:tcW w:w="425" w:type="dxa"/>
            <w:shd w:val="solid" w:color="FFFFFF" w:fill="auto"/>
          </w:tcPr>
          <w:p w14:paraId="73E97506"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E3B5CD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6649E83" w14:textId="77777777" w:rsidR="0021425C" w:rsidRPr="00EF6C07" w:rsidRDefault="0021425C" w:rsidP="00763A4A">
            <w:pPr>
              <w:pStyle w:val="TAL"/>
              <w:keepNext w:val="0"/>
              <w:keepLines w:val="0"/>
              <w:widowControl w:val="0"/>
              <w:rPr>
                <w:noProof/>
                <w:sz w:val="16"/>
                <w:szCs w:val="16"/>
              </w:rPr>
            </w:pPr>
            <w:r w:rsidRPr="00EF6C07">
              <w:rPr>
                <w:noProof/>
                <w:sz w:val="16"/>
                <w:szCs w:val="16"/>
              </w:rPr>
              <w:t>Clarification of PDCP functionality</w:t>
            </w:r>
          </w:p>
        </w:tc>
        <w:tc>
          <w:tcPr>
            <w:tcW w:w="708" w:type="dxa"/>
            <w:shd w:val="solid" w:color="FFFFFF" w:fill="auto"/>
          </w:tcPr>
          <w:p w14:paraId="7D21C03B"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4E210612" w14:textId="77777777" w:rsidTr="00763A4A">
        <w:tc>
          <w:tcPr>
            <w:tcW w:w="709" w:type="dxa"/>
            <w:shd w:val="solid" w:color="FFFFFF" w:fill="auto"/>
          </w:tcPr>
          <w:p w14:paraId="1C1584C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092A8CC"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156254EE" w14:textId="77777777" w:rsidR="0021425C" w:rsidRPr="00EF6C07" w:rsidRDefault="0021425C" w:rsidP="00763A4A">
            <w:pPr>
              <w:pStyle w:val="TAC"/>
              <w:keepNext w:val="0"/>
              <w:keepLines w:val="0"/>
              <w:widowControl w:val="0"/>
              <w:jc w:val="left"/>
              <w:rPr>
                <w:sz w:val="16"/>
                <w:szCs w:val="16"/>
              </w:rPr>
            </w:pPr>
            <w:r w:rsidRPr="00EF6C07">
              <w:rPr>
                <w:sz w:val="16"/>
                <w:szCs w:val="16"/>
              </w:rPr>
              <w:t>RP-181939</w:t>
            </w:r>
          </w:p>
        </w:tc>
        <w:tc>
          <w:tcPr>
            <w:tcW w:w="567" w:type="dxa"/>
            <w:shd w:val="solid" w:color="FFFFFF" w:fill="auto"/>
          </w:tcPr>
          <w:p w14:paraId="7860F87D" w14:textId="77777777" w:rsidR="0021425C" w:rsidRPr="00EF6C07" w:rsidRDefault="0021425C" w:rsidP="00763A4A">
            <w:pPr>
              <w:pStyle w:val="TAL"/>
              <w:keepNext w:val="0"/>
              <w:keepLines w:val="0"/>
              <w:widowControl w:val="0"/>
              <w:jc w:val="center"/>
              <w:rPr>
                <w:sz w:val="16"/>
                <w:szCs w:val="16"/>
              </w:rPr>
            </w:pPr>
            <w:r w:rsidRPr="00EF6C07">
              <w:rPr>
                <w:sz w:val="16"/>
                <w:szCs w:val="16"/>
              </w:rPr>
              <w:t>0062</w:t>
            </w:r>
          </w:p>
        </w:tc>
        <w:tc>
          <w:tcPr>
            <w:tcW w:w="425" w:type="dxa"/>
            <w:shd w:val="solid" w:color="FFFFFF" w:fill="auto"/>
          </w:tcPr>
          <w:p w14:paraId="3B29CA6F"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4D47DF8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956809A" w14:textId="77777777" w:rsidR="0021425C" w:rsidRPr="00EF6C07" w:rsidRDefault="0021425C" w:rsidP="00763A4A">
            <w:pPr>
              <w:pStyle w:val="TAL"/>
              <w:keepNext w:val="0"/>
              <w:keepLines w:val="0"/>
              <w:widowControl w:val="0"/>
              <w:rPr>
                <w:noProof/>
                <w:sz w:val="16"/>
                <w:szCs w:val="16"/>
              </w:rPr>
            </w:pPr>
            <w:r w:rsidRPr="00EF6C07">
              <w:rPr>
                <w:sz w:val="16"/>
                <w:szCs w:val="16"/>
              </w:rPr>
              <w:fldChar w:fldCharType="begin"/>
            </w:r>
            <w:r w:rsidRPr="00EF6C07">
              <w:rPr>
                <w:sz w:val="16"/>
                <w:szCs w:val="16"/>
              </w:rPr>
              <w:instrText xml:space="preserve"> DOCPROPERTY  CrTitle  \* MERGEFORMAT </w:instrText>
            </w:r>
            <w:r w:rsidRPr="00EF6C07">
              <w:rPr>
                <w:sz w:val="16"/>
                <w:szCs w:val="16"/>
              </w:rPr>
              <w:fldChar w:fldCharType="separate"/>
            </w:r>
            <w:r w:rsidRPr="00EF6C07">
              <w:rPr>
                <w:sz w:val="16"/>
                <w:szCs w:val="16"/>
              </w:rPr>
              <w:t>Clarification on number of CC for NR CA</w:t>
            </w:r>
            <w:r w:rsidRPr="00EF6C07">
              <w:rPr>
                <w:sz w:val="16"/>
                <w:szCs w:val="16"/>
              </w:rPr>
              <w:fldChar w:fldCharType="end"/>
            </w:r>
          </w:p>
        </w:tc>
        <w:tc>
          <w:tcPr>
            <w:tcW w:w="708" w:type="dxa"/>
            <w:shd w:val="solid" w:color="FFFFFF" w:fill="auto"/>
          </w:tcPr>
          <w:p w14:paraId="66906FE1"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76721C6E" w14:textId="77777777" w:rsidTr="00763A4A">
        <w:tc>
          <w:tcPr>
            <w:tcW w:w="709" w:type="dxa"/>
            <w:shd w:val="solid" w:color="FFFFFF" w:fill="auto"/>
          </w:tcPr>
          <w:p w14:paraId="63F2B9A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1C82E33"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27A15D21" w14:textId="77777777" w:rsidR="0021425C" w:rsidRPr="00EF6C07" w:rsidRDefault="0021425C" w:rsidP="00763A4A">
            <w:pPr>
              <w:pStyle w:val="TAC"/>
              <w:keepNext w:val="0"/>
              <w:keepLines w:val="0"/>
              <w:widowControl w:val="0"/>
              <w:jc w:val="left"/>
              <w:rPr>
                <w:sz w:val="16"/>
                <w:szCs w:val="16"/>
              </w:rPr>
            </w:pPr>
            <w:r w:rsidRPr="00EF6C07">
              <w:rPr>
                <w:sz w:val="16"/>
                <w:szCs w:val="16"/>
              </w:rPr>
              <w:t>RP-181938</w:t>
            </w:r>
          </w:p>
        </w:tc>
        <w:tc>
          <w:tcPr>
            <w:tcW w:w="567" w:type="dxa"/>
            <w:shd w:val="solid" w:color="FFFFFF" w:fill="auto"/>
          </w:tcPr>
          <w:p w14:paraId="747E858A" w14:textId="77777777" w:rsidR="0021425C" w:rsidRPr="00EF6C07" w:rsidRDefault="0021425C" w:rsidP="00763A4A">
            <w:pPr>
              <w:pStyle w:val="TAL"/>
              <w:keepNext w:val="0"/>
              <w:keepLines w:val="0"/>
              <w:widowControl w:val="0"/>
              <w:jc w:val="center"/>
              <w:rPr>
                <w:sz w:val="16"/>
                <w:szCs w:val="16"/>
              </w:rPr>
            </w:pPr>
            <w:r w:rsidRPr="00EF6C07">
              <w:rPr>
                <w:sz w:val="16"/>
                <w:szCs w:val="16"/>
              </w:rPr>
              <w:t>0070</w:t>
            </w:r>
          </w:p>
        </w:tc>
        <w:tc>
          <w:tcPr>
            <w:tcW w:w="425" w:type="dxa"/>
            <w:shd w:val="solid" w:color="FFFFFF" w:fill="auto"/>
          </w:tcPr>
          <w:p w14:paraId="34D5F512"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F2789A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AD7DA60" w14:textId="77777777" w:rsidR="0021425C" w:rsidRPr="00EF6C07" w:rsidRDefault="0021425C" w:rsidP="00763A4A">
            <w:pPr>
              <w:pStyle w:val="TAL"/>
              <w:keepNext w:val="0"/>
              <w:keepLines w:val="0"/>
              <w:widowControl w:val="0"/>
              <w:rPr>
                <w:sz w:val="16"/>
                <w:szCs w:val="16"/>
              </w:rPr>
            </w:pPr>
            <w:r w:rsidRPr="00EF6C07">
              <w:rPr>
                <w:noProof/>
                <w:sz w:val="16"/>
                <w:szCs w:val="16"/>
              </w:rPr>
              <w:t>Beam management, failure detection and recovery</w:t>
            </w:r>
          </w:p>
        </w:tc>
        <w:tc>
          <w:tcPr>
            <w:tcW w:w="708" w:type="dxa"/>
            <w:shd w:val="solid" w:color="FFFFFF" w:fill="auto"/>
          </w:tcPr>
          <w:p w14:paraId="45E17C80"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55215CC0" w14:textId="77777777" w:rsidTr="00763A4A">
        <w:tc>
          <w:tcPr>
            <w:tcW w:w="709" w:type="dxa"/>
            <w:shd w:val="solid" w:color="FFFFFF" w:fill="auto"/>
          </w:tcPr>
          <w:p w14:paraId="12B9915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4086C5F"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02326F34" w14:textId="77777777" w:rsidR="0021425C" w:rsidRPr="00EF6C07" w:rsidRDefault="0021425C" w:rsidP="00763A4A">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63E0C693" w14:textId="77777777" w:rsidR="0021425C" w:rsidRPr="00EF6C07" w:rsidRDefault="0021425C" w:rsidP="00763A4A">
            <w:pPr>
              <w:pStyle w:val="TAL"/>
              <w:keepNext w:val="0"/>
              <w:keepLines w:val="0"/>
              <w:widowControl w:val="0"/>
              <w:jc w:val="center"/>
              <w:rPr>
                <w:sz w:val="16"/>
                <w:szCs w:val="16"/>
              </w:rPr>
            </w:pPr>
            <w:r w:rsidRPr="00EF6C07">
              <w:rPr>
                <w:sz w:val="16"/>
                <w:szCs w:val="16"/>
              </w:rPr>
              <w:t>0071</w:t>
            </w:r>
          </w:p>
        </w:tc>
        <w:tc>
          <w:tcPr>
            <w:tcW w:w="425" w:type="dxa"/>
            <w:shd w:val="solid" w:color="FFFFFF" w:fill="auto"/>
          </w:tcPr>
          <w:p w14:paraId="412EE77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F71DC6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E221D8A" w14:textId="77777777" w:rsidR="0021425C" w:rsidRPr="00EF6C07" w:rsidRDefault="0021425C" w:rsidP="00763A4A">
            <w:pPr>
              <w:pStyle w:val="TAL"/>
              <w:keepNext w:val="0"/>
              <w:keepLines w:val="0"/>
              <w:widowControl w:val="0"/>
              <w:rPr>
                <w:noProof/>
                <w:sz w:val="16"/>
                <w:szCs w:val="16"/>
              </w:rPr>
            </w:pPr>
            <w:r w:rsidRPr="00EF6C07">
              <w:rPr>
                <w:sz w:val="16"/>
                <w:szCs w:val="16"/>
              </w:rPr>
              <w:t>System Information Handling in TS38.300</w:t>
            </w:r>
          </w:p>
        </w:tc>
        <w:tc>
          <w:tcPr>
            <w:tcW w:w="708" w:type="dxa"/>
            <w:shd w:val="solid" w:color="FFFFFF" w:fill="auto"/>
          </w:tcPr>
          <w:p w14:paraId="4DD3E5BD"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4127E682" w14:textId="77777777" w:rsidTr="00763A4A">
        <w:tc>
          <w:tcPr>
            <w:tcW w:w="709" w:type="dxa"/>
            <w:shd w:val="solid" w:color="FFFFFF" w:fill="auto"/>
          </w:tcPr>
          <w:p w14:paraId="7BF00A76"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2CE5378"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0064ED27" w14:textId="77777777" w:rsidR="0021425C" w:rsidRPr="00EF6C07" w:rsidRDefault="0021425C" w:rsidP="00763A4A">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3AEA9A61" w14:textId="77777777" w:rsidR="0021425C" w:rsidRPr="00EF6C07" w:rsidRDefault="0021425C" w:rsidP="00763A4A">
            <w:pPr>
              <w:pStyle w:val="TAL"/>
              <w:keepNext w:val="0"/>
              <w:keepLines w:val="0"/>
              <w:widowControl w:val="0"/>
              <w:jc w:val="center"/>
              <w:rPr>
                <w:sz w:val="16"/>
                <w:szCs w:val="16"/>
              </w:rPr>
            </w:pPr>
            <w:r w:rsidRPr="00EF6C07">
              <w:rPr>
                <w:sz w:val="16"/>
                <w:szCs w:val="16"/>
              </w:rPr>
              <w:t>0072</w:t>
            </w:r>
          </w:p>
        </w:tc>
        <w:tc>
          <w:tcPr>
            <w:tcW w:w="425" w:type="dxa"/>
            <w:shd w:val="solid" w:color="FFFFFF" w:fill="auto"/>
          </w:tcPr>
          <w:p w14:paraId="55315155"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00A06C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BB35636" w14:textId="77777777" w:rsidR="0021425C" w:rsidRPr="00EF6C07" w:rsidRDefault="0021425C" w:rsidP="00763A4A">
            <w:pPr>
              <w:pStyle w:val="TAL"/>
              <w:keepNext w:val="0"/>
              <w:keepLines w:val="0"/>
              <w:widowControl w:val="0"/>
              <w:rPr>
                <w:sz w:val="16"/>
                <w:szCs w:val="16"/>
              </w:rPr>
            </w:pPr>
            <w:r w:rsidRPr="00EF6C07">
              <w:rPr>
                <w:noProof/>
                <w:sz w:val="16"/>
                <w:szCs w:val="16"/>
              </w:rPr>
              <w:t>Correction on RRC Resume procedure</w:t>
            </w:r>
          </w:p>
        </w:tc>
        <w:tc>
          <w:tcPr>
            <w:tcW w:w="708" w:type="dxa"/>
            <w:shd w:val="solid" w:color="FFFFFF" w:fill="auto"/>
          </w:tcPr>
          <w:p w14:paraId="29FF45DD"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706B9D07" w14:textId="77777777" w:rsidTr="00763A4A">
        <w:tc>
          <w:tcPr>
            <w:tcW w:w="709" w:type="dxa"/>
            <w:shd w:val="solid" w:color="FFFFFF" w:fill="auto"/>
          </w:tcPr>
          <w:p w14:paraId="32C2DE0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8CD3D82"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74BDAB8B" w14:textId="77777777" w:rsidR="0021425C" w:rsidRPr="00EF6C07" w:rsidRDefault="0021425C" w:rsidP="00763A4A">
            <w:pPr>
              <w:pStyle w:val="TAC"/>
              <w:keepNext w:val="0"/>
              <w:keepLines w:val="0"/>
              <w:widowControl w:val="0"/>
              <w:jc w:val="left"/>
              <w:rPr>
                <w:sz w:val="16"/>
                <w:szCs w:val="16"/>
              </w:rPr>
            </w:pPr>
            <w:r w:rsidRPr="00EF6C07">
              <w:rPr>
                <w:sz w:val="16"/>
                <w:szCs w:val="16"/>
              </w:rPr>
              <w:t>RP-181940</w:t>
            </w:r>
          </w:p>
        </w:tc>
        <w:tc>
          <w:tcPr>
            <w:tcW w:w="567" w:type="dxa"/>
            <w:shd w:val="solid" w:color="FFFFFF" w:fill="auto"/>
          </w:tcPr>
          <w:p w14:paraId="2B6AF559" w14:textId="77777777" w:rsidR="0021425C" w:rsidRPr="00EF6C07" w:rsidRDefault="0021425C" w:rsidP="00763A4A">
            <w:pPr>
              <w:pStyle w:val="TAL"/>
              <w:keepNext w:val="0"/>
              <w:keepLines w:val="0"/>
              <w:widowControl w:val="0"/>
              <w:jc w:val="center"/>
              <w:rPr>
                <w:sz w:val="16"/>
                <w:szCs w:val="16"/>
              </w:rPr>
            </w:pPr>
            <w:r w:rsidRPr="00EF6C07">
              <w:rPr>
                <w:sz w:val="16"/>
                <w:szCs w:val="16"/>
              </w:rPr>
              <w:t>0077</w:t>
            </w:r>
          </w:p>
        </w:tc>
        <w:tc>
          <w:tcPr>
            <w:tcW w:w="425" w:type="dxa"/>
            <w:shd w:val="solid" w:color="FFFFFF" w:fill="auto"/>
          </w:tcPr>
          <w:p w14:paraId="415328EE"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E5604E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5062473" w14:textId="77777777" w:rsidR="0021425C" w:rsidRPr="00EF6C07" w:rsidRDefault="0021425C" w:rsidP="00763A4A">
            <w:pPr>
              <w:pStyle w:val="TAL"/>
              <w:keepNext w:val="0"/>
              <w:keepLines w:val="0"/>
              <w:widowControl w:val="0"/>
              <w:rPr>
                <w:noProof/>
                <w:sz w:val="16"/>
                <w:szCs w:val="16"/>
              </w:rPr>
            </w:pPr>
            <w:r w:rsidRPr="00EF6C07">
              <w:rPr>
                <w:noProof/>
                <w:sz w:val="16"/>
                <w:szCs w:val="16"/>
              </w:rPr>
              <w:t>CR on RACH configuration during HO</w:t>
            </w:r>
          </w:p>
        </w:tc>
        <w:tc>
          <w:tcPr>
            <w:tcW w:w="708" w:type="dxa"/>
            <w:shd w:val="solid" w:color="FFFFFF" w:fill="auto"/>
          </w:tcPr>
          <w:p w14:paraId="47B11B28"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03FFDC7C" w14:textId="77777777" w:rsidTr="00763A4A">
        <w:tc>
          <w:tcPr>
            <w:tcW w:w="709" w:type="dxa"/>
            <w:shd w:val="solid" w:color="FFFFFF" w:fill="auto"/>
          </w:tcPr>
          <w:p w14:paraId="6B740B0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DD8048D"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43337C8D" w14:textId="77777777" w:rsidR="0021425C" w:rsidRPr="00EF6C07" w:rsidRDefault="0021425C" w:rsidP="00763A4A">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293DF335" w14:textId="77777777" w:rsidR="0021425C" w:rsidRPr="00EF6C07" w:rsidRDefault="0021425C" w:rsidP="00763A4A">
            <w:pPr>
              <w:pStyle w:val="TAL"/>
              <w:keepNext w:val="0"/>
              <w:keepLines w:val="0"/>
              <w:widowControl w:val="0"/>
              <w:jc w:val="center"/>
              <w:rPr>
                <w:sz w:val="16"/>
                <w:szCs w:val="16"/>
              </w:rPr>
            </w:pPr>
            <w:r w:rsidRPr="00EF6C07">
              <w:rPr>
                <w:sz w:val="16"/>
                <w:szCs w:val="16"/>
              </w:rPr>
              <w:t>0078</w:t>
            </w:r>
          </w:p>
        </w:tc>
        <w:tc>
          <w:tcPr>
            <w:tcW w:w="425" w:type="dxa"/>
            <w:shd w:val="solid" w:color="FFFFFF" w:fill="auto"/>
          </w:tcPr>
          <w:p w14:paraId="48A804C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0CB4B6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218D92E" w14:textId="77777777" w:rsidR="0021425C" w:rsidRPr="00EF6C07" w:rsidRDefault="0021425C" w:rsidP="00763A4A">
            <w:pPr>
              <w:pStyle w:val="TAL"/>
              <w:keepNext w:val="0"/>
              <w:keepLines w:val="0"/>
              <w:widowControl w:val="0"/>
              <w:rPr>
                <w:noProof/>
                <w:sz w:val="16"/>
                <w:szCs w:val="16"/>
              </w:rPr>
            </w:pPr>
            <w:r w:rsidRPr="00EF6C07">
              <w:rPr>
                <w:noProof/>
                <w:sz w:val="16"/>
                <w:szCs w:val="16"/>
              </w:rPr>
              <w:t>Missing Call Flows</w:t>
            </w:r>
          </w:p>
        </w:tc>
        <w:tc>
          <w:tcPr>
            <w:tcW w:w="708" w:type="dxa"/>
            <w:shd w:val="solid" w:color="FFFFFF" w:fill="auto"/>
          </w:tcPr>
          <w:p w14:paraId="4E50920D"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51C002BF" w14:textId="77777777" w:rsidTr="00763A4A">
        <w:tc>
          <w:tcPr>
            <w:tcW w:w="709" w:type="dxa"/>
            <w:shd w:val="solid" w:color="FFFFFF" w:fill="auto"/>
          </w:tcPr>
          <w:p w14:paraId="09BA39C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847014C"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6709AC6E" w14:textId="77777777" w:rsidR="0021425C" w:rsidRPr="00EF6C07" w:rsidRDefault="0021425C" w:rsidP="00763A4A">
            <w:pPr>
              <w:pStyle w:val="TAC"/>
              <w:keepNext w:val="0"/>
              <w:keepLines w:val="0"/>
              <w:widowControl w:val="0"/>
              <w:jc w:val="left"/>
              <w:rPr>
                <w:sz w:val="16"/>
                <w:szCs w:val="16"/>
              </w:rPr>
            </w:pPr>
            <w:r w:rsidRPr="00EF6C07">
              <w:rPr>
                <w:sz w:val="16"/>
                <w:szCs w:val="16"/>
              </w:rPr>
              <w:t>RP-181942</w:t>
            </w:r>
          </w:p>
        </w:tc>
        <w:tc>
          <w:tcPr>
            <w:tcW w:w="567" w:type="dxa"/>
            <w:shd w:val="solid" w:color="FFFFFF" w:fill="auto"/>
          </w:tcPr>
          <w:p w14:paraId="7928E068" w14:textId="77777777" w:rsidR="0021425C" w:rsidRPr="00EF6C07" w:rsidRDefault="0021425C" w:rsidP="00763A4A">
            <w:pPr>
              <w:pStyle w:val="TAL"/>
              <w:keepNext w:val="0"/>
              <w:keepLines w:val="0"/>
              <w:widowControl w:val="0"/>
              <w:jc w:val="center"/>
              <w:rPr>
                <w:sz w:val="16"/>
                <w:szCs w:val="16"/>
              </w:rPr>
            </w:pPr>
            <w:r w:rsidRPr="00EF6C07">
              <w:rPr>
                <w:sz w:val="16"/>
                <w:szCs w:val="16"/>
              </w:rPr>
              <w:t>0079</w:t>
            </w:r>
          </w:p>
        </w:tc>
        <w:tc>
          <w:tcPr>
            <w:tcW w:w="425" w:type="dxa"/>
            <w:shd w:val="solid" w:color="FFFFFF" w:fill="auto"/>
          </w:tcPr>
          <w:p w14:paraId="3035FDED"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25B489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2FC7404" w14:textId="77777777" w:rsidR="0021425C" w:rsidRPr="00EF6C07" w:rsidRDefault="0021425C" w:rsidP="00763A4A">
            <w:pPr>
              <w:pStyle w:val="TAL"/>
              <w:keepNext w:val="0"/>
              <w:keepLines w:val="0"/>
              <w:widowControl w:val="0"/>
              <w:rPr>
                <w:noProof/>
                <w:sz w:val="16"/>
                <w:szCs w:val="16"/>
              </w:rPr>
            </w:pPr>
            <w:r w:rsidRPr="00EF6C07">
              <w:rPr>
                <w:sz w:val="16"/>
                <w:szCs w:val="16"/>
              </w:rPr>
              <w:t>CN type indication for Redirection from NR to E-UTRA</w:t>
            </w:r>
          </w:p>
        </w:tc>
        <w:tc>
          <w:tcPr>
            <w:tcW w:w="708" w:type="dxa"/>
            <w:shd w:val="solid" w:color="FFFFFF" w:fill="auto"/>
          </w:tcPr>
          <w:p w14:paraId="49FB88E8"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1078A84B" w14:textId="77777777" w:rsidTr="00763A4A">
        <w:tc>
          <w:tcPr>
            <w:tcW w:w="709" w:type="dxa"/>
            <w:shd w:val="solid" w:color="FFFFFF" w:fill="auto"/>
          </w:tcPr>
          <w:p w14:paraId="4E364AC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3DEA123"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5ED87914" w14:textId="77777777" w:rsidR="0021425C" w:rsidRPr="00EF6C07" w:rsidRDefault="0021425C" w:rsidP="00763A4A">
            <w:pPr>
              <w:pStyle w:val="TAC"/>
              <w:keepNext w:val="0"/>
              <w:keepLines w:val="0"/>
              <w:widowControl w:val="0"/>
              <w:jc w:val="left"/>
              <w:rPr>
                <w:sz w:val="16"/>
                <w:szCs w:val="16"/>
              </w:rPr>
            </w:pPr>
            <w:r w:rsidRPr="00EF6C07">
              <w:rPr>
                <w:sz w:val="16"/>
                <w:szCs w:val="16"/>
              </w:rPr>
              <w:t>RP-181942</w:t>
            </w:r>
          </w:p>
        </w:tc>
        <w:tc>
          <w:tcPr>
            <w:tcW w:w="567" w:type="dxa"/>
            <w:shd w:val="solid" w:color="FFFFFF" w:fill="auto"/>
          </w:tcPr>
          <w:p w14:paraId="31A9EB67" w14:textId="77777777" w:rsidR="0021425C" w:rsidRPr="00EF6C07" w:rsidRDefault="0021425C" w:rsidP="00763A4A">
            <w:pPr>
              <w:pStyle w:val="TAL"/>
              <w:keepNext w:val="0"/>
              <w:keepLines w:val="0"/>
              <w:widowControl w:val="0"/>
              <w:jc w:val="center"/>
              <w:rPr>
                <w:sz w:val="16"/>
                <w:szCs w:val="16"/>
              </w:rPr>
            </w:pPr>
            <w:r w:rsidRPr="00EF6C07">
              <w:rPr>
                <w:sz w:val="16"/>
                <w:szCs w:val="16"/>
              </w:rPr>
              <w:t>0080</w:t>
            </w:r>
          </w:p>
        </w:tc>
        <w:tc>
          <w:tcPr>
            <w:tcW w:w="425" w:type="dxa"/>
            <w:shd w:val="solid" w:color="FFFFFF" w:fill="auto"/>
          </w:tcPr>
          <w:p w14:paraId="5EB8A0EA"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C020A5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552D969" w14:textId="77777777" w:rsidR="0021425C" w:rsidRPr="00EF6C07" w:rsidRDefault="0021425C" w:rsidP="00763A4A">
            <w:pPr>
              <w:pStyle w:val="TAL"/>
              <w:keepNext w:val="0"/>
              <w:keepLines w:val="0"/>
              <w:widowControl w:val="0"/>
              <w:rPr>
                <w:sz w:val="16"/>
                <w:szCs w:val="16"/>
              </w:rPr>
            </w:pPr>
            <w:r w:rsidRPr="00EF6C07">
              <w:rPr>
                <w:sz w:val="16"/>
                <w:szCs w:val="16"/>
                <w:lang w:eastAsia="ko-KR"/>
              </w:rPr>
              <w:t>QoS Flow to DRB Remapping during Handover</w:t>
            </w:r>
          </w:p>
        </w:tc>
        <w:tc>
          <w:tcPr>
            <w:tcW w:w="708" w:type="dxa"/>
            <w:shd w:val="solid" w:color="FFFFFF" w:fill="auto"/>
          </w:tcPr>
          <w:p w14:paraId="766B6117"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58657B62" w14:textId="77777777" w:rsidTr="00763A4A">
        <w:tc>
          <w:tcPr>
            <w:tcW w:w="709" w:type="dxa"/>
            <w:shd w:val="solid" w:color="FFFFFF" w:fill="auto"/>
          </w:tcPr>
          <w:p w14:paraId="7FDCFF29"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C35D7C1" w14:textId="77777777" w:rsidR="0021425C" w:rsidRPr="00EF6C07" w:rsidRDefault="0021425C" w:rsidP="00763A4A">
            <w:pPr>
              <w:pStyle w:val="TAC"/>
              <w:keepNext w:val="0"/>
              <w:keepLines w:val="0"/>
              <w:widowControl w:val="0"/>
              <w:jc w:val="left"/>
              <w:rPr>
                <w:sz w:val="16"/>
                <w:szCs w:val="16"/>
              </w:rPr>
            </w:pPr>
            <w:r w:rsidRPr="00EF6C07">
              <w:rPr>
                <w:sz w:val="16"/>
                <w:szCs w:val="16"/>
              </w:rPr>
              <w:t>RP-81</w:t>
            </w:r>
          </w:p>
        </w:tc>
        <w:tc>
          <w:tcPr>
            <w:tcW w:w="992" w:type="dxa"/>
            <w:shd w:val="solid" w:color="FFFFFF" w:fill="auto"/>
          </w:tcPr>
          <w:p w14:paraId="18A2FDBA" w14:textId="77777777" w:rsidR="0021425C" w:rsidRPr="00EF6C07" w:rsidRDefault="0021425C" w:rsidP="00763A4A">
            <w:pPr>
              <w:pStyle w:val="TAC"/>
              <w:keepNext w:val="0"/>
              <w:keepLines w:val="0"/>
              <w:widowControl w:val="0"/>
              <w:jc w:val="left"/>
              <w:rPr>
                <w:sz w:val="16"/>
                <w:szCs w:val="16"/>
              </w:rPr>
            </w:pPr>
            <w:r w:rsidRPr="00EF6C07">
              <w:rPr>
                <w:sz w:val="16"/>
                <w:szCs w:val="16"/>
              </w:rPr>
              <w:t>RP-181941</w:t>
            </w:r>
          </w:p>
        </w:tc>
        <w:tc>
          <w:tcPr>
            <w:tcW w:w="567" w:type="dxa"/>
            <w:shd w:val="solid" w:color="FFFFFF" w:fill="auto"/>
          </w:tcPr>
          <w:p w14:paraId="3FEC90A7" w14:textId="77777777" w:rsidR="0021425C" w:rsidRPr="00EF6C07" w:rsidRDefault="0021425C" w:rsidP="00763A4A">
            <w:pPr>
              <w:pStyle w:val="TAL"/>
              <w:keepNext w:val="0"/>
              <w:keepLines w:val="0"/>
              <w:widowControl w:val="0"/>
              <w:jc w:val="center"/>
              <w:rPr>
                <w:sz w:val="16"/>
                <w:szCs w:val="16"/>
              </w:rPr>
            </w:pPr>
            <w:r w:rsidRPr="00EF6C07">
              <w:rPr>
                <w:sz w:val="16"/>
                <w:szCs w:val="16"/>
              </w:rPr>
              <w:t>0081</w:t>
            </w:r>
          </w:p>
        </w:tc>
        <w:tc>
          <w:tcPr>
            <w:tcW w:w="425" w:type="dxa"/>
            <w:shd w:val="solid" w:color="FFFFFF" w:fill="auto"/>
          </w:tcPr>
          <w:p w14:paraId="7176267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CAE8E3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F932F99" w14:textId="77777777" w:rsidR="0021425C" w:rsidRPr="00EF6C07" w:rsidRDefault="0021425C" w:rsidP="00763A4A">
            <w:pPr>
              <w:pStyle w:val="TAL"/>
              <w:keepNext w:val="0"/>
              <w:keepLines w:val="0"/>
              <w:widowControl w:val="0"/>
              <w:rPr>
                <w:sz w:val="16"/>
                <w:szCs w:val="16"/>
                <w:lang w:eastAsia="ko-KR"/>
              </w:rPr>
            </w:pPr>
            <w:r w:rsidRPr="00EF6C07">
              <w:rPr>
                <w:noProof/>
                <w:sz w:val="16"/>
                <w:szCs w:val="16"/>
                <w:lang w:eastAsia="en-US"/>
              </w:rPr>
              <w:t>NR Corrections (38.300 Baseline CR covering RAN3-101 agreements)</w:t>
            </w:r>
          </w:p>
        </w:tc>
        <w:tc>
          <w:tcPr>
            <w:tcW w:w="708" w:type="dxa"/>
            <w:shd w:val="solid" w:color="FFFFFF" w:fill="auto"/>
          </w:tcPr>
          <w:p w14:paraId="3C95C2F8" w14:textId="77777777" w:rsidR="0021425C" w:rsidRPr="00EF6C07" w:rsidRDefault="0021425C" w:rsidP="00763A4A">
            <w:pPr>
              <w:pStyle w:val="TAC"/>
              <w:keepNext w:val="0"/>
              <w:keepLines w:val="0"/>
              <w:widowControl w:val="0"/>
              <w:jc w:val="left"/>
              <w:rPr>
                <w:sz w:val="16"/>
                <w:szCs w:val="16"/>
              </w:rPr>
            </w:pPr>
            <w:r w:rsidRPr="00EF6C07">
              <w:rPr>
                <w:sz w:val="16"/>
                <w:szCs w:val="16"/>
              </w:rPr>
              <w:t>15.3.0</w:t>
            </w:r>
          </w:p>
        </w:tc>
      </w:tr>
      <w:tr w:rsidR="0021425C" w:rsidRPr="00EF6C07" w14:paraId="6AC69235" w14:textId="77777777" w:rsidTr="00763A4A">
        <w:tc>
          <w:tcPr>
            <w:tcW w:w="709" w:type="dxa"/>
            <w:shd w:val="solid" w:color="FFFFFF" w:fill="auto"/>
          </w:tcPr>
          <w:p w14:paraId="483B4FE5" w14:textId="77777777" w:rsidR="0021425C" w:rsidRPr="00EF6C07" w:rsidRDefault="0021425C" w:rsidP="00763A4A">
            <w:pPr>
              <w:pStyle w:val="TAC"/>
              <w:keepNext w:val="0"/>
              <w:keepLines w:val="0"/>
              <w:widowControl w:val="0"/>
              <w:rPr>
                <w:sz w:val="16"/>
                <w:szCs w:val="16"/>
              </w:rPr>
            </w:pPr>
            <w:bookmarkStart w:id="1128" w:name="_Hlk526530514"/>
            <w:r w:rsidRPr="00EF6C07">
              <w:rPr>
                <w:sz w:val="16"/>
                <w:szCs w:val="16"/>
              </w:rPr>
              <w:t>2018/10</w:t>
            </w:r>
          </w:p>
        </w:tc>
        <w:tc>
          <w:tcPr>
            <w:tcW w:w="709" w:type="dxa"/>
            <w:shd w:val="solid" w:color="FFFFFF" w:fill="auto"/>
          </w:tcPr>
          <w:p w14:paraId="2674D03F" w14:textId="77777777" w:rsidR="0021425C" w:rsidRPr="00EF6C07" w:rsidRDefault="0021425C" w:rsidP="00763A4A">
            <w:pPr>
              <w:pStyle w:val="TAC"/>
              <w:keepNext w:val="0"/>
              <w:keepLines w:val="0"/>
              <w:widowControl w:val="0"/>
              <w:jc w:val="left"/>
              <w:rPr>
                <w:sz w:val="16"/>
                <w:szCs w:val="16"/>
              </w:rPr>
            </w:pPr>
            <w:r w:rsidRPr="00EF6C07">
              <w:rPr>
                <w:sz w:val="16"/>
                <w:szCs w:val="16"/>
              </w:rPr>
              <w:t>-</w:t>
            </w:r>
          </w:p>
        </w:tc>
        <w:tc>
          <w:tcPr>
            <w:tcW w:w="992" w:type="dxa"/>
            <w:shd w:val="solid" w:color="FFFFFF" w:fill="auto"/>
          </w:tcPr>
          <w:p w14:paraId="6A65C25F" w14:textId="77777777" w:rsidR="0021425C" w:rsidRPr="00EF6C07" w:rsidRDefault="0021425C" w:rsidP="00763A4A">
            <w:pPr>
              <w:pStyle w:val="TAC"/>
              <w:keepNext w:val="0"/>
              <w:keepLines w:val="0"/>
              <w:widowControl w:val="0"/>
              <w:jc w:val="left"/>
              <w:rPr>
                <w:sz w:val="16"/>
                <w:szCs w:val="16"/>
              </w:rPr>
            </w:pPr>
            <w:r w:rsidRPr="00EF6C07">
              <w:rPr>
                <w:sz w:val="16"/>
                <w:szCs w:val="16"/>
              </w:rPr>
              <w:t>-</w:t>
            </w:r>
          </w:p>
        </w:tc>
        <w:tc>
          <w:tcPr>
            <w:tcW w:w="567" w:type="dxa"/>
            <w:shd w:val="solid" w:color="FFFFFF" w:fill="auto"/>
          </w:tcPr>
          <w:p w14:paraId="5CDEAD46" w14:textId="77777777" w:rsidR="0021425C" w:rsidRPr="00EF6C07" w:rsidRDefault="0021425C" w:rsidP="00763A4A">
            <w:pPr>
              <w:pStyle w:val="TAL"/>
              <w:keepNext w:val="0"/>
              <w:keepLines w:val="0"/>
              <w:widowControl w:val="0"/>
              <w:jc w:val="center"/>
              <w:rPr>
                <w:sz w:val="16"/>
                <w:szCs w:val="16"/>
              </w:rPr>
            </w:pPr>
            <w:r w:rsidRPr="00EF6C07">
              <w:rPr>
                <w:sz w:val="16"/>
                <w:szCs w:val="16"/>
              </w:rPr>
              <w:t>-</w:t>
            </w:r>
          </w:p>
        </w:tc>
        <w:tc>
          <w:tcPr>
            <w:tcW w:w="425" w:type="dxa"/>
            <w:shd w:val="solid" w:color="FFFFFF" w:fill="auto"/>
          </w:tcPr>
          <w:p w14:paraId="65AA2C7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C77FF55" w14:textId="77777777" w:rsidR="0021425C" w:rsidRPr="00EF6C07" w:rsidRDefault="0021425C" w:rsidP="00763A4A">
            <w:pPr>
              <w:pStyle w:val="TAC"/>
              <w:keepNext w:val="0"/>
              <w:keepLines w:val="0"/>
              <w:widowControl w:val="0"/>
              <w:rPr>
                <w:sz w:val="16"/>
                <w:szCs w:val="16"/>
              </w:rPr>
            </w:pPr>
            <w:r w:rsidRPr="00EF6C07">
              <w:rPr>
                <w:sz w:val="16"/>
                <w:szCs w:val="16"/>
              </w:rPr>
              <w:t>-</w:t>
            </w:r>
          </w:p>
        </w:tc>
        <w:tc>
          <w:tcPr>
            <w:tcW w:w="5103" w:type="dxa"/>
            <w:shd w:val="solid" w:color="FFFFFF" w:fill="auto"/>
          </w:tcPr>
          <w:p w14:paraId="328B4BA0"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24E11A9C" w14:textId="77777777" w:rsidR="0021425C" w:rsidRPr="00EF6C07" w:rsidRDefault="0021425C" w:rsidP="00763A4A">
            <w:pPr>
              <w:pStyle w:val="TAC"/>
              <w:keepNext w:val="0"/>
              <w:keepLines w:val="0"/>
              <w:widowControl w:val="0"/>
              <w:jc w:val="left"/>
              <w:rPr>
                <w:sz w:val="16"/>
                <w:szCs w:val="16"/>
              </w:rPr>
            </w:pPr>
            <w:r w:rsidRPr="00EF6C07">
              <w:rPr>
                <w:sz w:val="16"/>
                <w:szCs w:val="16"/>
              </w:rPr>
              <w:t>15.3.1</w:t>
            </w:r>
          </w:p>
        </w:tc>
      </w:tr>
      <w:tr w:rsidR="0021425C" w:rsidRPr="00EF6C07" w14:paraId="65C28210" w14:textId="77777777" w:rsidTr="00763A4A">
        <w:tc>
          <w:tcPr>
            <w:tcW w:w="709" w:type="dxa"/>
            <w:shd w:val="solid" w:color="FFFFFF" w:fill="auto"/>
          </w:tcPr>
          <w:p w14:paraId="5EE3FCA7" w14:textId="77777777" w:rsidR="0021425C" w:rsidRPr="00EF6C07" w:rsidRDefault="0021425C" w:rsidP="00763A4A">
            <w:pPr>
              <w:pStyle w:val="TAC"/>
              <w:keepNext w:val="0"/>
              <w:keepLines w:val="0"/>
              <w:widowControl w:val="0"/>
              <w:rPr>
                <w:sz w:val="16"/>
                <w:szCs w:val="16"/>
              </w:rPr>
            </w:pPr>
            <w:r w:rsidRPr="00EF6C07">
              <w:rPr>
                <w:sz w:val="16"/>
                <w:szCs w:val="16"/>
              </w:rPr>
              <w:t>2018/12</w:t>
            </w:r>
          </w:p>
        </w:tc>
        <w:tc>
          <w:tcPr>
            <w:tcW w:w="709" w:type="dxa"/>
            <w:shd w:val="solid" w:color="FFFFFF" w:fill="auto"/>
          </w:tcPr>
          <w:p w14:paraId="6B60872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12EDADB" w14:textId="77777777" w:rsidR="0021425C" w:rsidRPr="00EF6C07" w:rsidRDefault="0021425C" w:rsidP="00763A4A">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2D8EFA06" w14:textId="77777777" w:rsidR="0021425C" w:rsidRPr="00EF6C07" w:rsidRDefault="0021425C" w:rsidP="00763A4A">
            <w:pPr>
              <w:pStyle w:val="TAL"/>
              <w:keepNext w:val="0"/>
              <w:keepLines w:val="0"/>
              <w:widowControl w:val="0"/>
              <w:jc w:val="center"/>
              <w:rPr>
                <w:sz w:val="16"/>
                <w:szCs w:val="16"/>
              </w:rPr>
            </w:pPr>
            <w:r w:rsidRPr="00EF6C07">
              <w:rPr>
                <w:sz w:val="16"/>
                <w:szCs w:val="16"/>
              </w:rPr>
              <w:t>0028</w:t>
            </w:r>
          </w:p>
        </w:tc>
        <w:tc>
          <w:tcPr>
            <w:tcW w:w="425" w:type="dxa"/>
            <w:shd w:val="solid" w:color="FFFFFF" w:fill="auto"/>
          </w:tcPr>
          <w:p w14:paraId="611A7266" w14:textId="77777777" w:rsidR="0021425C" w:rsidRPr="00EF6C07" w:rsidRDefault="0021425C" w:rsidP="00763A4A">
            <w:pPr>
              <w:pStyle w:val="TAR"/>
              <w:keepNext w:val="0"/>
              <w:keepLines w:val="0"/>
              <w:widowControl w:val="0"/>
              <w:jc w:val="center"/>
              <w:rPr>
                <w:sz w:val="16"/>
                <w:szCs w:val="16"/>
              </w:rPr>
            </w:pPr>
            <w:r w:rsidRPr="00EF6C07">
              <w:rPr>
                <w:sz w:val="16"/>
                <w:szCs w:val="16"/>
              </w:rPr>
              <w:t>5</w:t>
            </w:r>
          </w:p>
        </w:tc>
        <w:tc>
          <w:tcPr>
            <w:tcW w:w="426" w:type="dxa"/>
            <w:shd w:val="solid" w:color="FFFFFF" w:fill="auto"/>
          </w:tcPr>
          <w:p w14:paraId="4EA39210"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42755F0"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lice Aware Access Control</w:t>
            </w:r>
          </w:p>
        </w:tc>
        <w:tc>
          <w:tcPr>
            <w:tcW w:w="708" w:type="dxa"/>
            <w:shd w:val="solid" w:color="FFFFFF" w:fill="auto"/>
          </w:tcPr>
          <w:p w14:paraId="2418C822"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82945AC" w14:textId="77777777" w:rsidTr="00763A4A">
        <w:tc>
          <w:tcPr>
            <w:tcW w:w="709" w:type="dxa"/>
            <w:shd w:val="solid" w:color="FFFFFF" w:fill="auto"/>
          </w:tcPr>
          <w:p w14:paraId="7204851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273998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7D6A558"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2091E2C2" w14:textId="77777777" w:rsidR="0021425C" w:rsidRPr="00EF6C07" w:rsidRDefault="0021425C" w:rsidP="00763A4A">
            <w:pPr>
              <w:pStyle w:val="TAL"/>
              <w:keepNext w:val="0"/>
              <w:keepLines w:val="0"/>
              <w:widowControl w:val="0"/>
              <w:jc w:val="center"/>
              <w:rPr>
                <w:sz w:val="16"/>
                <w:szCs w:val="16"/>
              </w:rPr>
            </w:pPr>
            <w:r w:rsidRPr="00EF6C07">
              <w:rPr>
                <w:sz w:val="16"/>
                <w:szCs w:val="16"/>
              </w:rPr>
              <w:t>0035</w:t>
            </w:r>
          </w:p>
        </w:tc>
        <w:tc>
          <w:tcPr>
            <w:tcW w:w="425" w:type="dxa"/>
            <w:shd w:val="solid" w:color="FFFFFF" w:fill="auto"/>
          </w:tcPr>
          <w:p w14:paraId="17B4F263" w14:textId="77777777" w:rsidR="0021425C" w:rsidRPr="00EF6C07" w:rsidRDefault="0021425C" w:rsidP="00763A4A">
            <w:pPr>
              <w:pStyle w:val="TAR"/>
              <w:keepNext w:val="0"/>
              <w:keepLines w:val="0"/>
              <w:widowControl w:val="0"/>
              <w:jc w:val="center"/>
              <w:rPr>
                <w:sz w:val="16"/>
                <w:szCs w:val="16"/>
              </w:rPr>
            </w:pPr>
            <w:r w:rsidRPr="00EF6C07">
              <w:rPr>
                <w:sz w:val="16"/>
                <w:szCs w:val="16"/>
              </w:rPr>
              <w:t>4</w:t>
            </w:r>
          </w:p>
        </w:tc>
        <w:tc>
          <w:tcPr>
            <w:tcW w:w="426" w:type="dxa"/>
            <w:shd w:val="solid" w:color="FFFFFF" w:fill="auto"/>
          </w:tcPr>
          <w:p w14:paraId="13C38580"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4EE5488E"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ECN support in NR</w:t>
            </w:r>
          </w:p>
        </w:tc>
        <w:tc>
          <w:tcPr>
            <w:tcW w:w="708" w:type="dxa"/>
            <w:shd w:val="solid" w:color="FFFFFF" w:fill="auto"/>
          </w:tcPr>
          <w:p w14:paraId="4D1D4D3F"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102DE124" w14:textId="77777777" w:rsidTr="00763A4A">
        <w:tc>
          <w:tcPr>
            <w:tcW w:w="709" w:type="dxa"/>
            <w:shd w:val="solid" w:color="FFFFFF" w:fill="auto"/>
          </w:tcPr>
          <w:p w14:paraId="6262C4E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227CD13"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BF30381" w14:textId="77777777" w:rsidR="0021425C" w:rsidRPr="00EF6C07" w:rsidRDefault="0021425C" w:rsidP="00763A4A">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44DA4F25" w14:textId="77777777" w:rsidR="0021425C" w:rsidRPr="00EF6C07" w:rsidRDefault="0021425C" w:rsidP="00763A4A">
            <w:pPr>
              <w:pStyle w:val="TAL"/>
              <w:keepNext w:val="0"/>
              <w:keepLines w:val="0"/>
              <w:widowControl w:val="0"/>
              <w:jc w:val="center"/>
              <w:rPr>
                <w:sz w:val="16"/>
                <w:szCs w:val="16"/>
              </w:rPr>
            </w:pPr>
            <w:r w:rsidRPr="00EF6C07">
              <w:rPr>
                <w:sz w:val="16"/>
                <w:szCs w:val="16"/>
              </w:rPr>
              <w:t>0074</w:t>
            </w:r>
          </w:p>
        </w:tc>
        <w:tc>
          <w:tcPr>
            <w:tcW w:w="425" w:type="dxa"/>
            <w:shd w:val="solid" w:color="FFFFFF" w:fill="auto"/>
          </w:tcPr>
          <w:p w14:paraId="061B22C6"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5A11C1B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641AE18"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orrections to System Information</w:t>
            </w:r>
          </w:p>
        </w:tc>
        <w:tc>
          <w:tcPr>
            <w:tcW w:w="708" w:type="dxa"/>
            <w:shd w:val="solid" w:color="FFFFFF" w:fill="auto"/>
          </w:tcPr>
          <w:p w14:paraId="50C0D16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24817E35" w14:textId="77777777" w:rsidTr="00763A4A">
        <w:tc>
          <w:tcPr>
            <w:tcW w:w="709" w:type="dxa"/>
            <w:shd w:val="solid" w:color="FFFFFF" w:fill="auto"/>
          </w:tcPr>
          <w:p w14:paraId="4B22E69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4F3FCE7"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F39F48B" w14:textId="77777777" w:rsidR="0021425C" w:rsidRPr="00EF6C07" w:rsidRDefault="0021425C" w:rsidP="00763A4A">
            <w:pPr>
              <w:pStyle w:val="TAC"/>
              <w:keepNext w:val="0"/>
              <w:keepLines w:val="0"/>
              <w:widowControl w:val="0"/>
              <w:jc w:val="left"/>
              <w:rPr>
                <w:sz w:val="16"/>
                <w:szCs w:val="16"/>
              </w:rPr>
            </w:pPr>
            <w:r w:rsidRPr="00EF6C07">
              <w:rPr>
                <w:sz w:val="16"/>
                <w:szCs w:val="16"/>
              </w:rPr>
              <w:t>RP-182655</w:t>
            </w:r>
          </w:p>
        </w:tc>
        <w:tc>
          <w:tcPr>
            <w:tcW w:w="567" w:type="dxa"/>
            <w:shd w:val="solid" w:color="FFFFFF" w:fill="auto"/>
          </w:tcPr>
          <w:p w14:paraId="1D677567" w14:textId="77777777" w:rsidR="0021425C" w:rsidRPr="00EF6C07" w:rsidRDefault="0021425C" w:rsidP="00763A4A">
            <w:pPr>
              <w:pStyle w:val="TAL"/>
              <w:keepNext w:val="0"/>
              <w:keepLines w:val="0"/>
              <w:widowControl w:val="0"/>
              <w:jc w:val="center"/>
              <w:rPr>
                <w:sz w:val="16"/>
                <w:szCs w:val="16"/>
              </w:rPr>
            </w:pPr>
            <w:r w:rsidRPr="00EF6C07">
              <w:rPr>
                <w:sz w:val="16"/>
                <w:szCs w:val="16"/>
              </w:rPr>
              <w:t>0075</w:t>
            </w:r>
          </w:p>
        </w:tc>
        <w:tc>
          <w:tcPr>
            <w:tcW w:w="425" w:type="dxa"/>
            <w:shd w:val="solid" w:color="FFFFFF" w:fill="auto"/>
          </w:tcPr>
          <w:p w14:paraId="250FC277"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8A4251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C301010"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tage2 Corrections on UE capability</w:t>
            </w:r>
          </w:p>
        </w:tc>
        <w:tc>
          <w:tcPr>
            <w:tcW w:w="708" w:type="dxa"/>
            <w:shd w:val="solid" w:color="FFFFFF" w:fill="auto"/>
          </w:tcPr>
          <w:p w14:paraId="5AE529CD"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987BA0C" w14:textId="77777777" w:rsidTr="00763A4A">
        <w:tc>
          <w:tcPr>
            <w:tcW w:w="709" w:type="dxa"/>
            <w:shd w:val="solid" w:color="FFFFFF" w:fill="auto"/>
          </w:tcPr>
          <w:p w14:paraId="16D37DD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A8F58A1"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847E2D0" w14:textId="77777777" w:rsidR="0021425C" w:rsidRPr="00EF6C07" w:rsidRDefault="0021425C" w:rsidP="00763A4A">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78D54CF4" w14:textId="77777777" w:rsidR="0021425C" w:rsidRPr="00EF6C07" w:rsidRDefault="0021425C" w:rsidP="00763A4A">
            <w:pPr>
              <w:pStyle w:val="TAL"/>
              <w:keepNext w:val="0"/>
              <w:keepLines w:val="0"/>
              <w:widowControl w:val="0"/>
              <w:jc w:val="center"/>
              <w:rPr>
                <w:sz w:val="16"/>
                <w:szCs w:val="16"/>
              </w:rPr>
            </w:pPr>
            <w:r w:rsidRPr="00EF6C07">
              <w:rPr>
                <w:sz w:val="16"/>
                <w:szCs w:val="16"/>
              </w:rPr>
              <w:t>0083</w:t>
            </w:r>
          </w:p>
        </w:tc>
        <w:tc>
          <w:tcPr>
            <w:tcW w:w="425" w:type="dxa"/>
            <w:shd w:val="solid" w:color="FFFFFF" w:fill="auto"/>
          </w:tcPr>
          <w:p w14:paraId="29F63589"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65709D3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C4C15A8" w14:textId="77777777" w:rsidR="0021425C" w:rsidRPr="00EF6C07" w:rsidRDefault="0021425C" w:rsidP="00763A4A">
            <w:pPr>
              <w:pStyle w:val="TAL"/>
              <w:keepNext w:val="0"/>
              <w:keepLines w:val="0"/>
              <w:widowControl w:val="0"/>
              <w:rPr>
                <w:noProof/>
                <w:sz w:val="16"/>
                <w:szCs w:val="16"/>
              </w:rPr>
            </w:pPr>
            <w:r w:rsidRPr="00EF6C07">
              <w:rPr>
                <w:noProof/>
                <w:sz w:val="16"/>
                <w:szCs w:val="16"/>
              </w:rPr>
              <w:t>Clarifications on dynamic scheduling</w:t>
            </w:r>
          </w:p>
        </w:tc>
        <w:tc>
          <w:tcPr>
            <w:tcW w:w="708" w:type="dxa"/>
            <w:shd w:val="solid" w:color="FFFFFF" w:fill="auto"/>
          </w:tcPr>
          <w:p w14:paraId="7DE79D3A"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BEC736E" w14:textId="77777777" w:rsidTr="00763A4A">
        <w:tc>
          <w:tcPr>
            <w:tcW w:w="709" w:type="dxa"/>
            <w:shd w:val="solid" w:color="FFFFFF" w:fill="auto"/>
          </w:tcPr>
          <w:p w14:paraId="26F9417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3523E2A"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5279E5C" w14:textId="77777777" w:rsidR="0021425C" w:rsidRPr="00EF6C07" w:rsidRDefault="0021425C" w:rsidP="00763A4A">
            <w:pPr>
              <w:pStyle w:val="TAC"/>
              <w:keepNext w:val="0"/>
              <w:keepLines w:val="0"/>
              <w:widowControl w:val="0"/>
              <w:jc w:val="left"/>
              <w:rPr>
                <w:sz w:val="16"/>
                <w:szCs w:val="16"/>
              </w:rPr>
            </w:pPr>
            <w:r w:rsidRPr="00EF6C07">
              <w:rPr>
                <w:sz w:val="16"/>
                <w:szCs w:val="16"/>
              </w:rPr>
              <w:t>RP-182658</w:t>
            </w:r>
          </w:p>
        </w:tc>
        <w:tc>
          <w:tcPr>
            <w:tcW w:w="567" w:type="dxa"/>
            <w:shd w:val="solid" w:color="FFFFFF" w:fill="auto"/>
          </w:tcPr>
          <w:p w14:paraId="1BF305BE" w14:textId="77777777" w:rsidR="0021425C" w:rsidRPr="00EF6C07" w:rsidRDefault="0021425C" w:rsidP="00763A4A">
            <w:pPr>
              <w:pStyle w:val="TAL"/>
              <w:keepNext w:val="0"/>
              <w:keepLines w:val="0"/>
              <w:widowControl w:val="0"/>
              <w:jc w:val="center"/>
              <w:rPr>
                <w:sz w:val="16"/>
                <w:szCs w:val="16"/>
              </w:rPr>
            </w:pPr>
            <w:r w:rsidRPr="00EF6C07">
              <w:rPr>
                <w:sz w:val="16"/>
                <w:szCs w:val="16"/>
              </w:rPr>
              <w:t>0084</w:t>
            </w:r>
          </w:p>
        </w:tc>
        <w:tc>
          <w:tcPr>
            <w:tcW w:w="425" w:type="dxa"/>
            <w:shd w:val="solid" w:color="FFFFFF" w:fill="auto"/>
          </w:tcPr>
          <w:p w14:paraId="55300717"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E8CD89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C5F0860" w14:textId="77777777" w:rsidR="0021425C" w:rsidRPr="00EF6C07" w:rsidRDefault="0021425C" w:rsidP="00763A4A">
            <w:pPr>
              <w:pStyle w:val="TAL"/>
              <w:keepNext w:val="0"/>
              <w:keepLines w:val="0"/>
              <w:widowControl w:val="0"/>
              <w:rPr>
                <w:noProof/>
                <w:sz w:val="16"/>
                <w:szCs w:val="16"/>
              </w:rPr>
            </w:pPr>
            <w:r w:rsidRPr="00EF6C07">
              <w:rPr>
                <w:noProof/>
                <w:sz w:val="16"/>
                <w:szCs w:val="16"/>
              </w:rPr>
              <w:t>Clarification of AMF Switch in RRC_INACTIVE</w:t>
            </w:r>
          </w:p>
        </w:tc>
        <w:tc>
          <w:tcPr>
            <w:tcW w:w="708" w:type="dxa"/>
            <w:shd w:val="solid" w:color="FFFFFF" w:fill="auto"/>
          </w:tcPr>
          <w:p w14:paraId="14D1490F"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94C4EE6" w14:textId="77777777" w:rsidTr="00763A4A">
        <w:tc>
          <w:tcPr>
            <w:tcW w:w="709" w:type="dxa"/>
            <w:shd w:val="solid" w:color="FFFFFF" w:fill="auto"/>
          </w:tcPr>
          <w:p w14:paraId="7915188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95ADD84"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DF0EF23" w14:textId="77777777" w:rsidR="0021425C" w:rsidRPr="00EF6C07" w:rsidRDefault="0021425C" w:rsidP="00763A4A">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4F12F7EB" w14:textId="77777777" w:rsidR="0021425C" w:rsidRPr="00EF6C07" w:rsidRDefault="0021425C" w:rsidP="00763A4A">
            <w:pPr>
              <w:pStyle w:val="TAL"/>
              <w:keepNext w:val="0"/>
              <w:keepLines w:val="0"/>
              <w:widowControl w:val="0"/>
              <w:jc w:val="center"/>
              <w:rPr>
                <w:sz w:val="16"/>
                <w:szCs w:val="16"/>
              </w:rPr>
            </w:pPr>
            <w:r w:rsidRPr="00EF6C07">
              <w:rPr>
                <w:sz w:val="16"/>
                <w:szCs w:val="16"/>
              </w:rPr>
              <w:t>0086</w:t>
            </w:r>
          </w:p>
        </w:tc>
        <w:tc>
          <w:tcPr>
            <w:tcW w:w="425" w:type="dxa"/>
            <w:shd w:val="solid" w:color="FFFFFF" w:fill="auto"/>
          </w:tcPr>
          <w:p w14:paraId="25BDC2EC"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BEB955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7CC76D5"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rPr>
              <w:t>Correction to the system information in Handover Request message</w:t>
            </w:r>
          </w:p>
        </w:tc>
        <w:tc>
          <w:tcPr>
            <w:tcW w:w="708" w:type="dxa"/>
            <w:shd w:val="solid" w:color="FFFFFF" w:fill="auto"/>
          </w:tcPr>
          <w:p w14:paraId="19F78F97"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65D64D32" w14:textId="77777777" w:rsidTr="00763A4A">
        <w:tc>
          <w:tcPr>
            <w:tcW w:w="709" w:type="dxa"/>
            <w:shd w:val="solid" w:color="FFFFFF" w:fill="auto"/>
          </w:tcPr>
          <w:p w14:paraId="0F7BAC7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6951692"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08FACBD" w14:textId="77777777" w:rsidR="0021425C" w:rsidRPr="00EF6C07" w:rsidRDefault="0021425C" w:rsidP="00763A4A">
            <w:pPr>
              <w:pStyle w:val="TAC"/>
              <w:keepNext w:val="0"/>
              <w:keepLines w:val="0"/>
              <w:widowControl w:val="0"/>
              <w:jc w:val="left"/>
              <w:rPr>
                <w:sz w:val="16"/>
                <w:szCs w:val="16"/>
              </w:rPr>
            </w:pPr>
            <w:r w:rsidRPr="00EF6C07">
              <w:rPr>
                <w:sz w:val="16"/>
                <w:szCs w:val="16"/>
              </w:rPr>
              <w:t>RP-182654</w:t>
            </w:r>
          </w:p>
        </w:tc>
        <w:tc>
          <w:tcPr>
            <w:tcW w:w="567" w:type="dxa"/>
            <w:shd w:val="solid" w:color="FFFFFF" w:fill="auto"/>
          </w:tcPr>
          <w:p w14:paraId="52E2B65C" w14:textId="77777777" w:rsidR="0021425C" w:rsidRPr="00EF6C07" w:rsidRDefault="0021425C" w:rsidP="00763A4A">
            <w:pPr>
              <w:pStyle w:val="TAL"/>
              <w:keepNext w:val="0"/>
              <w:keepLines w:val="0"/>
              <w:widowControl w:val="0"/>
              <w:jc w:val="center"/>
              <w:rPr>
                <w:sz w:val="16"/>
                <w:szCs w:val="16"/>
              </w:rPr>
            </w:pPr>
            <w:r w:rsidRPr="00EF6C07">
              <w:rPr>
                <w:sz w:val="16"/>
                <w:szCs w:val="16"/>
              </w:rPr>
              <w:t>0087</w:t>
            </w:r>
          </w:p>
        </w:tc>
        <w:tc>
          <w:tcPr>
            <w:tcW w:w="425" w:type="dxa"/>
            <w:shd w:val="solid" w:color="FFFFFF" w:fill="auto"/>
          </w:tcPr>
          <w:p w14:paraId="5E7AD03F"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893DF2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BE47B9D"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apture signalling flows where the last serving gNB moves the UE to RRC_IDLE</w:t>
            </w:r>
          </w:p>
        </w:tc>
        <w:tc>
          <w:tcPr>
            <w:tcW w:w="708" w:type="dxa"/>
            <w:shd w:val="solid" w:color="FFFFFF" w:fill="auto"/>
          </w:tcPr>
          <w:p w14:paraId="17670277"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4B408FA" w14:textId="77777777" w:rsidTr="00763A4A">
        <w:tc>
          <w:tcPr>
            <w:tcW w:w="709" w:type="dxa"/>
            <w:shd w:val="solid" w:color="FFFFFF" w:fill="auto"/>
          </w:tcPr>
          <w:p w14:paraId="695C595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6DB76AF"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C64CD85"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422D5F20" w14:textId="77777777" w:rsidR="0021425C" w:rsidRPr="00EF6C07" w:rsidRDefault="0021425C" w:rsidP="00763A4A">
            <w:pPr>
              <w:pStyle w:val="TAL"/>
              <w:keepNext w:val="0"/>
              <w:keepLines w:val="0"/>
              <w:widowControl w:val="0"/>
              <w:jc w:val="center"/>
              <w:rPr>
                <w:sz w:val="16"/>
                <w:szCs w:val="16"/>
              </w:rPr>
            </w:pPr>
            <w:r w:rsidRPr="00EF6C07">
              <w:rPr>
                <w:sz w:val="16"/>
                <w:szCs w:val="16"/>
              </w:rPr>
              <w:t>0088</w:t>
            </w:r>
          </w:p>
        </w:tc>
        <w:tc>
          <w:tcPr>
            <w:tcW w:w="425" w:type="dxa"/>
            <w:shd w:val="solid" w:color="FFFFFF" w:fill="auto"/>
          </w:tcPr>
          <w:p w14:paraId="61A7398C"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757916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5727C61"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cheduling Request Overview</w:t>
            </w:r>
          </w:p>
        </w:tc>
        <w:tc>
          <w:tcPr>
            <w:tcW w:w="708" w:type="dxa"/>
            <w:shd w:val="solid" w:color="FFFFFF" w:fill="auto"/>
          </w:tcPr>
          <w:p w14:paraId="341A6C28"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19F846CE" w14:textId="77777777" w:rsidTr="00763A4A">
        <w:tc>
          <w:tcPr>
            <w:tcW w:w="709" w:type="dxa"/>
            <w:shd w:val="solid" w:color="FFFFFF" w:fill="auto"/>
          </w:tcPr>
          <w:p w14:paraId="39C965D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E54CF14"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6993AA3"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0F6B492C" w14:textId="77777777" w:rsidR="0021425C" w:rsidRPr="00EF6C07" w:rsidRDefault="0021425C" w:rsidP="00763A4A">
            <w:pPr>
              <w:pStyle w:val="TAL"/>
              <w:keepNext w:val="0"/>
              <w:keepLines w:val="0"/>
              <w:widowControl w:val="0"/>
              <w:jc w:val="center"/>
              <w:rPr>
                <w:sz w:val="16"/>
                <w:szCs w:val="16"/>
              </w:rPr>
            </w:pPr>
            <w:r w:rsidRPr="00EF6C07">
              <w:rPr>
                <w:sz w:val="16"/>
                <w:szCs w:val="16"/>
              </w:rPr>
              <w:t>0089</w:t>
            </w:r>
          </w:p>
        </w:tc>
        <w:tc>
          <w:tcPr>
            <w:tcW w:w="425" w:type="dxa"/>
            <w:shd w:val="solid" w:color="FFFFFF" w:fill="auto"/>
          </w:tcPr>
          <w:p w14:paraId="21E2DB2D"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6FF1E0C"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4307DE3"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ystem Information Provisioning</w:t>
            </w:r>
          </w:p>
        </w:tc>
        <w:tc>
          <w:tcPr>
            <w:tcW w:w="708" w:type="dxa"/>
            <w:shd w:val="solid" w:color="FFFFFF" w:fill="auto"/>
          </w:tcPr>
          <w:p w14:paraId="635A4AE6"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54FD083" w14:textId="77777777" w:rsidTr="00763A4A">
        <w:tc>
          <w:tcPr>
            <w:tcW w:w="709" w:type="dxa"/>
            <w:shd w:val="solid" w:color="FFFFFF" w:fill="auto"/>
          </w:tcPr>
          <w:p w14:paraId="64C0F9D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A3E99DB"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EA14917" w14:textId="77777777" w:rsidR="0021425C" w:rsidRPr="00EF6C07" w:rsidRDefault="0021425C" w:rsidP="00763A4A">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7C7DCBB9" w14:textId="77777777" w:rsidR="0021425C" w:rsidRPr="00EF6C07" w:rsidRDefault="0021425C" w:rsidP="00763A4A">
            <w:pPr>
              <w:pStyle w:val="TAL"/>
              <w:keepNext w:val="0"/>
              <w:keepLines w:val="0"/>
              <w:widowControl w:val="0"/>
              <w:jc w:val="center"/>
              <w:rPr>
                <w:sz w:val="16"/>
                <w:szCs w:val="16"/>
              </w:rPr>
            </w:pPr>
            <w:r w:rsidRPr="00EF6C07">
              <w:rPr>
                <w:sz w:val="16"/>
                <w:szCs w:val="16"/>
              </w:rPr>
              <w:t>0090</w:t>
            </w:r>
          </w:p>
        </w:tc>
        <w:tc>
          <w:tcPr>
            <w:tcW w:w="425" w:type="dxa"/>
            <w:shd w:val="solid" w:color="FFFFFF" w:fill="auto"/>
          </w:tcPr>
          <w:p w14:paraId="00FD6648"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1449853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38762A5" w14:textId="77777777" w:rsidR="0021425C" w:rsidRPr="00EF6C07" w:rsidRDefault="0021425C" w:rsidP="00763A4A">
            <w:pPr>
              <w:pStyle w:val="TAL"/>
              <w:keepNext w:val="0"/>
              <w:keepLines w:val="0"/>
              <w:widowControl w:val="0"/>
              <w:rPr>
                <w:noProof/>
                <w:sz w:val="16"/>
                <w:szCs w:val="16"/>
              </w:rPr>
            </w:pPr>
            <w:r w:rsidRPr="00EF6C07">
              <w:rPr>
                <w:noProof/>
                <w:sz w:val="16"/>
                <w:szCs w:val="16"/>
              </w:rPr>
              <w:t>Transport of NAS Messages</w:t>
            </w:r>
          </w:p>
        </w:tc>
        <w:tc>
          <w:tcPr>
            <w:tcW w:w="708" w:type="dxa"/>
            <w:shd w:val="solid" w:color="FFFFFF" w:fill="auto"/>
          </w:tcPr>
          <w:p w14:paraId="5BE041F9"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1449E322" w14:textId="77777777" w:rsidTr="00763A4A">
        <w:tc>
          <w:tcPr>
            <w:tcW w:w="709" w:type="dxa"/>
            <w:shd w:val="solid" w:color="FFFFFF" w:fill="auto"/>
          </w:tcPr>
          <w:p w14:paraId="21FF106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1240419"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DBE0906"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2E6D1222" w14:textId="77777777" w:rsidR="0021425C" w:rsidRPr="00EF6C07" w:rsidRDefault="0021425C" w:rsidP="00763A4A">
            <w:pPr>
              <w:pStyle w:val="TAL"/>
              <w:keepNext w:val="0"/>
              <w:keepLines w:val="0"/>
              <w:widowControl w:val="0"/>
              <w:jc w:val="center"/>
              <w:rPr>
                <w:sz w:val="16"/>
                <w:szCs w:val="16"/>
              </w:rPr>
            </w:pPr>
            <w:r w:rsidRPr="00EF6C07">
              <w:rPr>
                <w:sz w:val="16"/>
                <w:szCs w:val="16"/>
              </w:rPr>
              <w:t>0091</w:t>
            </w:r>
          </w:p>
        </w:tc>
        <w:tc>
          <w:tcPr>
            <w:tcW w:w="425" w:type="dxa"/>
            <w:shd w:val="solid" w:color="FFFFFF" w:fill="auto"/>
          </w:tcPr>
          <w:p w14:paraId="295D6BDC"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FFF91A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A84102F"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ON Overview</w:t>
            </w:r>
          </w:p>
        </w:tc>
        <w:tc>
          <w:tcPr>
            <w:tcW w:w="708" w:type="dxa"/>
            <w:shd w:val="solid" w:color="FFFFFF" w:fill="auto"/>
          </w:tcPr>
          <w:p w14:paraId="076DA46F"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54926271" w14:textId="77777777" w:rsidTr="00763A4A">
        <w:tc>
          <w:tcPr>
            <w:tcW w:w="709" w:type="dxa"/>
            <w:tcBorders>
              <w:bottom w:val="single" w:sz="6" w:space="0" w:color="auto"/>
            </w:tcBorders>
            <w:shd w:val="solid" w:color="FFFFFF" w:fill="auto"/>
          </w:tcPr>
          <w:p w14:paraId="719B5AA7" w14:textId="77777777" w:rsidR="0021425C" w:rsidRPr="00EF6C07" w:rsidRDefault="0021425C" w:rsidP="00763A4A">
            <w:pPr>
              <w:pStyle w:val="TAC"/>
              <w:keepNext w:val="0"/>
              <w:keepLines w:val="0"/>
              <w:widowControl w:val="0"/>
              <w:rPr>
                <w:sz w:val="16"/>
                <w:szCs w:val="16"/>
              </w:rPr>
            </w:pPr>
          </w:p>
        </w:tc>
        <w:tc>
          <w:tcPr>
            <w:tcW w:w="709" w:type="dxa"/>
            <w:tcBorders>
              <w:bottom w:val="single" w:sz="6" w:space="0" w:color="auto"/>
            </w:tcBorders>
            <w:shd w:val="solid" w:color="FFFFFF" w:fill="auto"/>
          </w:tcPr>
          <w:p w14:paraId="6FF1A78F"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tcBorders>
              <w:bottom w:val="single" w:sz="6" w:space="0" w:color="auto"/>
            </w:tcBorders>
            <w:shd w:val="solid" w:color="FFFFFF" w:fill="auto"/>
          </w:tcPr>
          <w:p w14:paraId="24B6128F"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tcBorders>
              <w:bottom w:val="single" w:sz="6" w:space="0" w:color="auto"/>
            </w:tcBorders>
            <w:shd w:val="solid" w:color="FFFFFF" w:fill="auto"/>
          </w:tcPr>
          <w:p w14:paraId="77F2CA4B" w14:textId="77777777" w:rsidR="0021425C" w:rsidRPr="00EF6C07" w:rsidRDefault="0021425C" w:rsidP="00763A4A">
            <w:pPr>
              <w:pStyle w:val="TAL"/>
              <w:keepNext w:val="0"/>
              <w:keepLines w:val="0"/>
              <w:widowControl w:val="0"/>
              <w:jc w:val="center"/>
              <w:rPr>
                <w:sz w:val="16"/>
                <w:szCs w:val="16"/>
              </w:rPr>
            </w:pPr>
            <w:r w:rsidRPr="00EF6C07">
              <w:rPr>
                <w:sz w:val="16"/>
                <w:szCs w:val="16"/>
              </w:rPr>
              <w:t>0093</w:t>
            </w:r>
          </w:p>
        </w:tc>
        <w:tc>
          <w:tcPr>
            <w:tcW w:w="425" w:type="dxa"/>
            <w:tcBorders>
              <w:bottom w:val="single" w:sz="6" w:space="0" w:color="auto"/>
            </w:tcBorders>
            <w:shd w:val="solid" w:color="FFFFFF" w:fill="auto"/>
          </w:tcPr>
          <w:p w14:paraId="384790FD"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tcBorders>
              <w:bottom w:val="single" w:sz="6" w:space="0" w:color="auto"/>
            </w:tcBorders>
            <w:shd w:val="solid" w:color="FFFFFF" w:fill="auto"/>
          </w:tcPr>
          <w:p w14:paraId="2C92096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tcBorders>
              <w:bottom w:val="single" w:sz="6" w:space="0" w:color="auto"/>
            </w:tcBorders>
            <w:shd w:val="solid" w:color="FFFFFF" w:fill="auto"/>
          </w:tcPr>
          <w:p w14:paraId="797FD044"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RDI handling for data forwarding at handover</w:t>
            </w:r>
          </w:p>
        </w:tc>
        <w:tc>
          <w:tcPr>
            <w:tcW w:w="708" w:type="dxa"/>
            <w:tcBorders>
              <w:bottom w:val="single" w:sz="6" w:space="0" w:color="auto"/>
            </w:tcBorders>
            <w:shd w:val="solid" w:color="FFFFFF" w:fill="auto"/>
          </w:tcPr>
          <w:p w14:paraId="3765B9B7"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6C1C77C4" w14:textId="77777777" w:rsidTr="00763A4A">
        <w:tc>
          <w:tcPr>
            <w:tcW w:w="709" w:type="dxa"/>
            <w:shd w:val="solid" w:color="FFFFFF" w:fill="auto"/>
          </w:tcPr>
          <w:p w14:paraId="0ED7756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ABF968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2FFB0E3" w14:textId="77777777" w:rsidR="0021425C" w:rsidRPr="00EF6C07" w:rsidRDefault="0021425C" w:rsidP="00763A4A">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4631AC23" w14:textId="77777777" w:rsidR="0021425C" w:rsidRPr="00EF6C07" w:rsidRDefault="0021425C" w:rsidP="00763A4A">
            <w:pPr>
              <w:pStyle w:val="TAL"/>
              <w:keepNext w:val="0"/>
              <w:keepLines w:val="0"/>
              <w:widowControl w:val="0"/>
              <w:jc w:val="center"/>
              <w:rPr>
                <w:sz w:val="16"/>
                <w:szCs w:val="16"/>
              </w:rPr>
            </w:pPr>
            <w:r w:rsidRPr="00EF6C07">
              <w:rPr>
                <w:sz w:val="16"/>
                <w:szCs w:val="16"/>
              </w:rPr>
              <w:t>0095</w:t>
            </w:r>
          </w:p>
        </w:tc>
        <w:tc>
          <w:tcPr>
            <w:tcW w:w="425" w:type="dxa"/>
            <w:shd w:val="solid" w:color="FFFFFF" w:fill="auto"/>
          </w:tcPr>
          <w:p w14:paraId="7AA592FA"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D047FF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0AE56BC"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larification on basic voice support</w:t>
            </w:r>
          </w:p>
        </w:tc>
        <w:tc>
          <w:tcPr>
            <w:tcW w:w="708" w:type="dxa"/>
            <w:shd w:val="solid" w:color="FFFFFF" w:fill="auto"/>
          </w:tcPr>
          <w:p w14:paraId="6B425DFC"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2E5FC07" w14:textId="77777777" w:rsidTr="00763A4A">
        <w:tc>
          <w:tcPr>
            <w:tcW w:w="709" w:type="dxa"/>
            <w:shd w:val="solid" w:color="FFFFFF" w:fill="auto"/>
          </w:tcPr>
          <w:p w14:paraId="1B2B97B6"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267DE2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5C38C57"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09EBA23A" w14:textId="77777777" w:rsidR="0021425C" w:rsidRPr="00EF6C07" w:rsidRDefault="0021425C" w:rsidP="00763A4A">
            <w:pPr>
              <w:pStyle w:val="TAL"/>
              <w:keepNext w:val="0"/>
              <w:keepLines w:val="0"/>
              <w:widowControl w:val="0"/>
              <w:jc w:val="center"/>
              <w:rPr>
                <w:sz w:val="16"/>
                <w:szCs w:val="16"/>
              </w:rPr>
            </w:pPr>
            <w:r w:rsidRPr="00EF6C07">
              <w:rPr>
                <w:sz w:val="16"/>
                <w:szCs w:val="16"/>
              </w:rPr>
              <w:t>0096</w:t>
            </w:r>
          </w:p>
        </w:tc>
        <w:tc>
          <w:tcPr>
            <w:tcW w:w="425" w:type="dxa"/>
            <w:shd w:val="solid" w:color="FFFFFF" w:fill="auto"/>
          </w:tcPr>
          <w:p w14:paraId="2FBB3C86"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D0DB60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20CD9BF"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Relation between SSB and SS-Burst</w:t>
            </w:r>
          </w:p>
        </w:tc>
        <w:tc>
          <w:tcPr>
            <w:tcW w:w="708" w:type="dxa"/>
            <w:shd w:val="solid" w:color="FFFFFF" w:fill="auto"/>
          </w:tcPr>
          <w:p w14:paraId="520A5EDC"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B865B44" w14:textId="77777777" w:rsidTr="00763A4A">
        <w:trPr>
          <w:trHeight w:val="88"/>
        </w:trPr>
        <w:tc>
          <w:tcPr>
            <w:tcW w:w="709" w:type="dxa"/>
            <w:shd w:val="solid" w:color="FFFFFF" w:fill="auto"/>
          </w:tcPr>
          <w:p w14:paraId="7C029E2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B799FD3"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3F525E9"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7EBC47B0" w14:textId="77777777" w:rsidR="0021425C" w:rsidRPr="00EF6C07" w:rsidRDefault="0021425C" w:rsidP="00763A4A">
            <w:pPr>
              <w:pStyle w:val="TAL"/>
              <w:keepNext w:val="0"/>
              <w:keepLines w:val="0"/>
              <w:widowControl w:val="0"/>
              <w:jc w:val="center"/>
              <w:rPr>
                <w:sz w:val="16"/>
                <w:szCs w:val="16"/>
              </w:rPr>
            </w:pPr>
            <w:r w:rsidRPr="00EF6C07">
              <w:rPr>
                <w:sz w:val="16"/>
                <w:szCs w:val="16"/>
              </w:rPr>
              <w:t>0097</w:t>
            </w:r>
          </w:p>
        </w:tc>
        <w:tc>
          <w:tcPr>
            <w:tcW w:w="425" w:type="dxa"/>
            <w:shd w:val="solid" w:color="FFFFFF" w:fill="auto"/>
          </w:tcPr>
          <w:p w14:paraId="1817284C"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4B719AB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04A282A"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Defining inter-system and intra-system handover</w:t>
            </w:r>
          </w:p>
        </w:tc>
        <w:tc>
          <w:tcPr>
            <w:tcW w:w="708" w:type="dxa"/>
            <w:shd w:val="solid" w:color="FFFFFF" w:fill="auto"/>
          </w:tcPr>
          <w:p w14:paraId="17F3B57E"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57BDA5C3" w14:textId="77777777" w:rsidTr="00763A4A">
        <w:tc>
          <w:tcPr>
            <w:tcW w:w="709" w:type="dxa"/>
            <w:shd w:val="solid" w:color="FFFFFF" w:fill="auto"/>
          </w:tcPr>
          <w:p w14:paraId="6C683E4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6293BDF"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6EAC862"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18162082" w14:textId="77777777" w:rsidR="0021425C" w:rsidRPr="00EF6C07" w:rsidRDefault="0021425C" w:rsidP="00763A4A">
            <w:pPr>
              <w:pStyle w:val="TAL"/>
              <w:keepNext w:val="0"/>
              <w:keepLines w:val="0"/>
              <w:widowControl w:val="0"/>
              <w:jc w:val="center"/>
              <w:rPr>
                <w:sz w:val="16"/>
                <w:szCs w:val="16"/>
              </w:rPr>
            </w:pPr>
            <w:r w:rsidRPr="00EF6C07">
              <w:rPr>
                <w:sz w:val="16"/>
                <w:szCs w:val="16"/>
              </w:rPr>
              <w:t>0099</w:t>
            </w:r>
          </w:p>
        </w:tc>
        <w:tc>
          <w:tcPr>
            <w:tcW w:w="425" w:type="dxa"/>
            <w:shd w:val="solid" w:color="FFFFFF" w:fill="auto"/>
          </w:tcPr>
          <w:p w14:paraId="23E9EAF4"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5FE7504E"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800ACF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regarding key deletion at state transition to RRC_IDLE</w:t>
            </w:r>
          </w:p>
        </w:tc>
        <w:tc>
          <w:tcPr>
            <w:tcW w:w="708" w:type="dxa"/>
            <w:shd w:val="solid" w:color="FFFFFF" w:fill="auto"/>
          </w:tcPr>
          <w:p w14:paraId="5CF9018F"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17E71D7E" w14:textId="77777777" w:rsidTr="00763A4A">
        <w:tc>
          <w:tcPr>
            <w:tcW w:w="709" w:type="dxa"/>
            <w:shd w:val="solid" w:color="FFFFFF" w:fill="auto"/>
          </w:tcPr>
          <w:p w14:paraId="218D096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AAD720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AFD562F" w14:textId="77777777" w:rsidR="0021425C" w:rsidRPr="00EF6C07" w:rsidRDefault="0021425C" w:rsidP="00763A4A">
            <w:pPr>
              <w:pStyle w:val="TAC"/>
              <w:keepNext w:val="0"/>
              <w:keepLines w:val="0"/>
              <w:widowControl w:val="0"/>
              <w:jc w:val="left"/>
              <w:rPr>
                <w:sz w:val="16"/>
                <w:szCs w:val="16"/>
              </w:rPr>
            </w:pPr>
            <w:r w:rsidRPr="00EF6C07">
              <w:rPr>
                <w:sz w:val="16"/>
                <w:szCs w:val="16"/>
              </w:rPr>
              <w:t>RP-182656</w:t>
            </w:r>
          </w:p>
        </w:tc>
        <w:tc>
          <w:tcPr>
            <w:tcW w:w="567" w:type="dxa"/>
            <w:shd w:val="solid" w:color="FFFFFF" w:fill="auto"/>
          </w:tcPr>
          <w:p w14:paraId="53E00D68" w14:textId="77777777" w:rsidR="0021425C" w:rsidRPr="00EF6C07" w:rsidRDefault="0021425C" w:rsidP="00763A4A">
            <w:pPr>
              <w:pStyle w:val="TAL"/>
              <w:keepNext w:val="0"/>
              <w:keepLines w:val="0"/>
              <w:widowControl w:val="0"/>
              <w:jc w:val="center"/>
              <w:rPr>
                <w:sz w:val="16"/>
                <w:szCs w:val="16"/>
              </w:rPr>
            </w:pPr>
            <w:r w:rsidRPr="00EF6C07">
              <w:rPr>
                <w:sz w:val="16"/>
                <w:szCs w:val="16"/>
              </w:rPr>
              <w:t>0102</w:t>
            </w:r>
          </w:p>
        </w:tc>
        <w:tc>
          <w:tcPr>
            <w:tcW w:w="425" w:type="dxa"/>
            <w:shd w:val="solid" w:color="FFFFFF" w:fill="auto"/>
          </w:tcPr>
          <w:p w14:paraId="556F41CC"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83C01FB"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124CFFB"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larification on SSB-based BM, RLM and BFD</w:t>
            </w:r>
          </w:p>
        </w:tc>
        <w:tc>
          <w:tcPr>
            <w:tcW w:w="708" w:type="dxa"/>
            <w:shd w:val="solid" w:color="FFFFFF" w:fill="auto"/>
          </w:tcPr>
          <w:p w14:paraId="1C4B82D6"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859BA74" w14:textId="77777777" w:rsidTr="00763A4A">
        <w:tc>
          <w:tcPr>
            <w:tcW w:w="709" w:type="dxa"/>
            <w:shd w:val="solid" w:color="FFFFFF" w:fill="auto"/>
          </w:tcPr>
          <w:p w14:paraId="186324C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E8663AC"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4AA899C" w14:textId="77777777" w:rsidR="0021425C" w:rsidRPr="00EF6C07" w:rsidRDefault="0021425C" w:rsidP="00763A4A">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4D6E147E" w14:textId="77777777" w:rsidR="0021425C" w:rsidRPr="00EF6C07" w:rsidRDefault="0021425C" w:rsidP="00763A4A">
            <w:pPr>
              <w:pStyle w:val="TAL"/>
              <w:keepNext w:val="0"/>
              <w:keepLines w:val="0"/>
              <w:widowControl w:val="0"/>
              <w:jc w:val="center"/>
              <w:rPr>
                <w:sz w:val="16"/>
                <w:szCs w:val="16"/>
              </w:rPr>
            </w:pPr>
            <w:r w:rsidRPr="00EF6C07">
              <w:rPr>
                <w:sz w:val="16"/>
                <w:szCs w:val="16"/>
              </w:rPr>
              <w:t>0103</w:t>
            </w:r>
          </w:p>
        </w:tc>
        <w:tc>
          <w:tcPr>
            <w:tcW w:w="425" w:type="dxa"/>
            <w:shd w:val="solid" w:color="FFFFFF" w:fill="auto"/>
          </w:tcPr>
          <w:p w14:paraId="1314F22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59992F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FA8B3D4"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orrection to beam failure detection in Stage-2</w:t>
            </w:r>
          </w:p>
        </w:tc>
        <w:tc>
          <w:tcPr>
            <w:tcW w:w="708" w:type="dxa"/>
            <w:shd w:val="solid" w:color="FFFFFF" w:fill="auto"/>
          </w:tcPr>
          <w:p w14:paraId="56077D2B"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9536867" w14:textId="77777777" w:rsidTr="00763A4A">
        <w:tc>
          <w:tcPr>
            <w:tcW w:w="709" w:type="dxa"/>
            <w:shd w:val="solid" w:color="FFFFFF" w:fill="auto"/>
          </w:tcPr>
          <w:p w14:paraId="2552DA3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68972C6"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2050221" w14:textId="77777777" w:rsidR="0021425C" w:rsidRPr="00EF6C07" w:rsidRDefault="0021425C" w:rsidP="00763A4A">
            <w:pPr>
              <w:pStyle w:val="TAC"/>
              <w:keepNext w:val="0"/>
              <w:keepLines w:val="0"/>
              <w:widowControl w:val="0"/>
              <w:jc w:val="left"/>
              <w:rPr>
                <w:sz w:val="16"/>
                <w:szCs w:val="16"/>
              </w:rPr>
            </w:pPr>
            <w:r w:rsidRPr="00EF6C07">
              <w:rPr>
                <w:sz w:val="16"/>
                <w:szCs w:val="16"/>
              </w:rPr>
              <w:t>RP-182655</w:t>
            </w:r>
          </w:p>
        </w:tc>
        <w:tc>
          <w:tcPr>
            <w:tcW w:w="567" w:type="dxa"/>
            <w:shd w:val="solid" w:color="FFFFFF" w:fill="auto"/>
          </w:tcPr>
          <w:p w14:paraId="652F6A8D" w14:textId="77777777" w:rsidR="0021425C" w:rsidRPr="00EF6C07" w:rsidRDefault="0021425C" w:rsidP="00763A4A">
            <w:pPr>
              <w:pStyle w:val="TAL"/>
              <w:keepNext w:val="0"/>
              <w:keepLines w:val="0"/>
              <w:widowControl w:val="0"/>
              <w:jc w:val="center"/>
              <w:rPr>
                <w:sz w:val="16"/>
                <w:szCs w:val="16"/>
              </w:rPr>
            </w:pPr>
            <w:r w:rsidRPr="00EF6C07">
              <w:rPr>
                <w:sz w:val="16"/>
                <w:szCs w:val="16"/>
              </w:rPr>
              <w:t>0106</w:t>
            </w:r>
          </w:p>
        </w:tc>
        <w:tc>
          <w:tcPr>
            <w:tcW w:w="425" w:type="dxa"/>
            <w:shd w:val="solid" w:color="FFFFFF" w:fill="auto"/>
          </w:tcPr>
          <w:p w14:paraId="671796C3"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EFF942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DE26EEE"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Random Access Triggers</w:t>
            </w:r>
          </w:p>
        </w:tc>
        <w:tc>
          <w:tcPr>
            <w:tcW w:w="708" w:type="dxa"/>
            <w:shd w:val="solid" w:color="FFFFFF" w:fill="auto"/>
          </w:tcPr>
          <w:p w14:paraId="72C6A27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E9878DB" w14:textId="77777777" w:rsidTr="00763A4A">
        <w:tc>
          <w:tcPr>
            <w:tcW w:w="709" w:type="dxa"/>
            <w:shd w:val="solid" w:color="FFFFFF" w:fill="auto"/>
          </w:tcPr>
          <w:p w14:paraId="1FD901AD"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321FD8C"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A08CA70"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2E4AF7B7" w14:textId="77777777" w:rsidR="0021425C" w:rsidRPr="00EF6C07" w:rsidRDefault="0021425C" w:rsidP="00763A4A">
            <w:pPr>
              <w:pStyle w:val="TAL"/>
              <w:keepNext w:val="0"/>
              <w:keepLines w:val="0"/>
              <w:widowControl w:val="0"/>
              <w:jc w:val="center"/>
              <w:rPr>
                <w:sz w:val="16"/>
                <w:szCs w:val="16"/>
              </w:rPr>
            </w:pPr>
            <w:r w:rsidRPr="00EF6C07">
              <w:rPr>
                <w:sz w:val="16"/>
                <w:szCs w:val="16"/>
              </w:rPr>
              <w:t>0107</w:t>
            </w:r>
          </w:p>
        </w:tc>
        <w:tc>
          <w:tcPr>
            <w:tcW w:w="425" w:type="dxa"/>
            <w:shd w:val="solid" w:color="FFFFFF" w:fill="auto"/>
          </w:tcPr>
          <w:p w14:paraId="0D0DF6D5"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BC30A90"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4793791"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Correction of BWP adaptation</w:t>
            </w:r>
          </w:p>
        </w:tc>
        <w:tc>
          <w:tcPr>
            <w:tcW w:w="708" w:type="dxa"/>
            <w:shd w:val="solid" w:color="FFFFFF" w:fill="auto"/>
          </w:tcPr>
          <w:p w14:paraId="295575E4"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BBC8BE1" w14:textId="77777777" w:rsidTr="00763A4A">
        <w:tc>
          <w:tcPr>
            <w:tcW w:w="709" w:type="dxa"/>
            <w:shd w:val="solid" w:color="FFFFFF" w:fill="auto"/>
          </w:tcPr>
          <w:p w14:paraId="4A6138E8"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ED103D6"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38CDD45" w14:textId="77777777" w:rsidR="0021425C" w:rsidRPr="00EF6C07" w:rsidRDefault="0021425C" w:rsidP="00763A4A">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4E116034" w14:textId="77777777" w:rsidR="0021425C" w:rsidRPr="00EF6C07" w:rsidRDefault="0021425C" w:rsidP="00763A4A">
            <w:pPr>
              <w:pStyle w:val="TAL"/>
              <w:keepNext w:val="0"/>
              <w:keepLines w:val="0"/>
              <w:widowControl w:val="0"/>
              <w:jc w:val="center"/>
              <w:rPr>
                <w:sz w:val="16"/>
                <w:szCs w:val="16"/>
              </w:rPr>
            </w:pPr>
            <w:r w:rsidRPr="00EF6C07">
              <w:rPr>
                <w:sz w:val="16"/>
                <w:szCs w:val="16"/>
              </w:rPr>
              <w:t>0108</w:t>
            </w:r>
          </w:p>
        </w:tc>
        <w:tc>
          <w:tcPr>
            <w:tcW w:w="425" w:type="dxa"/>
            <w:shd w:val="solid" w:color="FFFFFF" w:fill="auto"/>
          </w:tcPr>
          <w:p w14:paraId="0BA4975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44DAB8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2BA6794" w14:textId="77777777" w:rsidR="0021425C" w:rsidRPr="00EF6C07" w:rsidRDefault="0021425C" w:rsidP="00763A4A">
            <w:pPr>
              <w:pStyle w:val="TAL"/>
              <w:keepNext w:val="0"/>
              <w:keepLines w:val="0"/>
              <w:widowControl w:val="0"/>
              <w:rPr>
                <w:noProof/>
                <w:sz w:val="16"/>
                <w:szCs w:val="16"/>
              </w:rPr>
            </w:pPr>
            <w:r w:rsidRPr="00EF6C07">
              <w:rPr>
                <w:noProof/>
                <w:sz w:val="16"/>
                <w:szCs w:val="16"/>
              </w:rPr>
              <w:t>Notification Control</w:t>
            </w:r>
          </w:p>
        </w:tc>
        <w:tc>
          <w:tcPr>
            <w:tcW w:w="708" w:type="dxa"/>
            <w:shd w:val="solid" w:color="FFFFFF" w:fill="auto"/>
          </w:tcPr>
          <w:p w14:paraId="74249D89"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AFEDBEE" w14:textId="77777777" w:rsidTr="00763A4A">
        <w:tc>
          <w:tcPr>
            <w:tcW w:w="709" w:type="dxa"/>
            <w:shd w:val="solid" w:color="FFFFFF" w:fill="auto"/>
          </w:tcPr>
          <w:p w14:paraId="4B4EFAFF"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FFFF4AF"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95AB492" w14:textId="77777777" w:rsidR="0021425C" w:rsidRPr="00EF6C07" w:rsidRDefault="0021425C" w:rsidP="00763A4A">
            <w:pPr>
              <w:pStyle w:val="TAC"/>
              <w:keepNext w:val="0"/>
              <w:keepLines w:val="0"/>
              <w:widowControl w:val="0"/>
              <w:jc w:val="left"/>
              <w:rPr>
                <w:sz w:val="16"/>
                <w:szCs w:val="16"/>
              </w:rPr>
            </w:pPr>
            <w:r w:rsidRPr="00EF6C07">
              <w:rPr>
                <w:sz w:val="16"/>
                <w:szCs w:val="16"/>
              </w:rPr>
              <w:t>RP-182665</w:t>
            </w:r>
          </w:p>
        </w:tc>
        <w:tc>
          <w:tcPr>
            <w:tcW w:w="567" w:type="dxa"/>
            <w:shd w:val="solid" w:color="FFFFFF" w:fill="auto"/>
          </w:tcPr>
          <w:p w14:paraId="77CDF417" w14:textId="77777777" w:rsidR="0021425C" w:rsidRPr="00EF6C07" w:rsidRDefault="0021425C" w:rsidP="00763A4A">
            <w:pPr>
              <w:pStyle w:val="TAL"/>
              <w:keepNext w:val="0"/>
              <w:keepLines w:val="0"/>
              <w:widowControl w:val="0"/>
              <w:jc w:val="center"/>
              <w:rPr>
                <w:sz w:val="16"/>
                <w:szCs w:val="16"/>
              </w:rPr>
            </w:pPr>
            <w:r w:rsidRPr="00EF6C07">
              <w:rPr>
                <w:sz w:val="16"/>
                <w:szCs w:val="16"/>
              </w:rPr>
              <w:t>0109</w:t>
            </w:r>
          </w:p>
        </w:tc>
        <w:tc>
          <w:tcPr>
            <w:tcW w:w="425" w:type="dxa"/>
            <w:shd w:val="solid" w:color="FFFFFF" w:fill="auto"/>
          </w:tcPr>
          <w:p w14:paraId="331A1942"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B47B90B"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9929A16"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PDU Session AMBR</w:t>
            </w:r>
          </w:p>
        </w:tc>
        <w:tc>
          <w:tcPr>
            <w:tcW w:w="708" w:type="dxa"/>
            <w:shd w:val="solid" w:color="FFFFFF" w:fill="auto"/>
          </w:tcPr>
          <w:p w14:paraId="682E159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1B308C1D" w14:textId="77777777" w:rsidTr="00763A4A">
        <w:tc>
          <w:tcPr>
            <w:tcW w:w="709" w:type="dxa"/>
            <w:shd w:val="solid" w:color="FFFFFF" w:fill="auto"/>
          </w:tcPr>
          <w:p w14:paraId="2E481B6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F4FB4A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FD33986" w14:textId="77777777" w:rsidR="0021425C" w:rsidRPr="00EF6C07" w:rsidRDefault="0021425C" w:rsidP="00763A4A">
            <w:pPr>
              <w:pStyle w:val="TAC"/>
              <w:keepNext w:val="0"/>
              <w:keepLines w:val="0"/>
              <w:widowControl w:val="0"/>
              <w:jc w:val="left"/>
              <w:rPr>
                <w:sz w:val="16"/>
                <w:szCs w:val="16"/>
              </w:rPr>
            </w:pPr>
            <w:r w:rsidRPr="00EF6C07">
              <w:rPr>
                <w:sz w:val="16"/>
                <w:szCs w:val="16"/>
              </w:rPr>
              <w:t>RP-182649</w:t>
            </w:r>
          </w:p>
        </w:tc>
        <w:tc>
          <w:tcPr>
            <w:tcW w:w="567" w:type="dxa"/>
            <w:shd w:val="solid" w:color="FFFFFF" w:fill="auto"/>
          </w:tcPr>
          <w:p w14:paraId="75529A00" w14:textId="77777777" w:rsidR="0021425C" w:rsidRPr="00EF6C07" w:rsidRDefault="0021425C" w:rsidP="00763A4A">
            <w:pPr>
              <w:pStyle w:val="TAL"/>
              <w:keepNext w:val="0"/>
              <w:keepLines w:val="0"/>
              <w:widowControl w:val="0"/>
              <w:jc w:val="center"/>
              <w:rPr>
                <w:sz w:val="16"/>
                <w:szCs w:val="16"/>
              </w:rPr>
            </w:pPr>
            <w:r w:rsidRPr="00EF6C07">
              <w:rPr>
                <w:sz w:val="16"/>
                <w:szCs w:val="16"/>
              </w:rPr>
              <w:t>0110</w:t>
            </w:r>
          </w:p>
        </w:tc>
        <w:tc>
          <w:tcPr>
            <w:tcW w:w="425" w:type="dxa"/>
            <w:shd w:val="solid" w:color="FFFFFF" w:fill="auto"/>
          </w:tcPr>
          <w:p w14:paraId="7CEAE769"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ABC994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0506B65"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Logical channel restrictions clarifications and correction</w:t>
            </w:r>
          </w:p>
        </w:tc>
        <w:tc>
          <w:tcPr>
            <w:tcW w:w="708" w:type="dxa"/>
            <w:shd w:val="solid" w:color="FFFFFF" w:fill="auto"/>
          </w:tcPr>
          <w:p w14:paraId="7834C32D"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43C4385" w14:textId="77777777" w:rsidTr="00763A4A">
        <w:tc>
          <w:tcPr>
            <w:tcW w:w="709" w:type="dxa"/>
            <w:shd w:val="solid" w:color="FFFFFF" w:fill="auto"/>
          </w:tcPr>
          <w:p w14:paraId="307BE444"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BF0D33B"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00E43FB3" w14:textId="77777777" w:rsidR="0021425C" w:rsidRPr="00EF6C07" w:rsidRDefault="0021425C" w:rsidP="00763A4A">
            <w:pPr>
              <w:pStyle w:val="TAC"/>
              <w:keepNext w:val="0"/>
              <w:keepLines w:val="0"/>
              <w:widowControl w:val="0"/>
              <w:jc w:val="left"/>
              <w:rPr>
                <w:sz w:val="16"/>
                <w:szCs w:val="16"/>
              </w:rPr>
            </w:pPr>
            <w:r w:rsidRPr="00EF6C07">
              <w:rPr>
                <w:sz w:val="16"/>
                <w:szCs w:val="16"/>
              </w:rPr>
              <w:t>RP-182666</w:t>
            </w:r>
          </w:p>
        </w:tc>
        <w:tc>
          <w:tcPr>
            <w:tcW w:w="567" w:type="dxa"/>
            <w:shd w:val="solid" w:color="FFFFFF" w:fill="auto"/>
          </w:tcPr>
          <w:p w14:paraId="4F6C7185" w14:textId="77777777" w:rsidR="0021425C" w:rsidRPr="00EF6C07" w:rsidRDefault="0021425C" w:rsidP="00763A4A">
            <w:pPr>
              <w:pStyle w:val="TAL"/>
              <w:keepNext w:val="0"/>
              <w:keepLines w:val="0"/>
              <w:widowControl w:val="0"/>
              <w:jc w:val="center"/>
              <w:rPr>
                <w:sz w:val="16"/>
                <w:szCs w:val="16"/>
              </w:rPr>
            </w:pPr>
            <w:r w:rsidRPr="00EF6C07">
              <w:rPr>
                <w:sz w:val="16"/>
                <w:szCs w:val="16"/>
              </w:rPr>
              <w:t>0111</w:t>
            </w:r>
          </w:p>
        </w:tc>
        <w:tc>
          <w:tcPr>
            <w:tcW w:w="425" w:type="dxa"/>
            <w:shd w:val="solid" w:color="FFFFFF" w:fill="auto"/>
          </w:tcPr>
          <w:p w14:paraId="0E4BDDB4"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F84EDE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9A8650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ESET#0</w:t>
            </w:r>
          </w:p>
        </w:tc>
        <w:tc>
          <w:tcPr>
            <w:tcW w:w="708" w:type="dxa"/>
            <w:shd w:val="solid" w:color="FFFFFF" w:fill="auto"/>
          </w:tcPr>
          <w:p w14:paraId="4C38A5C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0605F94" w14:textId="77777777" w:rsidTr="00763A4A">
        <w:tc>
          <w:tcPr>
            <w:tcW w:w="709" w:type="dxa"/>
            <w:shd w:val="solid" w:color="FFFFFF" w:fill="auto"/>
          </w:tcPr>
          <w:p w14:paraId="06F70DB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ED55156"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89E2AC1"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16DB1824" w14:textId="77777777" w:rsidR="0021425C" w:rsidRPr="00EF6C07" w:rsidRDefault="0021425C" w:rsidP="00763A4A">
            <w:pPr>
              <w:pStyle w:val="TAL"/>
              <w:keepNext w:val="0"/>
              <w:keepLines w:val="0"/>
              <w:widowControl w:val="0"/>
              <w:jc w:val="center"/>
              <w:rPr>
                <w:sz w:val="16"/>
                <w:szCs w:val="16"/>
              </w:rPr>
            </w:pPr>
            <w:r w:rsidRPr="00EF6C07">
              <w:rPr>
                <w:sz w:val="16"/>
                <w:szCs w:val="16"/>
              </w:rPr>
              <w:t>0115</w:t>
            </w:r>
          </w:p>
        </w:tc>
        <w:tc>
          <w:tcPr>
            <w:tcW w:w="425" w:type="dxa"/>
            <w:shd w:val="solid" w:color="FFFFFF" w:fill="auto"/>
          </w:tcPr>
          <w:p w14:paraId="6E39D160"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B2247D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D2AAF3D"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s to activation of SCells</w:t>
            </w:r>
          </w:p>
        </w:tc>
        <w:tc>
          <w:tcPr>
            <w:tcW w:w="708" w:type="dxa"/>
            <w:shd w:val="solid" w:color="FFFFFF" w:fill="auto"/>
          </w:tcPr>
          <w:p w14:paraId="59919079"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4B9354CB" w14:textId="77777777" w:rsidTr="00763A4A">
        <w:tc>
          <w:tcPr>
            <w:tcW w:w="709" w:type="dxa"/>
            <w:shd w:val="solid" w:color="FFFFFF" w:fill="auto"/>
          </w:tcPr>
          <w:p w14:paraId="4C3F80A4"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B36DF2E"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31CCC1D" w14:textId="77777777" w:rsidR="0021425C" w:rsidRPr="00EF6C07" w:rsidRDefault="0021425C" w:rsidP="00763A4A">
            <w:pPr>
              <w:pStyle w:val="TAC"/>
              <w:keepNext w:val="0"/>
              <w:keepLines w:val="0"/>
              <w:widowControl w:val="0"/>
              <w:jc w:val="left"/>
              <w:rPr>
                <w:sz w:val="16"/>
                <w:szCs w:val="16"/>
              </w:rPr>
            </w:pPr>
            <w:r w:rsidRPr="00EF6C07">
              <w:rPr>
                <w:sz w:val="16"/>
                <w:szCs w:val="16"/>
              </w:rPr>
              <w:t>RP-182657</w:t>
            </w:r>
          </w:p>
        </w:tc>
        <w:tc>
          <w:tcPr>
            <w:tcW w:w="567" w:type="dxa"/>
            <w:shd w:val="solid" w:color="FFFFFF" w:fill="auto"/>
          </w:tcPr>
          <w:p w14:paraId="42CF5DA9" w14:textId="77777777" w:rsidR="0021425C" w:rsidRPr="00EF6C07" w:rsidRDefault="0021425C" w:rsidP="00763A4A">
            <w:pPr>
              <w:pStyle w:val="TAL"/>
              <w:keepNext w:val="0"/>
              <w:keepLines w:val="0"/>
              <w:widowControl w:val="0"/>
              <w:jc w:val="center"/>
              <w:rPr>
                <w:sz w:val="16"/>
                <w:szCs w:val="16"/>
              </w:rPr>
            </w:pPr>
            <w:r w:rsidRPr="00EF6C07">
              <w:rPr>
                <w:sz w:val="16"/>
                <w:szCs w:val="16"/>
              </w:rPr>
              <w:t>0116</w:t>
            </w:r>
          </w:p>
        </w:tc>
        <w:tc>
          <w:tcPr>
            <w:tcW w:w="425" w:type="dxa"/>
            <w:shd w:val="solid" w:color="FFFFFF" w:fill="auto"/>
          </w:tcPr>
          <w:p w14:paraId="2848F02B"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13257F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364ACD7" w14:textId="77777777" w:rsidR="0021425C" w:rsidRPr="00EF6C07" w:rsidRDefault="0021425C" w:rsidP="00763A4A">
            <w:pPr>
              <w:pStyle w:val="TAL"/>
              <w:keepNext w:val="0"/>
              <w:keepLines w:val="0"/>
              <w:widowControl w:val="0"/>
              <w:rPr>
                <w:noProof/>
                <w:sz w:val="16"/>
                <w:szCs w:val="16"/>
              </w:rPr>
            </w:pPr>
            <w:r w:rsidRPr="00EF6C07">
              <w:rPr>
                <w:noProof/>
                <w:sz w:val="16"/>
                <w:szCs w:val="16"/>
              </w:rPr>
              <w:t>Description of RLM aspects</w:t>
            </w:r>
          </w:p>
        </w:tc>
        <w:tc>
          <w:tcPr>
            <w:tcW w:w="708" w:type="dxa"/>
            <w:shd w:val="solid" w:color="FFFFFF" w:fill="auto"/>
          </w:tcPr>
          <w:p w14:paraId="58478A59"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5B5B42E4" w14:textId="77777777" w:rsidTr="00763A4A">
        <w:tc>
          <w:tcPr>
            <w:tcW w:w="709" w:type="dxa"/>
            <w:shd w:val="solid" w:color="FFFFFF" w:fill="auto"/>
          </w:tcPr>
          <w:p w14:paraId="6E28CF2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E9F0798"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5F32D8F" w14:textId="77777777" w:rsidR="0021425C" w:rsidRPr="00EF6C07" w:rsidRDefault="0021425C" w:rsidP="00763A4A">
            <w:pPr>
              <w:pStyle w:val="TAC"/>
              <w:keepNext w:val="0"/>
              <w:keepLines w:val="0"/>
              <w:widowControl w:val="0"/>
              <w:jc w:val="left"/>
              <w:rPr>
                <w:sz w:val="16"/>
                <w:szCs w:val="16"/>
              </w:rPr>
            </w:pPr>
            <w:r w:rsidRPr="00EF6C07">
              <w:rPr>
                <w:sz w:val="16"/>
                <w:szCs w:val="16"/>
              </w:rPr>
              <w:t>RP-182651</w:t>
            </w:r>
          </w:p>
        </w:tc>
        <w:tc>
          <w:tcPr>
            <w:tcW w:w="567" w:type="dxa"/>
            <w:shd w:val="solid" w:color="FFFFFF" w:fill="auto"/>
          </w:tcPr>
          <w:p w14:paraId="7D278A88" w14:textId="77777777" w:rsidR="0021425C" w:rsidRPr="00EF6C07" w:rsidRDefault="0021425C" w:rsidP="00763A4A">
            <w:pPr>
              <w:pStyle w:val="TAL"/>
              <w:keepNext w:val="0"/>
              <w:keepLines w:val="0"/>
              <w:widowControl w:val="0"/>
              <w:jc w:val="center"/>
              <w:rPr>
                <w:sz w:val="16"/>
                <w:szCs w:val="16"/>
              </w:rPr>
            </w:pPr>
            <w:r w:rsidRPr="00EF6C07">
              <w:rPr>
                <w:sz w:val="16"/>
                <w:szCs w:val="16"/>
              </w:rPr>
              <w:t>0120</w:t>
            </w:r>
          </w:p>
        </w:tc>
        <w:tc>
          <w:tcPr>
            <w:tcW w:w="425" w:type="dxa"/>
            <w:shd w:val="solid" w:color="FFFFFF" w:fill="auto"/>
          </w:tcPr>
          <w:p w14:paraId="70FA7D76"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4AC140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8890344"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Minor corrections to paging</w:t>
            </w:r>
          </w:p>
        </w:tc>
        <w:tc>
          <w:tcPr>
            <w:tcW w:w="708" w:type="dxa"/>
            <w:shd w:val="solid" w:color="FFFFFF" w:fill="auto"/>
          </w:tcPr>
          <w:p w14:paraId="6B4F46C7"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ACFFFF9" w14:textId="77777777" w:rsidTr="00763A4A">
        <w:tc>
          <w:tcPr>
            <w:tcW w:w="709" w:type="dxa"/>
            <w:shd w:val="solid" w:color="FFFFFF" w:fill="auto"/>
          </w:tcPr>
          <w:p w14:paraId="572215B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1A90FF6"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DD62675"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7B8E4B64" w14:textId="77777777" w:rsidR="0021425C" w:rsidRPr="00EF6C07" w:rsidRDefault="0021425C" w:rsidP="00763A4A">
            <w:pPr>
              <w:pStyle w:val="TAL"/>
              <w:keepNext w:val="0"/>
              <w:keepLines w:val="0"/>
              <w:widowControl w:val="0"/>
              <w:jc w:val="center"/>
              <w:rPr>
                <w:sz w:val="16"/>
                <w:szCs w:val="16"/>
              </w:rPr>
            </w:pPr>
            <w:r w:rsidRPr="00EF6C07">
              <w:rPr>
                <w:sz w:val="16"/>
                <w:szCs w:val="16"/>
              </w:rPr>
              <w:t>0125</w:t>
            </w:r>
          </w:p>
        </w:tc>
        <w:tc>
          <w:tcPr>
            <w:tcW w:w="425" w:type="dxa"/>
            <w:shd w:val="solid" w:color="FFFFFF" w:fill="auto"/>
          </w:tcPr>
          <w:p w14:paraId="1CEF22F5"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D1CCC9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4E0E663"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larification on power ramping counter</w:t>
            </w:r>
          </w:p>
        </w:tc>
        <w:tc>
          <w:tcPr>
            <w:tcW w:w="708" w:type="dxa"/>
            <w:shd w:val="solid" w:color="FFFFFF" w:fill="auto"/>
          </w:tcPr>
          <w:p w14:paraId="72F34CA3"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36164BE" w14:textId="77777777" w:rsidTr="00763A4A">
        <w:tc>
          <w:tcPr>
            <w:tcW w:w="709" w:type="dxa"/>
            <w:shd w:val="solid" w:color="FFFFFF" w:fill="auto"/>
          </w:tcPr>
          <w:p w14:paraId="189BEFEA"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14FB29C"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5983D2E7" w14:textId="77777777" w:rsidR="0021425C" w:rsidRPr="00EF6C07" w:rsidRDefault="0021425C" w:rsidP="00763A4A">
            <w:pPr>
              <w:pStyle w:val="TAC"/>
              <w:keepNext w:val="0"/>
              <w:keepLines w:val="0"/>
              <w:widowControl w:val="0"/>
              <w:jc w:val="left"/>
              <w:rPr>
                <w:sz w:val="16"/>
                <w:szCs w:val="16"/>
              </w:rPr>
            </w:pPr>
            <w:r w:rsidRPr="00EF6C07">
              <w:rPr>
                <w:sz w:val="16"/>
                <w:szCs w:val="16"/>
              </w:rPr>
              <w:t>RP-182658</w:t>
            </w:r>
          </w:p>
        </w:tc>
        <w:tc>
          <w:tcPr>
            <w:tcW w:w="567" w:type="dxa"/>
            <w:shd w:val="solid" w:color="FFFFFF" w:fill="auto"/>
          </w:tcPr>
          <w:p w14:paraId="313EC5A8" w14:textId="77777777" w:rsidR="0021425C" w:rsidRPr="00EF6C07" w:rsidRDefault="0021425C" w:rsidP="00763A4A">
            <w:pPr>
              <w:pStyle w:val="TAL"/>
              <w:keepNext w:val="0"/>
              <w:keepLines w:val="0"/>
              <w:widowControl w:val="0"/>
              <w:jc w:val="center"/>
              <w:rPr>
                <w:sz w:val="16"/>
                <w:szCs w:val="16"/>
              </w:rPr>
            </w:pPr>
            <w:r w:rsidRPr="00EF6C07">
              <w:rPr>
                <w:sz w:val="16"/>
                <w:szCs w:val="16"/>
              </w:rPr>
              <w:t>0127</w:t>
            </w:r>
          </w:p>
        </w:tc>
        <w:tc>
          <w:tcPr>
            <w:tcW w:w="425" w:type="dxa"/>
            <w:shd w:val="solid" w:color="FFFFFF" w:fill="auto"/>
          </w:tcPr>
          <w:p w14:paraId="50317A6C"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15326A8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A2CDEEF"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s on the descriptions of active BWP</w:t>
            </w:r>
          </w:p>
        </w:tc>
        <w:tc>
          <w:tcPr>
            <w:tcW w:w="708" w:type="dxa"/>
            <w:shd w:val="solid" w:color="FFFFFF" w:fill="auto"/>
          </w:tcPr>
          <w:p w14:paraId="36714B4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6D93F906" w14:textId="77777777" w:rsidTr="00763A4A">
        <w:tc>
          <w:tcPr>
            <w:tcW w:w="709" w:type="dxa"/>
            <w:shd w:val="solid" w:color="FFFFFF" w:fill="auto"/>
          </w:tcPr>
          <w:p w14:paraId="3A629C39"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4101052"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274EFCEC" w14:textId="77777777" w:rsidR="0021425C" w:rsidRPr="00EF6C07" w:rsidRDefault="0021425C" w:rsidP="00763A4A">
            <w:pPr>
              <w:pStyle w:val="TAC"/>
              <w:keepNext w:val="0"/>
              <w:keepLines w:val="0"/>
              <w:widowControl w:val="0"/>
              <w:jc w:val="left"/>
              <w:rPr>
                <w:sz w:val="16"/>
                <w:szCs w:val="16"/>
              </w:rPr>
            </w:pPr>
            <w:r w:rsidRPr="00EF6C07">
              <w:rPr>
                <w:sz w:val="16"/>
                <w:szCs w:val="16"/>
              </w:rPr>
              <w:t>RP-182653</w:t>
            </w:r>
          </w:p>
        </w:tc>
        <w:tc>
          <w:tcPr>
            <w:tcW w:w="567" w:type="dxa"/>
            <w:shd w:val="solid" w:color="FFFFFF" w:fill="auto"/>
          </w:tcPr>
          <w:p w14:paraId="1C49A933" w14:textId="77777777" w:rsidR="0021425C" w:rsidRPr="00EF6C07" w:rsidRDefault="0021425C" w:rsidP="00763A4A">
            <w:pPr>
              <w:pStyle w:val="TAL"/>
              <w:keepNext w:val="0"/>
              <w:keepLines w:val="0"/>
              <w:widowControl w:val="0"/>
              <w:jc w:val="center"/>
              <w:rPr>
                <w:sz w:val="16"/>
                <w:szCs w:val="16"/>
              </w:rPr>
            </w:pPr>
            <w:r w:rsidRPr="00EF6C07">
              <w:rPr>
                <w:sz w:val="16"/>
                <w:szCs w:val="16"/>
              </w:rPr>
              <w:t>0131</w:t>
            </w:r>
          </w:p>
        </w:tc>
        <w:tc>
          <w:tcPr>
            <w:tcW w:w="425" w:type="dxa"/>
            <w:shd w:val="solid" w:color="FFFFFF" w:fill="auto"/>
          </w:tcPr>
          <w:p w14:paraId="50ECDD99"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29FE08C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1A39E1A" w14:textId="77777777" w:rsidR="0021425C" w:rsidRPr="00EF6C07" w:rsidRDefault="0021425C" w:rsidP="00763A4A">
            <w:pPr>
              <w:pStyle w:val="TAL"/>
              <w:keepNext w:val="0"/>
              <w:keepLines w:val="0"/>
              <w:widowControl w:val="0"/>
              <w:rPr>
                <w:noProof/>
                <w:sz w:val="16"/>
                <w:szCs w:val="16"/>
                <w:lang w:eastAsia="en-US"/>
              </w:rPr>
            </w:pPr>
            <w:r w:rsidRPr="00EF6C07">
              <w:rPr>
                <w:noProof/>
                <w:sz w:val="16"/>
                <w:szCs w:val="16"/>
                <w:lang w:eastAsia="en-US"/>
              </w:rPr>
              <w:t>Stage 2 Correction on Mobility in RRC_IDLE</w:t>
            </w:r>
          </w:p>
        </w:tc>
        <w:tc>
          <w:tcPr>
            <w:tcW w:w="708" w:type="dxa"/>
            <w:shd w:val="solid" w:color="FFFFFF" w:fill="auto"/>
          </w:tcPr>
          <w:p w14:paraId="4CF4FCD3"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0CABCE63" w14:textId="77777777" w:rsidTr="00763A4A">
        <w:tc>
          <w:tcPr>
            <w:tcW w:w="709" w:type="dxa"/>
            <w:shd w:val="solid" w:color="FFFFFF" w:fill="auto"/>
          </w:tcPr>
          <w:p w14:paraId="60C55B3B"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E49D09C"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0D4B2E9" w14:textId="77777777" w:rsidR="0021425C" w:rsidRPr="00EF6C07" w:rsidRDefault="0021425C" w:rsidP="00763A4A">
            <w:pPr>
              <w:pStyle w:val="TAC"/>
              <w:keepNext w:val="0"/>
              <w:keepLines w:val="0"/>
              <w:widowControl w:val="0"/>
              <w:jc w:val="left"/>
              <w:rPr>
                <w:sz w:val="16"/>
                <w:szCs w:val="16"/>
              </w:rPr>
            </w:pPr>
            <w:r w:rsidRPr="00EF6C07">
              <w:rPr>
                <w:sz w:val="16"/>
                <w:szCs w:val="16"/>
              </w:rPr>
              <w:t>RP-182660</w:t>
            </w:r>
          </w:p>
        </w:tc>
        <w:tc>
          <w:tcPr>
            <w:tcW w:w="567" w:type="dxa"/>
            <w:shd w:val="solid" w:color="FFFFFF" w:fill="auto"/>
          </w:tcPr>
          <w:p w14:paraId="3AE05E00" w14:textId="77777777" w:rsidR="0021425C" w:rsidRPr="00EF6C07" w:rsidRDefault="0021425C" w:rsidP="00763A4A">
            <w:pPr>
              <w:pStyle w:val="TAL"/>
              <w:keepNext w:val="0"/>
              <w:keepLines w:val="0"/>
              <w:widowControl w:val="0"/>
              <w:jc w:val="center"/>
              <w:rPr>
                <w:sz w:val="16"/>
                <w:szCs w:val="16"/>
              </w:rPr>
            </w:pPr>
            <w:r w:rsidRPr="00EF6C07">
              <w:rPr>
                <w:sz w:val="16"/>
                <w:szCs w:val="16"/>
              </w:rPr>
              <w:t>0133</w:t>
            </w:r>
          </w:p>
        </w:tc>
        <w:tc>
          <w:tcPr>
            <w:tcW w:w="425" w:type="dxa"/>
            <w:shd w:val="solid" w:color="FFFFFF" w:fill="auto"/>
          </w:tcPr>
          <w:p w14:paraId="4C82F92C"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79DD84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D7F576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tage 2 CR on Measurement gap configuration scenarios</w:t>
            </w:r>
          </w:p>
        </w:tc>
        <w:tc>
          <w:tcPr>
            <w:tcW w:w="708" w:type="dxa"/>
            <w:shd w:val="solid" w:color="FFFFFF" w:fill="auto"/>
          </w:tcPr>
          <w:p w14:paraId="794950C0"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BD300CD" w14:textId="77777777" w:rsidTr="00763A4A">
        <w:tc>
          <w:tcPr>
            <w:tcW w:w="709" w:type="dxa"/>
            <w:shd w:val="solid" w:color="FFFFFF" w:fill="auto"/>
          </w:tcPr>
          <w:p w14:paraId="3619706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8F8E680"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4FAF64E3"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16BE2EA3" w14:textId="77777777" w:rsidR="0021425C" w:rsidRPr="00EF6C07" w:rsidRDefault="0021425C" w:rsidP="00763A4A">
            <w:pPr>
              <w:pStyle w:val="TAL"/>
              <w:keepNext w:val="0"/>
              <w:keepLines w:val="0"/>
              <w:widowControl w:val="0"/>
              <w:jc w:val="center"/>
              <w:rPr>
                <w:sz w:val="16"/>
                <w:szCs w:val="16"/>
              </w:rPr>
            </w:pPr>
            <w:r w:rsidRPr="00EF6C07">
              <w:rPr>
                <w:sz w:val="16"/>
                <w:szCs w:val="16"/>
              </w:rPr>
              <w:t>0134</w:t>
            </w:r>
          </w:p>
        </w:tc>
        <w:tc>
          <w:tcPr>
            <w:tcW w:w="425" w:type="dxa"/>
            <w:shd w:val="solid" w:color="FFFFFF" w:fill="auto"/>
          </w:tcPr>
          <w:p w14:paraId="190FD259"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F055D7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BDFCD30"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R on the carrier selection for random access</w:t>
            </w:r>
          </w:p>
        </w:tc>
        <w:tc>
          <w:tcPr>
            <w:tcW w:w="708" w:type="dxa"/>
            <w:shd w:val="solid" w:color="FFFFFF" w:fill="auto"/>
          </w:tcPr>
          <w:p w14:paraId="33CF894C"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2B8913BD" w14:textId="77777777" w:rsidTr="00763A4A">
        <w:tc>
          <w:tcPr>
            <w:tcW w:w="709" w:type="dxa"/>
            <w:shd w:val="solid" w:color="FFFFFF" w:fill="auto"/>
          </w:tcPr>
          <w:p w14:paraId="28D28A4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0104693"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B703B62" w14:textId="77777777" w:rsidR="0021425C" w:rsidRPr="00EF6C07" w:rsidRDefault="0021425C" w:rsidP="00763A4A">
            <w:pPr>
              <w:pStyle w:val="TAC"/>
              <w:keepNext w:val="0"/>
              <w:keepLines w:val="0"/>
              <w:widowControl w:val="0"/>
              <w:jc w:val="left"/>
              <w:rPr>
                <w:sz w:val="16"/>
                <w:szCs w:val="16"/>
              </w:rPr>
            </w:pPr>
            <w:r w:rsidRPr="00EF6C07">
              <w:rPr>
                <w:sz w:val="16"/>
                <w:szCs w:val="16"/>
              </w:rPr>
              <w:t>RP-182659</w:t>
            </w:r>
          </w:p>
        </w:tc>
        <w:tc>
          <w:tcPr>
            <w:tcW w:w="567" w:type="dxa"/>
            <w:shd w:val="solid" w:color="FFFFFF" w:fill="auto"/>
          </w:tcPr>
          <w:p w14:paraId="1BA31178" w14:textId="77777777" w:rsidR="0021425C" w:rsidRPr="00EF6C07" w:rsidRDefault="0021425C" w:rsidP="00763A4A">
            <w:pPr>
              <w:pStyle w:val="TAL"/>
              <w:keepNext w:val="0"/>
              <w:keepLines w:val="0"/>
              <w:widowControl w:val="0"/>
              <w:jc w:val="center"/>
              <w:rPr>
                <w:sz w:val="16"/>
                <w:szCs w:val="16"/>
              </w:rPr>
            </w:pPr>
            <w:r w:rsidRPr="00EF6C07">
              <w:rPr>
                <w:sz w:val="16"/>
                <w:szCs w:val="16"/>
              </w:rPr>
              <w:t>0137</w:t>
            </w:r>
          </w:p>
        </w:tc>
        <w:tc>
          <w:tcPr>
            <w:tcW w:w="425" w:type="dxa"/>
            <w:shd w:val="solid" w:color="FFFFFF" w:fill="auto"/>
          </w:tcPr>
          <w:p w14:paraId="59E1ED9A"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B6511F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F6E6B6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orrections on </w:t>
            </w:r>
            <w:proofErr w:type="gramStart"/>
            <w:r w:rsidRPr="00EF6C07">
              <w:rPr>
                <w:rFonts w:ascii="Arial" w:hAnsi="Arial" w:cs="Arial"/>
                <w:sz w:val="16"/>
                <w:szCs w:val="16"/>
              </w:rPr>
              <w:t>Multi-Radio</w:t>
            </w:r>
            <w:proofErr w:type="gramEnd"/>
            <w:r w:rsidRPr="00EF6C07">
              <w:rPr>
                <w:rFonts w:ascii="Arial" w:hAnsi="Arial" w:cs="Arial"/>
                <w:sz w:val="16"/>
                <w:szCs w:val="16"/>
              </w:rPr>
              <w:t xml:space="preserve"> dual connectivity</w:t>
            </w:r>
          </w:p>
        </w:tc>
        <w:tc>
          <w:tcPr>
            <w:tcW w:w="708" w:type="dxa"/>
            <w:shd w:val="solid" w:color="FFFFFF" w:fill="auto"/>
          </w:tcPr>
          <w:p w14:paraId="4A1BE766"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70FD3E8" w14:textId="77777777" w:rsidTr="00763A4A">
        <w:tc>
          <w:tcPr>
            <w:tcW w:w="709" w:type="dxa"/>
            <w:shd w:val="solid" w:color="FFFFFF" w:fill="auto"/>
          </w:tcPr>
          <w:p w14:paraId="44C711C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401CA26"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73B4D8E3" w14:textId="77777777" w:rsidR="0021425C" w:rsidRPr="00EF6C07" w:rsidRDefault="0021425C" w:rsidP="00763A4A">
            <w:pPr>
              <w:pStyle w:val="TAC"/>
              <w:keepNext w:val="0"/>
              <w:keepLines w:val="0"/>
              <w:widowControl w:val="0"/>
              <w:jc w:val="left"/>
              <w:rPr>
                <w:sz w:val="16"/>
                <w:szCs w:val="16"/>
              </w:rPr>
            </w:pPr>
            <w:r w:rsidRPr="00EF6C07">
              <w:rPr>
                <w:sz w:val="16"/>
                <w:szCs w:val="16"/>
              </w:rPr>
              <w:t>RP-182670</w:t>
            </w:r>
          </w:p>
        </w:tc>
        <w:tc>
          <w:tcPr>
            <w:tcW w:w="567" w:type="dxa"/>
            <w:shd w:val="solid" w:color="FFFFFF" w:fill="auto"/>
          </w:tcPr>
          <w:p w14:paraId="7BF1686F" w14:textId="77777777" w:rsidR="0021425C" w:rsidRPr="00EF6C07" w:rsidRDefault="0021425C" w:rsidP="00763A4A">
            <w:pPr>
              <w:pStyle w:val="TAL"/>
              <w:keepNext w:val="0"/>
              <w:keepLines w:val="0"/>
              <w:widowControl w:val="0"/>
              <w:jc w:val="center"/>
              <w:rPr>
                <w:sz w:val="16"/>
                <w:szCs w:val="16"/>
              </w:rPr>
            </w:pPr>
            <w:r w:rsidRPr="00EF6C07">
              <w:rPr>
                <w:sz w:val="16"/>
                <w:szCs w:val="16"/>
              </w:rPr>
              <w:t>0138</w:t>
            </w:r>
          </w:p>
        </w:tc>
        <w:tc>
          <w:tcPr>
            <w:tcW w:w="425" w:type="dxa"/>
            <w:shd w:val="solid" w:color="FFFFFF" w:fill="auto"/>
          </w:tcPr>
          <w:p w14:paraId="774060C8"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7BCDDF9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407F608"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Inter-system HO</w:t>
            </w:r>
          </w:p>
        </w:tc>
        <w:tc>
          <w:tcPr>
            <w:tcW w:w="708" w:type="dxa"/>
            <w:shd w:val="solid" w:color="FFFFFF" w:fill="auto"/>
          </w:tcPr>
          <w:p w14:paraId="607657B6"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59FE109D" w14:textId="77777777" w:rsidTr="00763A4A">
        <w:tc>
          <w:tcPr>
            <w:tcW w:w="709" w:type="dxa"/>
            <w:shd w:val="solid" w:color="FFFFFF" w:fill="auto"/>
          </w:tcPr>
          <w:p w14:paraId="75414F9B"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597F5D3"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11BE9DE9" w14:textId="77777777" w:rsidR="0021425C" w:rsidRPr="00EF6C07" w:rsidRDefault="0021425C" w:rsidP="00763A4A">
            <w:pPr>
              <w:pStyle w:val="TAC"/>
              <w:keepNext w:val="0"/>
              <w:keepLines w:val="0"/>
              <w:widowControl w:val="0"/>
              <w:jc w:val="left"/>
              <w:rPr>
                <w:sz w:val="16"/>
                <w:szCs w:val="16"/>
              </w:rPr>
            </w:pPr>
            <w:r w:rsidRPr="00EF6C07">
              <w:rPr>
                <w:sz w:val="16"/>
                <w:szCs w:val="16"/>
              </w:rPr>
              <w:t>RP-182787</w:t>
            </w:r>
          </w:p>
        </w:tc>
        <w:tc>
          <w:tcPr>
            <w:tcW w:w="567" w:type="dxa"/>
            <w:shd w:val="solid" w:color="FFFFFF" w:fill="auto"/>
          </w:tcPr>
          <w:p w14:paraId="58BCA997" w14:textId="77777777" w:rsidR="0021425C" w:rsidRPr="00EF6C07" w:rsidRDefault="0021425C" w:rsidP="00763A4A">
            <w:pPr>
              <w:pStyle w:val="TAL"/>
              <w:keepNext w:val="0"/>
              <w:keepLines w:val="0"/>
              <w:widowControl w:val="0"/>
              <w:jc w:val="center"/>
              <w:rPr>
                <w:sz w:val="16"/>
                <w:szCs w:val="16"/>
              </w:rPr>
            </w:pPr>
            <w:r w:rsidRPr="00EF6C07">
              <w:rPr>
                <w:sz w:val="16"/>
                <w:szCs w:val="16"/>
              </w:rPr>
              <w:t>0139</w:t>
            </w:r>
          </w:p>
        </w:tc>
        <w:tc>
          <w:tcPr>
            <w:tcW w:w="425" w:type="dxa"/>
            <w:shd w:val="solid" w:color="FFFFFF" w:fill="auto"/>
          </w:tcPr>
          <w:p w14:paraId="58C2FDA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B8A4D9B"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3D00DE6"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Baseline CR for TS 38.300</w:t>
            </w:r>
          </w:p>
        </w:tc>
        <w:tc>
          <w:tcPr>
            <w:tcW w:w="708" w:type="dxa"/>
            <w:shd w:val="solid" w:color="FFFFFF" w:fill="auto"/>
          </w:tcPr>
          <w:p w14:paraId="2FB1FB2F"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3CE0FC2B" w14:textId="77777777" w:rsidTr="00763A4A">
        <w:tc>
          <w:tcPr>
            <w:tcW w:w="709" w:type="dxa"/>
            <w:shd w:val="solid" w:color="FFFFFF" w:fill="auto"/>
          </w:tcPr>
          <w:p w14:paraId="02D04F6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C81BE6A" w14:textId="77777777" w:rsidR="0021425C" w:rsidRPr="00EF6C07" w:rsidRDefault="0021425C" w:rsidP="00763A4A">
            <w:pPr>
              <w:pStyle w:val="TAC"/>
              <w:keepNext w:val="0"/>
              <w:keepLines w:val="0"/>
              <w:widowControl w:val="0"/>
              <w:jc w:val="left"/>
              <w:rPr>
                <w:sz w:val="16"/>
                <w:szCs w:val="16"/>
              </w:rPr>
            </w:pPr>
            <w:r w:rsidRPr="00EF6C07">
              <w:rPr>
                <w:sz w:val="16"/>
                <w:szCs w:val="16"/>
              </w:rPr>
              <w:t>RP-82</w:t>
            </w:r>
          </w:p>
        </w:tc>
        <w:tc>
          <w:tcPr>
            <w:tcW w:w="992" w:type="dxa"/>
            <w:shd w:val="solid" w:color="FFFFFF" w:fill="auto"/>
          </w:tcPr>
          <w:p w14:paraId="6872A640" w14:textId="77777777" w:rsidR="0021425C" w:rsidRPr="00EF6C07" w:rsidRDefault="0021425C" w:rsidP="00763A4A">
            <w:pPr>
              <w:pStyle w:val="TAC"/>
              <w:keepNext w:val="0"/>
              <w:keepLines w:val="0"/>
              <w:widowControl w:val="0"/>
              <w:jc w:val="left"/>
              <w:rPr>
                <w:sz w:val="16"/>
                <w:szCs w:val="16"/>
              </w:rPr>
            </w:pPr>
            <w:r w:rsidRPr="00EF6C07">
              <w:rPr>
                <w:sz w:val="16"/>
                <w:szCs w:val="16"/>
              </w:rPr>
              <w:t>RP-182799</w:t>
            </w:r>
          </w:p>
        </w:tc>
        <w:tc>
          <w:tcPr>
            <w:tcW w:w="567" w:type="dxa"/>
            <w:shd w:val="solid" w:color="FFFFFF" w:fill="auto"/>
          </w:tcPr>
          <w:p w14:paraId="1160C97F" w14:textId="77777777" w:rsidR="0021425C" w:rsidRPr="00EF6C07" w:rsidRDefault="0021425C" w:rsidP="00763A4A">
            <w:pPr>
              <w:pStyle w:val="TAL"/>
              <w:keepNext w:val="0"/>
              <w:keepLines w:val="0"/>
              <w:widowControl w:val="0"/>
              <w:jc w:val="center"/>
              <w:rPr>
                <w:sz w:val="16"/>
                <w:szCs w:val="16"/>
              </w:rPr>
            </w:pPr>
            <w:r w:rsidRPr="00EF6C07">
              <w:rPr>
                <w:sz w:val="16"/>
                <w:szCs w:val="16"/>
              </w:rPr>
              <w:t>0140</w:t>
            </w:r>
          </w:p>
        </w:tc>
        <w:tc>
          <w:tcPr>
            <w:tcW w:w="425" w:type="dxa"/>
            <w:shd w:val="solid" w:color="FFFFFF" w:fill="auto"/>
          </w:tcPr>
          <w:p w14:paraId="491ED90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F792E8C" w14:textId="77777777" w:rsidR="0021425C" w:rsidRPr="00EF6C07" w:rsidRDefault="0021425C" w:rsidP="00763A4A">
            <w:pPr>
              <w:pStyle w:val="TAC"/>
              <w:keepNext w:val="0"/>
              <w:keepLines w:val="0"/>
              <w:widowControl w:val="0"/>
              <w:rPr>
                <w:sz w:val="16"/>
                <w:szCs w:val="16"/>
              </w:rPr>
            </w:pPr>
            <w:r w:rsidRPr="00EF6C07">
              <w:rPr>
                <w:sz w:val="16"/>
                <w:szCs w:val="16"/>
              </w:rPr>
              <w:t>B</w:t>
            </w:r>
          </w:p>
        </w:tc>
        <w:tc>
          <w:tcPr>
            <w:tcW w:w="5103" w:type="dxa"/>
            <w:shd w:val="solid" w:color="FFFFFF" w:fill="auto"/>
          </w:tcPr>
          <w:p w14:paraId="26FB8980"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Addition of Annex X for SPID ranges</w:t>
            </w:r>
          </w:p>
        </w:tc>
        <w:tc>
          <w:tcPr>
            <w:tcW w:w="708" w:type="dxa"/>
            <w:shd w:val="solid" w:color="FFFFFF" w:fill="auto"/>
          </w:tcPr>
          <w:p w14:paraId="1AD6C8C5" w14:textId="77777777" w:rsidR="0021425C" w:rsidRPr="00EF6C07" w:rsidRDefault="0021425C" w:rsidP="00763A4A">
            <w:pPr>
              <w:pStyle w:val="TAC"/>
              <w:keepNext w:val="0"/>
              <w:keepLines w:val="0"/>
              <w:widowControl w:val="0"/>
              <w:jc w:val="left"/>
              <w:rPr>
                <w:sz w:val="16"/>
                <w:szCs w:val="16"/>
              </w:rPr>
            </w:pPr>
            <w:r w:rsidRPr="00EF6C07">
              <w:rPr>
                <w:sz w:val="16"/>
                <w:szCs w:val="16"/>
              </w:rPr>
              <w:t>15.4.0</w:t>
            </w:r>
          </w:p>
        </w:tc>
      </w:tr>
      <w:tr w:rsidR="0021425C" w:rsidRPr="00EF6C07" w14:paraId="77594D08" w14:textId="77777777" w:rsidTr="00763A4A">
        <w:tc>
          <w:tcPr>
            <w:tcW w:w="709" w:type="dxa"/>
            <w:shd w:val="solid" w:color="FFFFFF" w:fill="auto"/>
          </w:tcPr>
          <w:p w14:paraId="1E36C5DB" w14:textId="77777777" w:rsidR="0021425C" w:rsidRPr="00EF6C07" w:rsidRDefault="0021425C" w:rsidP="00763A4A">
            <w:pPr>
              <w:pStyle w:val="TAC"/>
              <w:keepNext w:val="0"/>
              <w:keepLines w:val="0"/>
              <w:widowControl w:val="0"/>
              <w:rPr>
                <w:sz w:val="16"/>
                <w:szCs w:val="16"/>
              </w:rPr>
            </w:pPr>
            <w:r w:rsidRPr="00EF6C07">
              <w:rPr>
                <w:sz w:val="16"/>
                <w:szCs w:val="16"/>
              </w:rPr>
              <w:t>2019/03</w:t>
            </w:r>
          </w:p>
        </w:tc>
        <w:tc>
          <w:tcPr>
            <w:tcW w:w="709" w:type="dxa"/>
            <w:shd w:val="solid" w:color="FFFFFF" w:fill="auto"/>
          </w:tcPr>
          <w:p w14:paraId="365119EE"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605CA237" w14:textId="77777777" w:rsidR="0021425C" w:rsidRPr="00EF6C07" w:rsidRDefault="0021425C" w:rsidP="00763A4A">
            <w:pPr>
              <w:pStyle w:val="TAC"/>
              <w:keepNext w:val="0"/>
              <w:keepLines w:val="0"/>
              <w:widowControl w:val="0"/>
              <w:jc w:val="left"/>
              <w:rPr>
                <w:sz w:val="16"/>
                <w:szCs w:val="16"/>
              </w:rPr>
            </w:pPr>
            <w:r w:rsidRPr="00EF6C07">
              <w:rPr>
                <w:sz w:val="16"/>
                <w:szCs w:val="16"/>
              </w:rPr>
              <w:t>RP-190542</w:t>
            </w:r>
          </w:p>
        </w:tc>
        <w:tc>
          <w:tcPr>
            <w:tcW w:w="567" w:type="dxa"/>
            <w:shd w:val="solid" w:color="FFFFFF" w:fill="auto"/>
          </w:tcPr>
          <w:p w14:paraId="5CC80141" w14:textId="77777777" w:rsidR="0021425C" w:rsidRPr="00EF6C07" w:rsidRDefault="0021425C" w:rsidP="00763A4A">
            <w:pPr>
              <w:pStyle w:val="TAL"/>
              <w:keepNext w:val="0"/>
              <w:keepLines w:val="0"/>
              <w:widowControl w:val="0"/>
              <w:jc w:val="center"/>
              <w:rPr>
                <w:sz w:val="16"/>
                <w:szCs w:val="16"/>
              </w:rPr>
            </w:pPr>
            <w:r w:rsidRPr="00EF6C07">
              <w:rPr>
                <w:sz w:val="16"/>
                <w:szCs w:val="16"/>
              </w:rPr>
              <w:t>0142</w:t>
            </w:r>
          </w:p>
        </w:tc>
        <w:tc>
          <w:tcPr>
            <w:tcW w:w="425" w:type="dxa"/>
            <w:shd w:val="solid" w:color="FFFFFF" w:fill="auto"/>
          </w:tcPr>
          <w:p w14:paraId="7FE4FC51"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EB0AA3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A7F8E8C"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RRC Reject Handling for MPS and MCS</w:t>
            </w:r>
          </w:p>
        </w:tc>
        <w:tc>
          <w:tcPr>
            <w:tcW w:w="708" w:type="dxa"/>
            <w:shd w:val="solid" w:color="FFFFFF" w:fill="auto"/>
          </w:tcPr>
          <w:p w14:paraId="7A8C6706"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1B6380AD" w14:textId="77777777" w:rsidTr="00763A4A">
        <w:tc>
          <w:tcPr>
            <w:tcW w:w="709" w:type="dxa"/>
            <w:shd w:val="solid" w:color="FFFFFF" w:fill="auto"/>
          </w:tcPr>
          <w:p w14:paraId="37ED35DA"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237AF1C"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4D458084" w14:textId="77777777" w:rsidR="0021425C" w:rsidRPr="00EF6C07" w:rsidRDefault="0021425C" w:rsidP="00763A4A">
            <w:pPr>
              <w:pStyle w:val="TAC"/>
              <w:keepNext w:val="0"/>
              <w:keepLines w:val="0"/>
              <w:widowControl w:val="0"/>
              <w:jc w:val="left"/>
              <w:rPr>
                <w:sz w:val="16"/>
                <w:szCs w:val="16"/>
              </w:rPr>
            </w:pPr>
            <w:r w:rsidRPr="00EF6C07">
              <w:rPr>
                <w:sz w:val="16"/>
                <w:szCs w:val="16"/>
              </w:rPr>
              <w:t>RP-190540</w:t>
            </w:r>
          </w:p>
        </w:tc>
        <w:tc>
          <w:tcPr>
            <w:tcW w:w="567" w:type="dxa"/>
            <w:shd w:val="solid" w:color="FFFFFF" w:fill="auto"/>
          </w:tcPr>
          <w:p w14:paraId="7E601C65" w14:textId="77777777" w:rsidR="0021425C" w:rsidRPr="00EF6C07" w:rsidRDefault="0021425C" w:rsidP="00763A4A">
            <w:pPr>
              <w:pStyle w:val="TAL"/>
              <w:keepNext w:val="0"/>
              <w:keepLines w:val="0"/>
              <w:widowControl w:val="0"/>
              <w:jc w:val="center"/>
              <w:rPr>
                <w:sz w:val="16"/>
                <w:szCs w:val="16"/>
              </w:rPr>
            </w:pPr>
            <w:r w:rsidRPr="00EF6C07">
              <w:rPr>
                <w:sz w:val="16"/>
                <w:szCs w:val="16"/>
              </w:rPr>
              <w:t>0143</w:t>
            </w:r>
          </w:p>
        </w:tc>
        <w:tc>
          <w:tcPr>
            <w:tcW w:w="425" w:type="dxa"/>
            <w:shd w:val="solid" w:color="FFFFFF" w:fill="auto"/>
          </w:tcPr>
          <w:p w14:paraId="482E43BB"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1E92C2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94EEDF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Misalignments with other Specifications</w:t>
            </w:r>
          </w:p>
        </w:tc>
        <w:tc>
          <w:tcPr>
            <w:tcW w:w="708" w:type="dxa"/>
            <w:shd w:val="solid" w:color="FFFFFF" w:fill="auto"/>
          </w:tcPr>
          <w:p w14:paraId="440BFFDC"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62271F7B" w14:textId="77777777" w:rsidTr="00763A4A">
        <w:tc>
          <w:tcPr>
            <w:tcW w:w="709" w:type="dxa"/>
            <w:shd w:val="solid" w:color="FFFFFF" w:fill="auto"/>
          </w:tcPr>
          <w:p w14:paraId="534C39F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E57F599"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7F75ABA5" w14:textId="77777777" w:rsidR="0021425C" w:rsidRPr="00EF6C07" w:rsidRDefault="0021425C" w:rsidP="00763A4A">
            <w:pPr>
              <w:pStyle w:val="TAC"/>
              <w:keepNext w:val="0"/>
              <w:keepLines w:val="0"/>
              <w:widowControl w:val="0"/>
              <w:jc w:val="left"/>
              <w:rPr>
                <w:sz w:val="16"/>
                <w:szCs w:val="16"/>
              </w:rPr>
            </w:pPr>
            <w:r w:rsidRPr="00EF6C07">
              <w:rPr>
                <w:sz w:val="16"/>
                <w:szCs w:val="16"/>
              </w:rPr>
              <w:t>RP-190543</w:t>
            </w:r>
          </w:p>
        </w:tc>
        <w:tc>
          <w:tcPr>
            <w:tcW w:w="567" w:type="dxa"/>
            <w:shd w:val="solid" w:color="FFFFFF" w:fill="auto"/>
          </w:tcPr>
          <w:p w14:paraId="6046DA91" w14:textId="77777777" w:rsidR="0021425C" w:rsidRPr="00EF6C07" w:rsidRDefault="0021425C" w:rsidP="00763A4A">
            <w:pPr>
              <w:pStyle w:val="TAL"/>
              <w:keepNext w:val="0"/>
              <w:keepLines w:val="0"/>
              <w:widowControl w:val="0"/>
              <w:jc w:val="center"/>
              <w:rPr>
                <w:sz w:val="16"/>
                <w:szCs w:val="16"/>
              </w:rPr>
            </w:pPr>
            <w:r w:rsidRPr="00EF6C07">
              <w:rPr>
                <w:sz w:val="16"/>
                <w:szCs w:val="16"/>
              </w:rPr>
              <w:t>0146</w:t>
            </w:r>
          </w:p>
        </w:tc>
        <w:tc>
          <w:tcPr>
            <w:tcW w:w="425" w:type="dxa"/>
            <w:shd w:val="solid" w:color="FFFFFF" w:fill="auto"/>
          </w:tcPr>
          <w:p w14:paraId="193BCFA9"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269A37D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55D552E"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RLF triggering when RLC reaches maximum number of </w:t>
            </w:r>
            <w:proofErr w:type="gramStart"/>
            <w:r w:rsidRPr="00EF6C07">
              <w:rPr>
                <w:rFonts w:ascii="Arial" w:hAnsi="Arial" w:cs="Arial"/>
                <w:sz w:val="16"/>
                <w:szCs w:val="16"/>
              </w:rPr>
              <w:t>retransmission</w:t>
            </w:r>
            <w:proofErr w:type="gramEnd"/>
          </w:p>
        </w:tc>
        <w:tc>
          <w:tcPr>
            <w:tcW w:w="708" w:type="dxa"/>
            <w:shd w:val="solid" w:color="FFFFFF" w:fill="auto"/>
          </w:tcPr>
          <w:p w14:paraId="689974EA"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7BAFBE2C" w14:textId="77777777" w:rsidTr="00763A4A">
        <w:tc>
          <w:tcPr>
            <w:tcW w:w="709" w:type="dxa"/>
            <w:shd w:val="solid" w:color="FFFFFF" w:fill="auto"/>
          </w:tcPr>
          <w:p w14:paraId="11EF8FC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E6C3DFB"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09929ADB" w14:textId="77777777" w:rsidR="0021425C" w:rsidRPr="00EF6C07" w:rsidRDefault="0021425C" w:rsidP="00763A4A">
            <w:pPr>
              <w:pStyle w:val="TAC"/>
              <w:keepNext w:val="0"/>
              <w:keepLines w:val="0"/>
              <w:widowControl w:val="0"/>
              <w:jc w:val="left"/>
              <w:rPr>
                <w:sz w:val="16"/>
                <w:szCs w:val="16"/>
              </w:rPr>
            </w:pPr>
            <w:r w:rsidRPr="00EF6C07">
              <w:rPr>
                <w:sz w:val="16"/>
                <w:szCs w:val="16"/>
              </w:rPr>
              <w:t>RP-190543</w:t>
            </w:r>
          </w:p>
        </w:tc>
        <w:tc>
          <w:tcPr>
            <w:tcW w:w="567" w:type="dxa"/>
            <w:shd w:val="solid" w:color="FFFFFF" w:fill="auto"/>
          </w:tcPr>
          <w:p w14:paraId="584B80C6" w14:textId="77777777" w:rsidR="0021425C" w:rsidRPr="00EF6C07" w:rsidRDefault="0021425C" w:rsidP="00763A4A">
            <w:pPr>
              <w:pStyle w:val="TAL"/>
              <w:keepNext w:val="0"/>
              <w:keepLines w:val="0"/>
              <w:widowControl w:val="0"/>
              <w:jc w:val="center"/>
              <w:rPr>
                <w:sz w:val="16"/>
                <w:szCs w:val="16"/>
              </w:rPr>
            </w:pPr>
            <w:r w:rsidRPr="00EF6C07">
              <w:rPr>
                <w:sz w:val="16"/>
                <w:szCs w:val="16"/>
              </w:rPr>
              <w:t>0147</w:t>
            </w:r>
          </w:p>
        </w:tc>
        <w:tc>
          <w:tcPr>
            <w:tcW w:w="425" w:type="dxa"/>
            <w:shd w:val="solid" w:color="FFFFFF" w:fill="auto"/>
          </w:tcPr>
          <w:p w14:paraId="6398152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C6F6DB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9D15123"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RLC modes for duplication</w:t>
            </w:r>
          </w:p>
        </w:tc>
        <w:tc>
          <w:tcPr>
            <w:tcW w:w="708" w:type="dxa"/>
            <w:shd w:val="solid" w:color="FFFFFF" w:fill="auto"/>
          </w:tcPr>
          <w:p w14:paraId="2E227A04"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18AED56D" w14:textId="77777777" w:rsidTr="00763A4A">
        <w:tc>
          <w:tcPr>
            <w:tcW w:w="709" w:type="dxa"/>
            <w:shd w:val="solid" w:color="FFFFFF" w:fill="auto"/>
          </w:tcPr>
          <w:p w14:paraId="201F8C3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5528838"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7A40CAAB" w14:textId="77777777" w:rsidR="0021425C" w:rsidRPr="00EF6C07" w:rsidRDefault="0021425C" w:rsidP="00763A4A">
            <w:pPr>
              <w:pStyle w:val="TAC"/>
              <w:keepNext w:val="0"/>
              <w:keepLines w:val="0"/>
              <w:widowControl w:val="0"/>
              <w:jc w:val="left"/>
              <w:rPr>
                <w:sz w:val="16"/>
                <w:szCs w:val="16"/>
              </w:rPr>
            </w:pPr>
            <w:r w:rsidRPr="00EF6C07">
              <w:rPr>
                <w:sz w:val="16"/>
                <w:szCs w:val="16"/>
              </w:rPr>
              <w:t>RP-190545</w:t>
            </w:r>
          </w:p>
        </w:tc>
        <w:tc>
          <w:tcPr>
            <w:tcW w:w="567" w:type="dxa"/>
            <w:shd w:val="solid" w:color="FFFFFF" w:fill="auto"/>
          </w:tcPr>
          <w:p w14:paraId="22AC0BC4" w14:textId="77777777" w:rsidR="0021425C" w:rsidRPr="00EF6C07" w:rsidRDefault="0021425C" w:rsidP="00763A4A">
            <w:pPr>
              <w:pStyle w:val="TAL"/>
              <w:keepNext w:val="0"/>
              <w:keepLines w:val="0"/>
              <w:widowControl w:val="0"/>
              <w:jc w:val="center"/>
              <w:rPr>
                <w:sz w:val="16"/>
                <w:szCs w:val="16"/>
              </w:rPr>
            </w:pPr>
            <w:r w:rsidRPr="00EF6C07">
              <w:rPr>
                <w:sz w:val="16"/>
                <w:szCs w:val="16"/>
              </w:rPr>
              <w:t>0148</w:t>
            </w:r>
          </w:p>
        </w:tc>
        <w:tc>
          <w:tcPr>
            <w:tcW w:w="425" w:type="dxa"/>
            <w:shd w:val="solid" w:color="FFFFFF" w:fill="auto"/>
          </w:tcPr>
          <w:p w14:paraId="3D4C2B9B"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2E31A52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19902A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orrection of Data Forwarding over </w:t>
            </w:r>
            <w:proofErr w:type="spellStart"/>
            <w:r w:rsidRPr="00EF6C07">
              <w:rPr>
                <w:rFonts w:ascii="Arial" w:hAnsi="Arial" w:cs="Arial"/>
                <w:sz w:val="16"/>
                <w:szCs w:val="16"/>
              </w:rPr>
              <w:t>Xn</w:t>
            </w:r>
            <w:proofErr w:type="spellEnd"/>
          </w:p>
        </w:tc>
        <w:tc>
          <w:tcPr>
            <w:tcW w:w="708" w:type="dxa"/>
            <w:shd w:val="solid" w:color="FFFFFF" w:fill="auto"/>
          </w:tcPr>
          <w:p w14:paraId="2607EA28"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150F1020" w14:textId="77777777" w:rsidTr="00763A4A">
        <w:tc>
          <w:tcPr>
            <w:tcW w:w="709" w:type="dxa"/>
            <w:shd w:val="solid" w:color="FFFFFF" w:fill="auto"/>
          </w:tcPr>
          <w:p w14:paraId="063E88B9"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80FD7AF"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02D20A14" w14:textId="77777777" w:rsidR="0021425C" w:rsidRPr="00EF6C07" w:rsidRDefault="0021425C" w:rsidP="00763A4A">
            <w:pPr>
              <w:pStyle w:val="TAC"/>
              <w:keepNext w:val="0"/>
              <w:keepLines w:val="0"/>
              <w:widowControl w:val="0"/>
              <w:jc w:val="left"/>
              <w:rPr>
                <w:sz w:val="16"/>
                <w:szCs w:val="16"/>
              </w:rPr>
            </w:pPr>
            <w:r w:rsidRPr="00EF6C07">
              <w:rPr>
                <w:sz w:val="16"/>
                <w:szCs w:val="16"/>
              </w:rPr>
              <w:t>RP-190544</w:t>
            </w:r>
          </w:p>
        </w:tc>
        <w:tc>
          <w:tcPr>
            <w:tcW w:w="567" w:type="dxa"/>
            <w:shd w:val="solid" w:color="FFFFFF" w:fill="auto"/>
          </w:tcPr>
          <w:p w14:paraId="4ED948E7" w14:textId="77777777" w:rsidR="0021425C" w:rsidRPr="00EF6C07" w:rsidRDefault="0021425C" w:rsidP="00763A4A">
            <w:pPr>
              <w:pStyle w:val="TAL"/>
              <w:keepNext w:val="0"/>
              <w:keepLines w:val="0"/>
              <w:widowControl w:val="0"/>
              <w:jc w:val="center"/>
              <w:rPr>
                <w:sz w:val="16"/>
                <w:szCs w:val="16"/>
              </w:rPr>
            </w:pPr>
            <w:r w:rsidRPr="00EF6C07">
              <w:rPr>
                <w:sz w:val="16"/>
                <w:szCs w:val="16"/>
              </w:rPr>
              <w:t>0149</w:t>
            </w:r>
          </w:p>
        </w:tc>
        <w:tc>
          <w:tcPr>
            <w:tcW w:w="425" w:type="dxa"/>
            <w:shd w:val="solid" w:color="FFFFFF" w:fill="auto"/>
          </w:tcPr>
          <w:p w14:paraId="00CEA323"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255185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5934B92"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to RNAU without context relocation</w:t>
            </w:r>
          </w:p>
        </w:tc>
        <w:tc>
          <w:tcPr>
            <w:tcW w:w="708" w:type="dxa"/>
            <w:shd w:val="solid" w:color="FFFFFF" w:fill="auto"/>
          </w:tcPr>
          <w:p w14:paraId="5EC70B72"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05940975" w14:textId="77777777" w:rsidTr="00763A4A">
        <w:tc>
          <w:tcPr>
            <w:tcW w:w="709" w:type="dxa"/>
            <w:shd w:val="solid" w:color="FFFFFF" w:fill="auto"/>
          </w:tcPr>
          <w:p w14:paraId="7DEA4AD4"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2045917E"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27EB4699" w14:textId="77777777" w:rsidR="0021425C" w:rsidRPr="00EF6C07" w:rsidRDefault="0021425C" w:rsidP="00763A4A">
            <w:pPr>
              <w:pStyle w:val="TAC"/>
              <w:keepNext w:val="0"/>
              <w:keepLines w:val="0"/>
              <w:widowControl w:val="0"/>
              <w:jc w:val="left"/>
              <w:rPr>
                <w:sz w:val="16"/>
                <w:szCs w:val="16"/>
              </w:rPr>
            </w:pPr>
            <w:r w:rsidRPr="00EF6C07">
              <w:rPr>
                <w:sz w:val="16"/>
                <w:szCs w:val="16"/>
              </w:rPr>
              <w:t>RP-190544</w:t>
            </w:r>
          </w:p>
        </w:tc>
        <w:tc>
          <w:tcPr>
            <w:tcW w:w="567" w:type="dxa"/>
            <w:shd w:val="solid" w:color="FFFFFF" w:fill="auto"/>
          </w:tcPr>
          <w:p w14:paraId="08001B6D" w14:textId="77777777" w:rsidR="0021425C" w:rsidRPr="00EF6C07" w:rsidRDefault="0021425C" w:rsidP="00763A4A">
            <w:pPr>
              <w:pStyle w:val="TAL"/>
              <w:keepNext w:val="0"/>
              <w:keepLines w:val="0"/>
              <w:widowControl w:val="0"/>
              <w:jc w:val="center"/>
              <w:rPr>
                <w:sz w:val="16"/>
                <w:szCs w:val="16"/>
              </w:rPr>
            </w:pPr>
            <w:r w:rsidRPr="00EF6C07">
              <w:rPr>
                <w:sz w:val="16"/>
                <w:szCs w:val="16"/>
              </w:rPr>
              <w:t>0150</w:t>
            </w:r>
          </w:p>
        </w:tc>
        <w:tc>
          <w:tcPr>
            <w:tcW w:w="425" w:type="dxa"/>
            <w:shd w:val="solid" w:color="FFFFFF" w:fill="auto"/>
          </w:tcPr>
          <w:p w14:paraId="0728CEC9"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391B29C"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77DF05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handling of PDCP SN during Data Forwarding</w:t>
            </w:r>
          </w:p>
        </w:tc>
        <w:tc>
          <w:tcPr>
            <w:tcW w:w="708" w:type="dxa"/>
            <w:shd w:val="solid" w:color="FFFFFF" w:fill="auto"/>
          </w:tcPr>
          <w:p w14:paraId="457A72D4"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3430136A" w14:textId="77777777" w:rsidTr="00763A4A">
        <w:tc>
          <w:tcPr>
            <w:tcW w:w="709" w:type="dxa"/>
            <w:shd w:val="solid" w:color="FFFFFF" w:fill="auto"/>
          </w:tcPr>
          <w:p w14:paraId="1B3B8A3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6317EF3"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43E00180" w14:textId="77777777" w:rsidR="0021425C" w:rsidRPr="00EF6C07" w:rsidRDefault="0021425C" w:rsidP="00763A4A">
            <w:pPr>
              <w:pStyle w:val="TAC"/>
              <w:keepNext w:val="0"/>
              <w:keepLines w:val="0"/>
              <w:widowControl w:val="0"/>
              <w:jc w:val="left"/>
              <w:rPr>
                <w:sz w:val="16"/>
                <w:szCs w:val="16"/>
              </w:rPr>
            </w:pPr>
            <w:r w:rsidRPr="00EF6C07">
              <w:rPr>
                <w:sz w:val="16"/>
                <w:szCs w:val="16"/>
              </w:rPr>
              <w:t>RP-190545</w:t>
            </w:r>
          </w:p>
        </w:tc>
        <w:tc>
          <w:tcPr>
            <w:tcW w:w="567" w:type="dxa"/>
            <w:shd w:val="solid" w:color="FFFFFF" w:fill="auto"/>
          </w:tcPr>
          <w:p w14:paraId="03A66172" w14:textId="77777777" w:rsidR="0021425C" w:rsidRPr="00EF6C07" w:rsidRDefault="0021425C" w:rsidP="00763A4A">
            <w:pPr>
              <w:pStyle w:val="TAL"/>
              <w:keepNext w:val="0"/>
              <w:keepLines w:val="0"/>
              <w:widowControl w:val="0"/>
              <w:jc w:val="center"/>
              <w:rPr>
                <w:sz w:val="16"/>
                <w:szCs w:val="16"/>
              </w:rPr>
            </w:pPr>
            <w:r w:rsidRPr="00EF6C07">
              <w:rPr>
                <w:sz w:val="16"/>
                <w:szCs w:val="16"/>
              </w:rPr>
              <w:t>0151</w:t>
            </w:r>
          </w:p>
        </w:tc>
        <w:tc>
          <w:tcPr>
            <w:tcW w:w="425" w:type="dxa"/>
            <w:shd w:val="solid" w:color="FFFFFF" w:fill="auto"/>
          </w:tcPr>
          <w:p w14:paraId="20F5130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4E6D6D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6CDE3C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stage 2 for slicing</w:t>
            </w:r>
          </w:p>
        </w:tc>
        <w:tc>
          <w:tcPr>
            <w:tcW w:w="708" w:type="dxa"/>
            <w:shd w:val="solid" w:color="FFFFFF" w:fill="auto"/>
          </w:tcPr>
          <w:p w14:paraId="33A74C8A"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41AF3831" w14:textId="77777777" w:rsidTr="00763A4A">
        <w:tc>
          <w:tcPr>
            <w:tcW w:w="709" w:type="dxa"/>
            <w:shd w:val="solid" w:color="FFFFFF" w:fill="auto"/>
          </w:tcPr>
          <w:p w14:paraId="336595B6"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B2D368A" w14:textId="77777777" w:rsidR="0021425C" w:rsidRPr="00EF6C07" w:rsidRDefault="0021425C" w:rsidP="00763A4A">
            <w:pPr>
              <w:pStyle w:val="TAC"/>
              <w:keepNext w:val="0"/>
              <w:keepLines w:val="0"/>
              <w:widowControl w:val="0"/>
              <w:jc w:val="left"/>
              <w:rPr>
                <w:sz w:val="16"/>
                <w:szCs w:val="16"/>
              </w:rPr>
            </w:pPr>
            <w:r w:rsidRPr="00EF6C07">
              <w:rPr>
                <w:sz w:val="16"/>
                <w:szCs w:val="16"/>
              </w:rPr>
              <w:t>RP-83</w:t>
            </w:r>
          </w:p>
        </w:tc>
        <w:tc>
          <w:tcPr>
            <w:tcW w:w="992" w:type="dxa"/>
            <w:shd w:val="solid" w:color="FFFFFF" w:fill="auto"/>
          </w:tcPr>
          <w:p w14:paraId="70923AA6" w14:textId="77777777" w:rsidR="0021425C" w:rsidRPr="00EF6C07" w:rsidRDefault="0021425C" w:rsidP="00763A4A">
            <w:pPr>
              <w:pStyle w:val="TAC"/>
              <w:keepNext w:val="0"/>
              <w:keepLines w:val="0"/>
              <w:widowControl w:val="0"/>
              <w:jc w:val="left"/>
              <w:rPr>
                <w:sz w:val="16"/>
                <w:szCs w:val="16"/>
              </w:rPr>
            </w:pPr>
            <w:r w:rsidRPr="00EF6C07">
              <w:rPr>
                <w:sz w:val="16"/>
                <w:szCs w:val="16"/>
              </w:rPr>
              <w:t>RP-190544</w:t>
            </w:r>
          </w:p>
        </w:tc>
        <w:tc>
          <w:tcPr>
            <w:tcW w:w="567" w:type="dxa"/>
            <w:shd w:val="solid" w:color="FFFFFF" w:fill="auto"/>
          </w:tcPr>
          <w:p w14:paraId="34E0EF70" w14:textId="77777777" w:rsidR="0021425C" w:rsidRPr="00EF6C07" w:rsidRDefault="0021425C" w:rsidP="00763A4A">
            <w:pPr>
              <w:pStyle w:val="TAL"/>
              <w:keepNext w:val="0"/>
              <w:keepLines w:val="0"/>
              <w:widowControl w:val="0"/>
              <w:jc w:val="center"/>
              <w:rPr>
                <w:sz w:val="16"/>
                <w:szCs w:val="16"/>
              </w:rPr>
            </w:pPr>
            <w:r w:rsidRPr="00EF6C07">
              <w:rPr>
                <w:sz w:val="16"/>
                <w:szCs w:val="16"/>
              </w:rPr>
              <w:t>0152</w:t>
            </w:r>
          </w:p>
        </w:tc>
        <w:tc>
          <w:tcPr>
            <w:tcW w:w="425" w:type="dxa"/>
            <w:shd w:val="solid" w:color="FFFFFF" w:fill="auto"/>
          </w:tcPr>
          <w:p w14:paraId="344E5C34"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D33F96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DF4AFD4"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Energy Saving Support in R15</w:t>
            </w:r>
          </w:p>
        </w:tc>
        <w:tc>
          <w:tcPr>
            <w:tcW w:w="708" w:type="dxa"/>
            <w:shd w:val="solid" w:color="FFFFFF" w:fill="auto"/>
          </w:tcPr>
          <w:p w14:paraId="7F0A1AB3" w14:textId="77777777" w:rsidR="0021425C" w:rsidRPr="00EF6C07" w:rsidRDefault="0021425C" w:rsidP="00763A4A">
            <w:pPr>
              <w:pStyle w:val="TAC"/>
              <w:keepNext w:val="0"/>
              <w:keepLines w:val="0"/>
              <w:widowControl w:val="0"/>
              <w:jc w:val="left"/>
              <w:rPr>
                <w:sz w:val="16"/>
                <w:szCs w:val="16"/>
              </w:rPr>
            </w:pPr>
            <w:r w:rsidRPr="00EF6C07">
              <w:rPr>
                <w:sz w:val="16"/>
                <w:szCs w:val="16"/>
              </w:rPr>
              <w:t>15.5.0</w:t>
            </w:r>
          </w:p>
        </w:tc>
      </w:tr>
      <w:tr w:rsidR="0021425C" w:rsidRPr="00EF6C07" w14:paraId="138F1590" w14:textId="77777777" w:rsidTr="00763A4A">
        <w:tc>
          <w:tcPr>
            <w:tcW w:w="709" w:type="dxa"/>
            <w:shd w:val="solid" w:color="FFFFFF" w:fill="auto"/>
          </w:tcPr>
          <w:p w14:paraId="7A0B90AE" w14:textId="77777777" w:rsidR="0021425C" w:rsidRPr="00EF6C07" w:rsidRDefault="0021425C" w:rsidP="00763A4A">
            <w:pPr>
              <w:pStyle w:val="TAC"/>
              <w:keepNext w:val="0"/>
              <w:keepLines w:val="0"/>
              <w:widowControl w:val="0"/>
              <w:rPr>
                <w:sz w:val="16"/>
                <w:szCs w:val="16"/>
              </w:rPr>
            </w:pPr>
            <w:r w:rsidRPr="00EF6C07">
              <w:rPr>
                <w:sz w:val="16"/>
                <w:szCs w:val="16"/>
              </w:rPr>
              <w:t>2019/06</w:t>
            </w:r>
          </w:p>
        </w:tc>
        <w:tc>
          <w:tcPr>
            <w:tcW w:w="709" w:type="dxa"/>
            <w:shd w:val="solid" w:color="FFFFFF" w:fill="auto"/>
          </w:tcPr>
          <w:p w14:paraId="28BA5E18"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10B8945D" w14:textId="77777777" w:rsidR="0021425C" w:rsidRPr="00EF6C07" w:rsidRDefault="0021425C" w:rsidP="00763A4A">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14207EDE" w14:textId="77777777" w:rsidR="0021425C" w:rsidRPr="00EF6C07" w:rsidRDefault="0021425C" w:rsidP="00763A4A">
            <w:pPr>
              <w:pStyle w:val="TAL"/>
              <w:keepNext w:val="0"/>
              <w:keepLines w:val="0"/>
              <w:widowControl w:val="0"/>
              <w:jc w:val="center"/>
              <w:rPr>
                <w:sz w:val="16"/>
                <w:szCs w:val="16"/>
              </w:rPr>
            </w:pPr>
            <w:r w:rsidRPr="00EF6C07">
              <w:rPr>
                <w:sz w:val="16"/>
                <w:szCs w:val="16"/>
              </w:rPr>
              <w:t>0154</w:t>
            </w:r>
          </w:p>
        </w:tc>
        <w:tc>
          <w:tcPr>
            <w:tcW w:w="425" w:type="dxa"/>
            <w:shd w:val="solid" w:color="FFFFFF" w:fill="auto"/>
          </w:tcPr>
          <w:p w14:paraId="3DAFBE46"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A23630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A9B47C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QI and MCS for URLLC</w:t>
            </w:r>
          </w:p>
        </w:tc>
        <w:tc>
          <w:tcPr>
            <w:tcW w:w="708" w:type="dxa"/>
            <w:shd w:val="solid" w:color="FFFFFF" w:fill="auto"/>
          </w:tcPr>
          <w:p w14:paraId="121D92A2"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7AAFC730" w14:textId="77777777" w:rsidTr="00763A4A">
        <w:tc>
          <w:tcPr>
            <w:tcW w:w="709" w:type="dxa"/>
            <w:shd w:val="solid" w:color="FFFFFF" w:fill="auto"/>
          </w:tcPr>
          <w:p w14:paraId="733AFE71"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94019AE"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6B25FFF3" w14:textId="77777777" w:rsidR="0021425C" w:rsidRPr="00EF6C07" w:rsidRDefault="0021425C" w:rsidP="00763A4A">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2BD90204" w14:textId="77777777" w:rsidR="0021425C" w:rsidRPr="00EF6C07" w:rsidRDefault="0021425C" w:rsidP="00763A4A">
            <w:pPr>
              <w:pStyle w:val="TAL"/>
              <w:keepNext w:val="0"/>
              <w:keepLines w:val="0"/>
              <w:widowControl w:val="0"/>
              <w:jc w:val="center"/>
              <w:rPr>
                <w:sz w:val="16"/>
                <w:szCs w:val="16"/>
              </w:rPr>
            </w:pPr>
            <w:r w:rsidRPr="00EF6C07">
              <w:rPr>
                <w:sz w:val="16"/>
                <w:szCs w:val="16"/>
              </w:rPr>
              <w:t>0155</w:t>
            </w:r>
          </w:p>
        </w:tc>
        <w:tc>
          <w:tcPr>
            <w:tcW w:w="425" w:type="dxa"/>
            <w:shd w:val="solid" w:color="FFFFFF" w:fill="auto"/>
          </w:tcPr>
          <w:p w14:paraId="3F2F2D25"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0FE3A82E"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BB7A7F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Miscellaneous Corrections</w:t>
            </w:r>
          </w:p>
        </w:tc>
        <w:tc>
          <w:tcPr>
            <w:tcW w:w="708" w:type="dxa"/>
            <w:shd w:val="solid" w:color="FFFFFF" w:fill="auto"/>
          </w:tcPr>
          <w:p w14:paraId="3FB415A9"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262AD991" w14:textId="77777777" w:rsidTr="00763A4A">
        <w:tc>
          <w:tcPr>
            <w:tcW w:w="709" w:type="dxa"/>
            <w:shd w:val="solid" w:color="FFFFFF" w:fill="auto"/>
          </w:tcPr>
          <w:p w14:paraId="447971A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208E444"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2A29AFB7" w14:textId="77777777" w:rsidR="0021425C" w:rsidRPr="00EF6C07" w:rsidRDefault="0021425C" w:rsidP="00763A4A">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1C46BD00" w14:textId="77777777" w:rsidR="0021425C" w:rsidRPr="00EF6C07" w:rsidRDefault="0021425C" w:rsidP="00763A4A">
            <w:pPr>
              <w:pStyle w:val="TAL"/>
              <w:keepNext w:val="0"/>
              <w:keepLines w:val="0"/>
              <w:widowControl w:val="0"/>
              <w:jc w:val="center"/>
              <w:rPr>
                <w:sz w:val="16"/>
                <w:szCs w:val="16"/>
              </w:rPr>
            </w:pPr>
            <w:r w:rsidRPr="00EF6C07">
              <w:rPr>
                <w:sz w:val="16"/>
                <w:szCs w:val="16"/>
              </w:rPr>
              <w:t>0156</w:t>
            </w:r>
          </w:p>
        </w:tc>
        <w:tc>
          <w:tcPr>
            <w:tcW w:w="425" w:type="dxa"/>
            <w:shd w:val="solid" w:color="FFFFFF" w:fill="auto"/>
          </w:tcPr>
          <w:p w14:paraId="60CD7859"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458ED5E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3B019FE"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A Clarifications - RACH and Timing Advance</w:t>
            </w:r>
          </w:p>
        </w:tc>
        <w:tc>
          <w:tcPr>
            <w:tcW w:w="708" w:type="dxa"/>
            <w:shd w:val="solid" w:color="FFFFFF" w:fill="auto"/>
          </w:tcPr>
          <w:p w14:paraId="65E1E569"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482F9D84" w14:textId="77777777" w:rsidTr="00763A4A">
        <w:tc>
          <w:tcPr>
            <w:tcW w:w="709" w:type="dxa"/>
            <w:shd w:val="solid" w:color="FFFFFF" w:fill="auto"/>
          </w:tcPr>
          <w:p w14:paraId="54E9632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88D699F"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0419B0D0" w14:textId="77777777" w:rsidR="0021425C" w:rsidRPr="00EF6C07" w:rsidRDefault="0021425C" w:rsidP="00763A4A">
            <w:pPr>
              <w:pStyle w:val="TAC"/>
              <w:keepNext w:val="0"/>
              <w:keepLines w:val="0"/>
              <w:widowControl w:val="0"/>
              <w:jc w:val="left"/>
              <w:rPr>
                <w:sz w:val="16"/>
                <w:szCs w:val="16"/>
              </w:rPr>
            </w:pPr>
            <w:r w:rsidRPr="00EF6C07">
              <w:rPr>
                <w:sz w:val="16"/>
                <w:szCs w:val="16"/>
              </w:rPr>
              <w:t>RP-191373</w:t>
            </w:r>
          </w:p>
        </w:tc>
        <w:tc>
          <w:tcPr>
            <w:tcW w:w="567" w:type="dxa"/>
            <w:shd w:val="solid" w:color="FFFFFF" w:fill="auto"/>
          </w:tcPr>
          <w:p w14:paraId="68A0C9F1" w14:textId="77777777" w:rsidR="0021425C" w:rsidRPr="00EF6C07" w:rsidRDefault="0021425C" w:rsidP="00763A4A">
            <w:pPr>
              <w:pStyle w:val="TAL"/>
              <w:keepNext w:val="0"/>
              <w:keepLines w:val="0"/>
              <w:widowControl w:val="0"/>
              <w:jc w:val="center"/>
              <w:rPr>
                <w:sz w:val="16"/>
                <w:szCs w:val="16"/>
              </w:rPr>
            </w:pPr>
            <w:r w:rsidRPr="00EF6C07">
              <w:rPr>
                <w:sz w:val="16"/>
                <w:szCs w:val="16"/>
              </w:rPr>
              <w:t>0157</w:t>
            </w:r>
          </w:p>
        </w:tc>
        <w:tc>
          <w:tcPr>
            <w:tcW w:w="425" w:type="dxa"/>
            <w:shd w:val="solid" w:color="FFFFFF" w:fill="auto"/>
          </w:tcPr>
          <w:p w14:paraId="7B700D18"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4B35D2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009C915"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ross Carrier Scheduling</w:t>
            </w:r>
          </w:p>
        </w:tc>
        <w:tc>
          <w:tcPr>
            <w:tcW w:w="708" w:type="dxa"/>
            <w:shd w:val="solid" w:color="FFFFFF" w:fill="auto"/>
          </w:tcPr>
          <w:p w14:paraId="527406A4"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2E881D3C" w14:textId="77777777" w:rsidTr="00763A4A">
        <w:tc>
          <w:tcPr>
            <w:tcW w:w="709" w:type="dxa"/>
            <w:shd w:val="solid" w:color="FFFFFF" w:fill="auto"/>
          </w:tcPr>
          <w:p w14:paraId="65BAA5EB"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47C27D3"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6A10A25D" w14:textId="77777777" w:rsidR="0021425C" w:rsidRPr="00EF6C07" w:rsidRDefault="0021425C" w:rsidP="00763A4A">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1B31CC63" w14:textId="77777777" w:rsidR="0021425C" w:rsidRPr="00EF6C07" w:rsidRDefault="0021425C" w:rsidP="00763A4A">
            <w:pPr>
              <w:pStyle w:val="TAL"/>
              <w:keepNext w:val="0"/>
              <w:keepLines w:val="0"/>
              <w:widowControl w:val="0"/>
              <w:jc w:val="center"/>
              <w:rPr>
                <w:sz w:val="16"/>
                <w:szCs w:val="16"/>
              </w:rPr>
            </w:pPr>
            <w:r w:rsidRPr="00EF6C07">
              <w:rPr>
                <w:sz w:val="16"/>
                <w:szCs w:val="16"/>
              </w:rPr>
              <w:t>0159</w:t>
            </w:r>
          </w:p>
        </w:tc>
        <w:tc>
          <w:tcPr>
            <w:tcW w:w="425" w:type="dxa"/>
            <w:shd w:val="solid" w:color="FFFFFF" w:fill="auto"/>
          </w:tcPr>
          <w:p w14:paraId="607ABC7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F9C2A05"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504DC0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R on 38.300 for SRB cell mapping for CA duplication</w:t>
            </w:r>
          </w:p>
        </w:tc>
        <w:tc>
          <w:tcPr>
            <w:tcW w:w="708" w:type="dxa"/>
            <w:shd w:val="solid" w:color="FFFFFF" w:fill="auto"/>
          </w:tcPr>
          <w:p w14:paraId="2679ED0F"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19411462" w14:textId="77777777" w:rsidTr="00763A4A">
        <w:tc>
          <w:tcPr>
            <w:tcW w:w="709" w:type="dxa"/>
            <w:shd w:val="solid" w:color="FFFFFF" w:fill="auto"/>
          </w:tcPr>
          <w:p w14:paraId="36D656E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7D06FB3"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7259FE11" w14:textId="77777777" w:rsidR="0021425C" w:rsidRPr="00EF6C07" w:rsidRDefault="0021425C" w:rsidP="00763A4A">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0174BC6E" w14:textId="77777777" w:rsidR="0021425C" w:rsidRPr="00EF6C07" w:rsidRDefault="0021425C" w:rsidP="00763A4A">
            <w:pPr>
              <w:pStyle w:val="TAL"/>
              <w:keepNext w:val="0"/>
              <w:keepLines w:val="0"/>
              <w:widowControl w:val="0"/>
              <w:jc w:val="center"/>
              <w:rPr>
                <w:sz w:val="16"/>
                <w:szCs w:val="16"/>
              </w:rPr>
            </w:pPr>
            <w:r w:rsidRPr="00EF6C07">
              <w:rPr>
                <w:sz w:val="16"/>
                <w:szCs w:val="16"/>
              </w:rPr>
              <w:t>0160</w:t>
            </w:r>
          </w:p>
        </w:tc>
        <w:tc>
          <w:tcPr>
            <w:tcW w:w="425" w:type="dxa"/>
            <w:shd w:val="solid" w:color="FFFFFF" w:fill="auto"/>
          </w:tcPr>
          <w:p w14:paraId="766D6ACD"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EA7261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D6C5F9F"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upport of ongoing re-mapping on source side during SDAP mobility</w:t>
            </w:r>
          </w:p>
        </w:tc>
        <w:tc>
          <w:tcPr>
            <w:tcW w:w="708" w:type="dxa"/>
            <w:shd w:val="solid" w:color="FFFFFF" w:fill="auto"/>
          </w:tcPr>
          <w:p w14:paraId="519D43DB"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524F82BC" w14:textId="77777777" w:rsidTr="00763A4A">
        <w:tc>
          <w:tcPr>
            <w:tcW w:w="709" w:type="dxa"/>
            <w:shd w:val="solid" w:color="FFFFFF" w:fill="auto"/>
          </w:tcPr>
          <w:p w14:paraId="70B7B5B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2C202B8"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77EF2854" w14:textId="77777777" w:rsidR="0021425C" w:rsidRPr="00EF6C07" w:rsidRDefault="0021425C" w:rsidP="00763A4A">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2CEB1667" w14:textId="77777777" w:rsidR="0021425C" w:rsidRPr="00EF6C07" w:rsidRDefault="0021425C" w:rsidP="00763A4A">
            <w:pPr>
              <w:pStyle w:val="TAL"/>
              <w:keepNext w:val="0"/>
              <w:keepLines w:val="0"/>
              <w:widowControl w:val="0"/>
              <w:jc w:val="center"/>
              <w:rPr>
                <w:sz w:val="16"/>
                <w:szCs w:val="16"/>
              </w:rPr>
            </w:pPr>
            <w:r w:rsidRPr="00EF6C07">
              <w:rPr>
                <w:sz w:val="16"/>
                <w:szCs w:val="16"/>
              </w:rPr>
              <w:t>0161</w:t>
            </w:r>
          </w:p>
        </w:tc>
        <w:tc>
          <w:tcPr>
            <w:tcW w:w="425" w:type="dxa"/>
            <w:shd w:val="solid" w:color="FFFFFF" w:fill="auto"/>
          </w:tcPr>
          <w:p w14:paraId="51C738DF"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2DD997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A55CEAF"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data forwarding</w:t>
            </w:r>
          </w:p>
        </w:tc>
        <w:tc>
          <w:tcPr>
            <w:tcW w:w="708" w:type="dxa"/>
            <w:shd w:val="solid" w:color="FFFFFF" w:fill="auto"/>
          </w:tcPr>
          <w:p w14:paraId="78E708F4"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4E17E721" w14:textId="77777777" w:rsidTr="00763A4A">
        <w:tc>
          <w:tcPr>
            <w:tcW w:w="709" w:type="dxa"/>
            <w:shd w:val="solid" w:color="FFFFFF" w:fill="auto"/>
          </w:tcPr>
          <w:p w14:paraId="4F57372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FEB5FE7"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63CB1C79" w14:textId="77777777" w:rsidR="0021425C" w:rsidRPr="00EF6C07" w:rsidRDefault="0021425C" w:rsidP="00763A4A">
            <w:pPr>
              <w:pStyle w:val="TAC"/>
              <w:keepNext w:val="0"/>
              <w:keepLines w:val="0"/>
              <w:widowControl w:val="0"/>
              <w:jc w:val="left"/>
              <w:rPr>
                <w:sz w:val="16"/>
                <w:szCs w:val="16"/>
              </w:rPr>
            </w:pPr>
            <w:r w:rsidRPr="00EF6C07">
              <w:rPr>
                <w:sz w:val="16"/>
                <w:szCs w:val="16"/>
              </w:rPr>
              <w:t>RP-191379</w:t>
            </w:r>
          </w:p>
        </w:tc>
        <w:tc>
          <w:tcPr>
            <w:tcW w:w="567" w:type="dxa"/>
            <w:shd w:val="solid" w:color="FFFFFF" w:fill="auto"/>
          </w:tcPr>
          <w:p w14:paraId="02103BF5" w14:textId="77777777" w:rsidR="0021425C" w:rsidRPr="00EF6C07" w:rsidRDefault="0021425C" w:rsidP="00763A4A">
            <w:pPr>
              <w:pStyle w:val="TAL"/>
              <w:keepNext w:val="0"/>
              <w:keepLines w:val="0"/>
              <w:widowControl w:val="0"/>
              <w:jc w:val="center"/>
              <w:rPr>
                <w:sz w:val="16"/>
                <w:szCs w:val="16"/>
              </w:rPr>
            </w:pPr>
            <w:r w:rsidRPr="00EF6C07">
              <w:rPr>
                <w:sz w:val="16"/>
                <w:szCs w:val="16"/>
              </w:rPr>
              <w:t>0162</w:t>
            </w:r>
          </w:p>
        </w:tc>
        <w:tc>
          <w:tcPr>
            <w:tcW w:w="425" w:type="dxa"/>
            <w:shd w:val="solid" w:color="FFFFFF" w:fill="auto"/>
          </w:tcPr>
          <w:p w14:paraId="43D8CBFE"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F16ACA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3E9C02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licing information during handover</w:t>
            </w:r>
          </w:p>
        </w:tc>
        <w:tc>
          <w:tcPr>
            <w:tcW w:w="708" w:type="dxa"/>
            <w:shd w:val="solid" w:color="FFFFFF" w:fill="auto"/>
          </w:tcPr>
          <w:p w14:paraId="497CA6CD"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6B880B00" w14:textId="77777777" w:rsidTr="00763A4A">
        <w:tc>
          <w:tcPr>
            <w:tcW w:w="709" w:type="dxa"/>
            <w:shd w:val="solid" w:color="FFFFFF" w:fill="auto"/>
          </w:tcPr>
          <w:p w14:paraId="060AC2F8"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5E65FBC"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51F39F9D" w14:textId="77777777" w:rsidR="0021425C" w:rsidRPr="00EF6C07" w:rsidRDefault="0021425C" w:rsidP="00763A4A">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0A3F2E98" w14:textId="77777777" w:rsidR="0021425C" w:rsidRPr="00EF6C07" w:rsidRDefault="0021425C" w:rsidP="00763A4A">
            <w:pPr>
              <w:pStyle w:val="TAL"/>
              <w:keepNext w:val="0"/>
              <w:keepLines w:val="0"/>
              <w:widowControl w:val="0"/>
              <w:jc w:val="center"/>
              <w:rPr>
                <w:sz w:val="16"/>
                <w:szCs w:val="16"/>
              </w:rPr>
            </w:pPr>
            <w:r w:rsidRPr="00EF6C07">
              <w:rPr>
                <w:sz w:val="16"/>
                <w:szCs w:val="16"/>
              </w:rPr>
              <w:t>0163</w:t>
            </w:r>
          </w:p>
        </w:tc>
        <w:tc>
          <w:tcPr>
            <w:tcW w:w="425" w:type="dxa"/>
            <w:shd w:val="solid" w:color="FFFFFF" w:fill="auto"/>
          </w:tcPr>
          <w:p w14:paraId="34EB278E"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C593E1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6B0BBF8"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s for support of data forwarding for reestablishment UE</w:t>
            </w:r>
          </w:p>
        </w:tc>
        <w:tc>
          <w:tcPr>
            <w:tcW w:w="708" w:type="dxa"/>
            <w:shd w:val="solid" w:color="FFFFFF" w:fill="auto"/>
          </w:tcPr>
          <w:p w14:paraId="05280658"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2579D888" w14:textId="77777777" w:rsidTr="00763A4A">
        <w:tc>
          <w:tcPr>
            <w:tcW w:w="709" w:type="dxa"/>
            <w:shd w:val="solid" w:color="FFFFFF" w:fill="auto"/>
          </w:tcPr>
          <w:p w14:paraId="5D1ADF3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AF1D6C8"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5AC9B163" w14:textId="77777777" w:rsidR="0021425C" w:rsidRPr="00EF6C07" w:rsidRDefault="0021425C" w:rsidP="00763A4A">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06A7110A" w14:textId="77777777" w:rsidR="0021425C" w:rsidRPr="00EF6C07" w:rsidRDefault="0021425C" w:rsidP="00763A4A">
            <w:pPr>
              <w:pStyle w:val="TAL"/>
              <w:keepNext w:val="0"/>
              <w:keepLines w:val="0"/>
              <w:widowControl w:val="0"/>
              <w:jc w:val="center"/>
              <w:rPr>
                <w:sz w:val="16"/>
                <w:szCs w:val="16"/>
              </w:rPr>
            </w:pPr>
            <w:r w:rsidRPr="00EF6C07">
              <w:rPr>
                <w:sz w:val="16"/>
                <w:szCs w:val="16"/>
              </w:rPr>
              <w:t>0164</w:t>
            </w:r>
          </w:p>
        </w:tc>
        <w:tc>
          <w:tcPr>
            <w:tcW w:w="425" w:type="dxa"/>
            <w:shd w:val="solid" w:color="FFFFFF" w:fill="auto"/>
          </w:tcPr>
          <w:p w14:paraId="52455997"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98ACF1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D37B25E"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QoS flow re-mapping before handover</w:t>
            </w:r>
          </w:p>
        </w:tc>
        <w:tc>
          <w:tcPr>
            <w:tcW w:w="708" w:type="dxa"/>
            <w:shd w:val="solid" w:color="FFFFFF" w:fill="auto"/>
          </w:tcPr>
          <w:p w14:paraId="0CC2BA83"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32C04BD3" w14:textId="77777777" w:rsidTr="00763A4A">
        <w:tc>
          <w:tcPr>
            <w:tcW w:w="709" w:type="dxa"/>
            <w:shd w:val="solid" w:color="FFFFFF" w:fill="auto"/>
          </w:tcPr>
          <w:p w14:paraId="4E74A1F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6B75476E"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0D423F99" w14:textId="77777777" w:rsidR="0021425C" w:rsidRPr="00EF6C07" w:rsidRDefault="0021425C" w:rsidP="00763A4A">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418E94FE" w14:textId="77777777" w:rsidR="0021425C" w:rsidRPr="00EF6C07" w:rsidRDefault="0021425C" w:rsidP="00763A4A">
            <w:pPr>
              <w:pStyle w:val="TAL"/>
              <w:keepNext w:val="0"/>
              <w:keepLines w:val="0"/>
              <w:widowControl w:val="0"/>
              <w:jc w:val="center"/>
              <w:rPr>
                <w:sz w:val="16"/>
                <w:szCs w:val="16"/>
              </w:rPr>
            </w:pPr>
            <w:r w:rsidRPr="00EF6C07">
              <w:rPr>
                <w:sz w:val="16"/>
                <w:szCs w:val="16"/>
              </w:rPr>
              <w:t>0165</w:t>
            </w:r>
          </w:p>
        </w:tc>
        <w:tc>
          <w:tcPr>
            <w:tcW w:w="425" w:type="dxa"/>
            <w:shd w:val="solid" w:color="FFFFFF" w:fill="auto"/>
          </w:tcPr>
          <w:p w14:paraId="15F6A7E5"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293CAF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ADD55B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NAS PDU</w:t>
            </w:r>
          </w:p>
        </w:tc>
        <w:tc>
          <w:tcPr>
            <w:tcW w:w="708" w:type="dxa"/>
            <w:shd w:val="solid" w:color="FFFFFF" w:fill="auto"/>
          </w:tcPr>
          <w:p w14:paraId="482E4956"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667FE6BB" w14:textId="77777777" w:rsidTr="00763A4A">
        <w:tc>
          <w:tcPr>
            <w:tcW w:w="709" w:type="dxa"/>
            <w:shd w:val="solid" w:color="FFFFFF" w:fill="auto"/>
          </w:tcPr>
          <w:p w14:paraId="1629A07E"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5FEB626" w14:textId="77777777" w:rsidR="0021425C" w:rsidRPr="00EF6C07" w:rsidRDefault="0021425C" w:rsidP="00763A4A">
            <w:pPr>
              <w:pStyle w:val="TAC"/>
              <w:keepNext w:val="0"/>
              <w:keepLines w:val="0"/>
              <w:widowControl w:val="0"/>
              <w:jc w:val="left"/>
              <w:rPr>
                <w:sz w:val="16"/>
                <w:szCs w:val="16"/>
              </w:rPr>
            </w:pPr>
            <w:r w:rsidRPr="00EF6C07">
              <w:rPr>
                <w:sz w:val="16"/>
                <w:szCs w:val="16"/>
              </w:rPr>
              <w:t>RP-84</w:t>
            </w:r>
          </w:p>
        </w:tc>
        <w:tc>
          <w:tcPr>
            <w:tcW w:w="992" w:type="dxa"/>
            <w:shd w:val="solid" w:color="FFFFFF" w:fill="auto"/>
          </w:tcPr>
          <w:p w14:paraId="279EA85F" w14:textId="77777777" w:rsidR="0021425C" w:rsidRPr="00EF6C07" w:rsidRDefault="0021425C" w:rsidP="00763A4A">
            <w:pPr>
              <w:pStyle w:val="TAC"/>
              <w:keepNext w:val="0"/>
              <w:keepLines w:val="0"/>
              <w:widowControl w:val="0"/>
              <w:jc w:val="left"/>
              <w:rPr>
                <w:sz w:val="16"/>
                <w:szCs w:val="16"/>
              </w:rPr>
            </w:pPr>
            <w:r w:rsidRPr="00EF6C07">
              <w:rPr>
                <w:sz w:val="16"/>
                <w:szCs w:val="16"/>
              </w:rPr>
              <w:t>RP-191380</w:t>
            </w:r>
          </w:p>
        </w:tc>
        <w:tc>
          <w:tcPr>
            <w:tcW w:w="567" w:type="dxa"/>
            <w:shd w:val="solid" w:color="FFFFFF" w:fill="auto"/>
          </w:tcPr>
          <w:p w14:paraId="0CAE12D1" w14:textId="77777777" w:rsidR="0021425C" w:rsidRPr="00EF6C07" w:rsidRDefault="0021425C" w:rsidP="00763A4A">
            <w:pPr>
              <w:pStyle w:val="TAL"/>
              <w:keepNext w:val="0"/>
              <w:keepLines w:val="0"/>
              <w:widowControl w:val="0"/>
              <w:jc w:val="center"/>
              <w:rPr>
                <w:sz w:val="16"/>
                <w:szCs w:val="16"/>
              </w:rPr>
            </w:pPr>
            <w:r w:rsidRPr="00EF6C07">
              <w:rPr>
                <w:sz w:val="16"/>
                <w:szCs w:val="16"/>
              </w:rPr>
              <w:t>0168</w:t>
            </w:r>
          </w:p>
        </w:tc>
        <w:tc>
          <w:tcPr>
            <w:tcW w:w="425" w:type="dxa"/>
            <w:shd w:val="solid" w:color="FFFFFF" w:fill="auto"/>
          </w:tcPr>
          <w:p w14:paraId="0D148849"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7BD2060"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D8FE42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upport for network sharing</w:t>
            </w:r>
          </w:p>
        </w:tc>
        <w:tc>
          <w:tcPr>
            <w:tcW w:w="708" w:type="dxa"/>
            <w:shd w:val="solid" w:color="FFFFFF" w:fill="auto"/>
          </w:tcPr>
          <w:p w14:paraId="742FBD59" w14:textId="77777777" w:rsidR="0021425C" w:rsidRPr="00EF6C07" w:rsidRDefault="0021425C" w:rsidP="00763A4A">
            <w:pPr>
              <w:pStyle w:val="TAC"/>
              <w:keepNext w:val="0"/>
              <w:keepLines w:val="0"/>
              <w:widowControl w:val="0"/>
              <w:jc w:val="left"/>
              <w:rPr>
                <w:sz w:val="16"/>
                <w:szCs w:val="16"/>
              </w:rPr>
            </w:pPr>
            <w:r w:rsidRPr="00EF6C07">
              <w:rPr>
                <w:sz w:val="16"/>
                <w:szCs w:val="16"/>
              </w:rPr>
              <w:t>15.6.0</w:t>
            </w:r>
          </w:p>
        </w:tc>
      </w:tr>
      <w:tr w:rsidR="0021425C" w:rsidRPr="00EF6C07" w14:paraId="7FCBF114" w14:textId="77777777" w:rsidTr="00763A4A">
        <w:tc>
          <w:tcPr>
            <w:tcW w:w="709" w:type="dxa"/>
            <w:shd w:val="solid" w:color="FFFFFF" w:fill="auto"/>
          </w:tcPr>
          <w:p w14:paraId="53C3873F" w14:textId="77777777" w:rsidR="0021425C" w:rsidRPr="00EF6C07" w:rsidRDefault="0021425C" w:rsidP="00763A4A">
            <w:pPr>
              <w:pStyle w:val="TAC"/>
              <w:keepNext w:val="0"/>
              <w:keepLines w:val="0"/>
              <w:widowControl w:val="0"/>
              <w:rPr>
                <w:sz w:val="16"/>
                <w:szCs w:val="16"/>
              </w:rPr>
            </w:pPr>
            <w:r w:rsidRPr="00EF6C07">
              <w:rPr>
                <w:sz w:val="16"/>
                <w:szCs w:val="16"/>
              </w:rPr>
              <w:t>2019/09</w:t>
            </w:r>
          </w:p>
        </w:tc>
        <w:tc>
          <w:tcPr>
            <w:tcW w:w="709" w:type="dxa"/>
            <w:shd w:val="solid" w:color="FFFFFF" w:fill="auto"/>
          </w:tcPr>
          <w:p w14:paraId="0F286AA2" w14:textId="77777777" w:rsidR="0021425C" w:rsidRPr="00EF6C07" w:rsidRDefault="0021425C" w:rsidP="00763A4A">
            <w:pPr>
              <w:pStyle w:val="TAC"/>
              <w:keepNext w:val="0"/>
              <w:keepLines w:val="0"/>
              <w:widowControl w:val="0"/>
              <w:jc w:val="left"/>
              <w:rPr>
                <w:sz w:val="16"/>
                <w:szCs w:val="16"/>
              </w:rPr>
            </w:pPr>
            <w:r w:rsidRPr="00EF6C07">
              <w:rPr>
                <w:sz w:val="16"/>
                <w:szCs w:val="16"/>
              </w:rPr>
              <w:t>RP-85</w:t>
            </w:r>
          </w:p>
        </w:tc>
        <w:tc>
          <w:tcPr>
            <w:tcW w:w="992" w:type="dxa"/>
            <w:shd w:val="solid" w:color="FFFFFF" w:fill="auto"/>
          </w:tcPr>
          <w:p w14:paraId="1C8F8E2A" w14:textId="77777777" w:rsidR="0021425C" w:rsidRPr="00EF6C07" w:rsidRDefault="0021425C" w:rsidP="00763A4A">
            <w:pPr>
              <w:pStyle w:val="TAC"/>
              <w:keepNext w:val="0"/>
              <w:keepLines w:val="0"/>
              <w:widowControl w:val="0"/>
              <w:jc w:val="left"/>
              <w:rPr>
                <w:sz w:val="16"/>
                <w:szCs w:val="16"/>
              </w:rPr>
            </w:pPr>
            <w:r w:rsidRPr="00EF6C07">
              <w:rPr>
                <w:sz w:val="16"/>
                <w:szCs w:val="16"/>
              </w:rPr>
              <w:t>RP-192191</w:t>
            </w:r>
          </w:p>
        </w:tc>
        <w:tc>
          <w:tcPr>
            <w:tcW w:w="567" w:type="dxa"/>
            <w:shd w:val="solid" w:color="FFFFFF" w:fill="auto"/>
          </w:tcPr>
          <w:p w14:paraId="4A4D9568" w14:textId="77777777" w:rsidR="0021425C" w:rsidRPr="00EF6C07" w:rsidRDefault="0021425C" w:rsidP="00763A4A">
            <w:pPr>
              <w:pStyle w:val="TAL"/>
              <w:keepNext w:val="0"/>
              <w:keepLines w:val="0"/>
              <w:widowControl w:val="0"/>
              <w:jc w:val="center"/>
              <w:rPr>
                <w:sz w:val="16"/>
                <w:szCs w:val="16"/>
              </w:rPr>
            </w:pPr>
            <w:r w:rsidRPr="00EF6C07">
              <w:rPr>
                <w:sz w:val="16"/>
                <w:szCs w:val="16"/>
              </w:rPr>
              <w:t>0171</w:t>
            </w:r>
          </w:p>
        </w:tc>
        <w:tc>
          <w:tcPr>
            <w:tcW w:w="425" w:type="dxa"/>
            <w:shd w:val="solid" w:color="FFFFFF" w:fill="auto"/>
          </w:tcPr>
          <w:p w14:paraId="1D69A0CF"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784AD97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A86D518"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5GC to EPC inter-RAT inter-system handover</w:t>
            </w:r>
          </w:p>
        </w:tc>
        <w:tc>
          <w:tcPr>
            <w:tcW w:w="708" w:type="dxa"/>
            <w:shd w:val="solid" w:color="FFFFFF" w:fill="auto"/>
          </w:tcPr>
          <w:p w14:paraId="51A9F294" w14:textId="77777777" w:rsidR="0021425C" w:rsidRPr="00EF6C07" w:rsidRDefault="0021425C" w:rsidP="00763A4A">
            <w:pPr>
              <w:pStyle w:val="TAC"/>
              <w:keepNext w:val="0"/>
              <w:keepLines w:val="0"/>
              <w:widowControl w:val="0"/>
              <w:jc w:val="left"/>
              <w:rPr>
                <w:sz w:val="16"/>
                <w:szCs w:val="16"/>
              </w:rPr>
            </w:pPr>
            <w:r w:rsidRPr="00EF6C07">
              <w:rPr>
                <w:sz w:val="16"/>
                <w:szCs w:val="16"/>
              </w:rPr>
              <w:t>15.7.0</w:t>
            </w:r>
          </w:p>
        </w:tc>
      </w:tr>
      <w:tr w:rsidR="0021425C" w:rsidRPr="00EF6C07" w14:paraId="1BBE4254" w14:textId="77777777" w:rsidTr="00763A4A">
        <w:tc>
          <w:tcPr>
            <w:tcW w:w="709" w:type="dxa"/>
            <w:shd w:val="solid" w:color="FFFFFF" w:fill="auto"/>
          </w:tcPr>
          <w:p w14:paraId="4DEC79E3" w14:textId="77777777" w:rsidR="0021425C" w:rsidRPr="00EF6C07" w:rsidRDefault="0021425C" w:rsidP="00763A4A">
            <w:pPr>
              <w:pStyle w:val="TAC"/>
              <w:keepNext w:val="0"/>
              <w:keepLines w:val="0"/>
              <w:widowControl w:val="0"/>
              <w:rPr>
                <w:sz w:val="16"/>
                <w:szCs w:val="16"/>
              </w:rPr>
            </w:pPr>
            <w:r w:rsidRPr="00EF6C07">
              <w:rPr>
                <w:sz w:val="16"/>
                <w:szCs w:val="16"/>
              </w:rPr>
              <w:t>2019/12</w:t>
            </w:r>
          </w:p>
        </w:tc>
        <w:tc>
          <w:tcPr>
            <w:tcW w:w="709" w:type="dxa"/>
            <w:shd w:val="solid" w:color="FFFFFF" w:fill="auto"/>
          </w:tcPr>
          <w:p w14:paraId="040CC96B"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7997BA13" w14:textId="77777777" w:rsidR="0021425C" w:rsidRPr="00EF6C07" w:rsidRDefault="0021425C" w:rsidP="00763A4A">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4CCA718C" w14:textId="77777777" w:rsidR="0021425C" w:rsidRPr="00EF6C07" w:rsidRDefault="0021425C" w:rsidP="00763A4A">
            <w:pPr>
              <w:pStyle w:val="TAL"/>
              <w:keepNext w:val="0"/>
              <w:keepLines w:val="0"/>
              <w:widowControl w:val="0"/>
              <w:jc w:val="center"/>
              <w:rPr>
                <w:sz w:val="16"/>
                <w:szCs w:val="16"/>
              </w:rPr>
            </w:pPr>
            <w:r w:rsidRPr="00EF6C07">
              <w:rPr>
                <w:sz w:val="16"/>
                <w:szCs w:val="16"/>
              </w:rPr>
              <w:t>0173</w:t>
            </w:r>
          </w:p>
        </w:tc>
        <w:tc>
          <w:tcPr>
            <w:tcW w:w="425" w:type="dxa"/>
            <w:shd w:val="solid" w:color="FFFFFF" w:fill="auto"/>
          </w:tcPr>
          <w:p w14:paraId="0D72F170"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DA5068B"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EF8C676"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larification on measurement gap configuration in NR SA</w:t>
            </w:r>
          </w:p>
        </w:tc>
        <w:tc>
          <w:tcPr>
            <w:tcW w:w="708" w:type="dxa"/>
            <w:shd w:val="solid" w:color="FFFFFF" w:fill="auto"/>
          </w:tcPr>
          <w:p w14:paraId="78E246AD"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3AC32324" w14:textId="77777777" w:rsidTr="00763A4A">
        <w:tc>
          <w:tcPr>
            <w:tcW w:w="709" w:type="dxa"/>
            <w:shd w:val="solid" w:color="FFFFFF" w:fill="auto"/>
          </w:tcPr>
          <w:p w14:paraId="6D033E2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30740309"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6DA531D4" w14:textId="77777777" w:rsidR="0021425C" w:rsidRPr="00EF6C07" w:rsidRDefault="0021425C" w:rsidP="00763A4A">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75758FBE" w14:textId="77777777" w:rsidR="0021425C" w:rsidRPr="00EF6C07" w:rsidRDefault="0021425C" w:rsidP="00763A4A">
            <w:pPr>
              <w:pStyle w:val="TAL"/>
              <w:keepNext w:val="0"/>
              <w:keepLines w:val="0"/>
              <w:widowControl w:val="0"/>
              <w:jc w:val="center"/>
              <w:rPr>
                <w:sz w:val="16"/>
                <w:szCs w:val="16"/>
              </w:rPr>
            </w:pPr>
            <w:r w:rsidRPr="00EF6C07">
              <w:rPr>
                <w:sz w:val="16"/>
                <w:szCs w:val="16"/>
              </w:rPr>
              <w:t>0174</w:t>
            </w:r>
          </w:p>
        </w:tc>
        <w:tc>
          <w:tcPr>
            <w:tcW w:w="425" w:type="dxa"/>
            <w:shd w:val="solid" w:color="FFFFFF" w:fill="auto"/>
          </w:tcPr>
          <w:p w14:paraId="3A186449"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4CC0C8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33095FE0" w14:textId="77777777" w:rsidR="0021425C" w:rsidRPr="00EF6C07" w:rsidRDefault="0021425C" w:rsidP="00763A4A">
            <w:pPr>
              <w:widowControl w:val="0"/>
              <w:spacing w:after="0"/>
              <w:rPr>
                <w:rFonts w:ascii="Arial" w:hAnsi="Arial" w:cs="Arial"/>
                <w:sz w:val="16"/>
                <w:szCs w:val="16"/>
              </w:rPr>
            </w:pPr>
            <w:proofErr w:type="spellStart"/>
            <w:r w:rsidRPr="00EF6C07">
              <w:rPr>
                <w:rFonts w:ascii="Arial" w:hAnsi="Arial" w:cs="Arial"/>
                <w:sz w:val="16"/>
                <w:szCs w:val="16"/>
              </w:rPr>
              <w:t>KgNB</w:t>
            </w:r>
            <w:proofErr w:type="spellEnd"/>
            <w:r w:rsidRPr="00EF6C07">
              <w:rPr>
                <w:rFonts w:ascii="Arial" w:hAnsi="Arial" w:cs="Arial"/>
                <w:sz w:val="16"/>
                <w:szCs w:val="16"/>
              </w:rPr>
              <w:t xml:space="preserve"> derivation upon mobility</w:t>
            </w:r>
          </w:p>
        </w:tc>
        <w:tc>
          <w:tcPr>
            <w:tcW w:w="708" w:type="dxa"/>
            <w:shd w:val="solid" w:color="FFFFFF" w:fill="auto"/>
          </w:tcPr>
          <w:p w14:paraId="09AFDD22"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7F2A5978" w14:textId="77777777" w:rsidTr="00763A4A">
        <w:tc>
          <w:tcPr>
            <w:tcW w:w="709" w:type="dxa"/>
            <w:shd w:val="solid" w:color="FFFFFF" w:fill="auto"/>
          </w:tcPr>
          <w:p w14:paraId="6B27E1FC"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4156C71"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74EE1A77" w14:textId="77777777" w:rsidR="0021425C" w:rsidRPr="00EF6C07" w:rsidRDefault="0021425C" w:rsidP="00763A4A">
            <w:pPr>
              <w:pStyle w:val="TAC"/>
              <w:keepNext w:val="0"/>
              <w:keepLines w:val="0"/>
              <w:widowControl w:val="0"/>
              <w:jc w:val="left"/>
              <w:rPr>
                <w:sz w:val="16"/>
                <w:szCs w:val="16"/>
              </w:rPr>
            </w:pPr>
            <w:r w:rsidRPr="00EF6C07">
              <w:rPr>
                <w:sz w:val="16"/>
                <w:szCs w:val="16"/>
              </w:rPr>
              <w:t>RP-192934</w:t>
            </w:r>
          </w:p>
        </w:tc>
        <w:tc>
          <w:tcPr>
            <w:tcW w:w="567" w:type="dxa"/>
            <w:shd w:val="solid" w:color="FFFFFF" w:fill="auto"/>
          </w:tcPr>
          <w:p w14:paraId="6D7A4B54" w14:textId="77777777" w:rsidR="0021425C" w:rsidRPr="00EF6C07" w:rsidRDefault="0021425C" w:rsidP="00763A4A">
            <w:pPr>
              <w:pStyle w:val="TAL"/>
              <w:keepNext w:val="0"/>
              <w:keepLines w:val="0"/>
              <w:widowControl w:val="0"/>
              <w:jc w:val="center"/>
              <w:rPr>
                <w:sz w:val="16"/>
                <w:szCs w:val="16"/>
              </w:rPr>
            </w:pPr>
            <w:r w:rsidRPr="00EF6C07">
              <w:rPr>
                <w:sz w:val="16"/>
                <w:szCs w:val="16"/>
              </w:rPr>
              <w:t>0178</w:t>
            </w:r>
          </w:p>
        </w:tc>
        <w:tc>
          <w:tcPr>
            <w:tcW w:w="425" w:type="dxa"/>
            <w:shd w:val="solid" w:color="FFFFFF" w:fill="auto"/>
          </w:tcPr>
          <w:p w14:paraId="07A8B85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EB4F84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FA5ED13"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PUCCH transform precoding</w:t>
            </w:r>
          </w:p>
        </w:tc>
        <w:tc>
          <w:tcPr>
            <w:tcW w:w="708" w:type="dxa"/>
            <w:shd w:val="solid" w:color="FFFFFF" w:fill="auto"/>
          </w:tcPr>
          <w:p w14:paraId="0B84C29B"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11884F50" w14:textId="77777777" w:rsidTr="00763A4A">
        <w:tc>
          <w:tcPr>
            <w:tcW w:w="709" w:type="dxa"/>
            <w:shd w:val="solid" w:color="FFFFFF" w:fill="auto"/>
          </w:tcPr>
          <w:p w14:paraId="16B7546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22D6DA7"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73D453AA" w14:textId="77777777" w:rsidR="0021425C" w:rsidRPr="00EF6C07" w:rsidRDefault="0021425C" w:rsidP="00763A4A">
            <w:pPr>
              <w:pStyle w:val="TAC"/>
              <w:keepNext w:val="0"/>
              <w:keepLines w:val="0"/>
              <w:widowControl w:val="0"/>
              <w:jc w:val="left"/>
              <w:rPr>
                <w:sz w:val="16"/>
                <w:szCs w:val="16"/>
              </w:rPr>
            </w:pPr>
            <w:r w:rsidRPr="00EF6C07">
              <w:rPr>
                <w:sz w:val="16"/>
                <w:szCs w:val="16"/>
              </w:rPr>
              <w:t>RP-192935</w:t>
            </w:r>
          </w:p>
        </w:tc>
        <w:tc>
          <w:tcPr>
            <w:tcW w:w="567" w:type="dxa"/>
            <w:shd w:val="solid" w:color="FFFFFF" w:fill="auto"/>
          </w:tcPr>
          <w:p w14:paraId="339AA336" w14:textId="77777777" w:rsidR="0021425C" w:rsidRPr="00EF6C07" w:rsidRDefault="0021425C" w:rsidP="00763A4A">
            <w:pPr>
              <w:pStyle w:val="TAL"/>
              <w:keepNext w:val="0"/>
              <w:keepLines w:val="0"/>
              <w:widowControl w:val="0"/>
              <w:jc w:val="center"/>
              <w:rPr>
                <w:sz w:val="16"/>
                <w:szCs w:val="16"/>
              </w:rPr>
            </w:pPr>
            <w:r w:rsidRPr="00EF6C07">
              <w:rPr>
                <w:sz w:val="16"/>
                <w:szCs w:val="16"/>
              </w:rPr>
              <w:t>0181</w:t>
            </w:r>
          </w:p>
        </w:tc>
        <w:tc>
          <w:tcPr>
            <w:tcW w:w="425" w:type="dxa"/>
            <w:shd w:val="solid" w:color="FFFFFF" w:fill="auto"/>
          </w:tcPr>
          <w:p w14:paraId="4E740B3C"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4DFD49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9EC606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mini-slot scheduling</w:t>
            </w:r>
          </w:p>
        </w:tc>
        <w:tc>
          <w:tcPr>
            <w:tcW w:w="708" w:type="dxa"/>
            <w:shd w:val="solid" w:color="FFFFFF" w:fill="auto"/>
          </w:tcPr>
          <w:p w14:paraId="6C3A3ECE"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42B26B3B" w14:textId="77777777" w:rsidTr="00763A4A">
        <w:tc>
          <w:tcPr>
            <w:tcW w:w="709" w:type="dxa"/>
            <w:shd w:val="solid" w:color="FFFFFF" w:fill="auto"/>
          </w:tcPr>
          <w:p w14:paraId="355767E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5392F4D"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2DD893E3" w14:textId="77777777" w:rsidR="0021425C" w:rsidRPr="00EF6C07" w:rsidRDefault="0021425C" w:rsidP="00763A4A">
            <w:pPr>
              <w:pStyle w:val="TAC"/>
              <w:keepNext w:val="0"/>
              <w:keepLines w:val="0"/>
              <w:widowControl w:val="0"/>
              <w:jc w:val="left"/>
              <w:rPr>
                <w:sz w:val="16"/>
                <w:szCs w:val="16"/>
              </w:rPr>
            </w:pPr>
            <w:r w:rsidRPr="00EF6C07">
              <w:rPr>
                <w:sz w:val="16"/>
                <w:szCs w:val="16"/>
              </w:rPr>
              <w:t>RP-192937</w:t>
            </w:r>
          </w:p>
        </w:tc>
        <w:tc>
          <w:tcPr>
            <w:tcW w:w="567" w:type="dxa"/>
            <w:shd w:val="solid" w:color="FFFFFF" w:fill="auto"/>
          </w:tcPr>
          <w:p w14:paraId="68AE2921" w14:textId="77777777" w:rsidR="0021425C" w:rsidRPr="00EF6C07" w:rsidRDefault="0021425C" w:rsidP="00763A4A">
            <w:pPr>
              <w:pStyle w:val="TAL"/>
              <w:keepNext w:val="0"/>
              <w:keepLines w:val="0"/>
              <w:widowControl w:val="0"/>
              <w:jc w:val="center"/>
              <w:rPr>
                <w:sz w:val="16"/>
                <w:szCs w:val="16"/>
              </w:rPr>
            </w:pPr>
            <w:r w:rsidRPr="00EF6C07">
              <w:rPr>
                <w:sz w:val="16"/>
                <w:szCs w:val="16"/>
              </w:rPr>
              <w:t>0182</w:t>
            </w:r>
          </w:p>
        </w:tc>
        <w:tc>
          <w:tcPr>
            <w:tcW w:w="425" w:type="dxa"/>
            <w:shd w:val="solid" w:color="FFFFFF" w:fill="auto"/>
          </w:tcPr>
          <w:p w14:paraId="7C6CC3A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39A063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6EDB9F5"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Independent migration to IPv6 on NG-U</w:t>
            </w:r>
          </w:p>
        </w:tc>
        <w:tc>
          <w:tcPr>
            <w:tcW w:w="708" w:type="dxa"/>
            <w:shd w:val="solid" w:color="FFFFFF" w:fill="auto"/>
          </w:tcPr>
          <w:p w14:paraId="1903D295"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40305FF3" w14:textId="77777777" w:rsidTr="00763A4A">
        <w:tc>
          <w:tcPr>
            <w:tcW w:w="709" w:type="dxa"/>
            <w:shd w:val="solid" w:color="FFFFFF" w:fill="auto"/>
          </w:tcPr>
          <w:p w14:paraId="51C88CC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5CC852F" w14:textId="77777777" w:rsidR="0021425C" w:rsidRPr="00EF6C07" w:rsidRDefault="0021425C" w:rsidP="00763A4A">
            <w:pPr>
              <w:pStyle w:val="TAC"/>
              <w:keepNext w:val="0"/>
              <w:keepLines w:val="0"/>
              <w:widowControl w:val="0"/>
              <w:jc w:val="left"/>
              <w:rPr>
                <w:sz w:val="16"/>
                <w:szCs w:val="16"/>
              </w:rPr>
            </w:pPr>
            <w:r w:rsidRPr="00EF6C07">
              <w:rPr>
                <w:sz w:val="16"/>
                <w:szCs w:val="16"/>
              </w:rPr>
              <w:t>RP-86</w:t>
            </w:r>
          </w:p>
        </w:tc>
        <w:tc>
          <w:tcPr>
            <w:tcW w:w="992" w:type="dxa"/>
            <w:shd w:val="solid" w:color="FFFFFF" w:fill="auto"/>
          </w:tcPr>
          <w:p w14:paraId="621E10F9" w14:textId="77777777" w:rsidR="0021425C" w:rsidRPr="00EF6C07" w:rsidRDefault="0021425C" w:rsidP="00763A4A">
            <w:pPr>
              <w:pStyle w:val="TAC"/>
              <w:keepNext w:val="0"/>
              <w:keepLines w:val="0"/>
              <w:widowControl w:val="0"/>
              <w:jc w:val="left"/>
              <w:rPr>
                <w:sz w:val="16"/>
                <w:szCs w:val="16"/>
              </w:rPr>
            </w:pPr>
            <w:r w:rsidRPr="00EF6C07">
              <w:rPr>
                <w:sz w:val="16"/>
                <w:szCs w:val="16"/>
              </w:rPr>
              <w:t>RP-192938</w:t>
            </w:r>
          </w:p>
        </w:tc>
        <w:tc>
          <w:tcPr>
            <w:tcW w:w="567" w:type="dxa"/>
            <w:shd w:val="solid" w:color="FFFFFF" w:fill="auto"/>
          </w:tcPr>
          <w:p w14:paraId="367E0370" w14:textId="77777777" w:rsidR="0021425C" w:rsidRPr="00EF6C07" w:rsidRDefault="0021425C" w:rsidP="00763A4A">
            <w:pPr>
              <w:pStyle w:val="TAL"/>
              <w:keepNext w:val="0"/>
              <w:keepLines w:val="0"/>
              <w:widowControl w:val="0"/>
              <w:jc w:val="center"/>
              <w:rPr>
                <w:sz w:val="16"/>
                <w:szCs w:val="16"/>
              </w:rPr>
            </w:pPr>
            <w:r w:rsidRPr="00EF6C07">
              <w:rPr>
                <w:sz w:val="16"/>
                <w:szCs w:val="16"/>
              </w:rPr>
              <w:t>0183</w:t>
            </w:r>
          </w:p>
        </w:tc>
        <w:tc>
          <w:tcPr>
            <w:tcW w:w="425" w:type="dxa"/>
            <w:shd w:val="solid" w:color="FFFFFF" w:fill="auto"/>
          </w:tcPr>
          <w:p w14:paraId="1B56B782"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8CAA534"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130B7D3"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f QoS flow re-mapping before handover</w:t>
            </w:r>
          </w:p>
        </w:tc>
        <w:tc>
          <w:tcPr>
            <w:tcW w:w="708" w:type="dxa"/>
            <w:shd w:val="solid" w:color="FFFFFF" w:fill="auto"/>
          </w:tcPr>
          <w:p w14:paraId="0508DDC4" w14:textId="77777777" w:rsidR="0021425C" w:rsidRPr="00EF6C07" w:rsidRDefault="0021425C" w:rsidP="00763A4A">
            <w:pPr>
              <w:pStyle w:val="TAC"/>
              <w:keepNext w:val="0"/>
              <w:keepLines w:val="0"/>
              <w:widowControl w:val="0"/>
              <w:jc w:val="left"/>
              <w:rPr>
                <w:sz w:val="16"/>
                <w:szCs w:val="16"/>
              </w:rPr>
            </w:pPr>
            <w:r w:rsidRPr="00EF6C07">
              <w:rPr>
                <w:sz w:val="16"/>
                <w:szCs w:val="16"/>
              </w:rPr>
              <w:t>15.8.0</w:t>
            </w:r>
          </w:p>
        </w:tc>
      </w:tr>
      <w:tr w:rsidR="0021425C" w:rsidRPr="00EF6C07" w14:paraId="2917CFAF" w14:textId="77777777" w:rsidTr="00763A4A">
        <w:tc>
          <w:tcPr>
            <w:tcW w:w="709" w:type="dxa"/>
            <w:shd w:val="solid" w:color="FFFFFF" w:fill="auto"/>
          </w:tcPr>
          <w:p w14:paraId="1ADDCC84" w14:textId="77777777" w:rsidR="0021425C" w:rsidRPr="00EF6C07" w:rsidRDefault="0021425C" w:rsidP="00763A4A">
            <w:pPr>
              <w:pStyle w:val="TAC"/>
              <w:keepNext w:val="0"/>
              <w:keepLines w:val="0"/>
              <w:widowControl w:val="0"/>
              <w:rPr>
                <w:sz w:val="16"/>
                <w:szCs w:val="16"/>
              </w:rPr>
            </w:pPr>
            <w:r w:rsidRPr="00EF6C07">
              <w:rPr>
                <w:sz w:val="16"/>
                <w:szCs w:val="16"/>
              </w:rPr>
              <w:t>2020/03</w:t>
            </w:r>
          </w:p>
        </w:tc>
        <w:tc>
          <w:tcPr>
            <w:tcW w:w="709" w:type="dxa"/>
            <w:shd w:val="solid" w:color="FFFFFF" w:fill="auto"/>
          </w:tcPr>
          <w:p w14:paraId="49FB9242" w14:textId="77777777" w:rsidR="0021425C" w:rsidRPr="00EF6C07" w:rsidRDefault="0021425C" w:rsidP="00763A4A">
            <w:pPr>
              <w:pStyle w:val="TAC"/>
              <w:keepNext w:val="0"/>
              <w:keepLines w:val="0"/>
              <w:widowControl w:val="0"/>
              <w:jc w:val="left"/>
              <w:rPr>
                <w:sz w:val="16"/>
                <w:szCs w:val="16"/>
              </w:rPr>
            </w:pPr>
            <w:r w:rsidRPr="00EF6C07">
              <w:rPr>
                <w:sz w:val="16"/>
                <w:szCs w:val="16"/>
              </w:rPr>
              <w:t>RP-87</w:t>
            </w:r>
          </w:p>
        </w:tc>
        <w:tc>
          <w:tcPr>
            <w:tcW w:w="992" w:type="dxa"/>
            <w:shd w:val="solid" w:color="FFFFFF" w:fill="auto"/>
          </w:tcPr>
          <w:p w14:paraId="5326D18E" w14:textId="77777777" w:rsidR="0021425C" w:rsidRPr="00EF6C07" w:rsidRDefault="0021425C" w:rsidP="00763A4A">
            <w:pPr>
              <w:pStyle w:val="TAC"/>
              <w:keepNext w:val="0"/>
              <w:keepLines w:val="0"/>
              <w:widowControl w:val="0"/>
              <w:jc w:val="left"/>
              <w:rPr>
                <w:sz w:val="16"/>
                <w:szCs w:val="16"/>
              </w:rPr>
            </w:pPr>
            <w:r w:rsidRPr="00EF6C07">
              <w:rPr>
                <w:sz w:val="16"/>
                <w:szCs w:val="16"/>
              </w:rPr>
              <w:t>RP-200334</w:t>
            </w:r>
          </w:p>
        </w:tc>
        <w:tc>
          <w:tcPr>
            <w:tcW w:w="567" w:type="dxa"/>
            <w:shd w:val="solid" w:color="FFFFFF" w:fill="auto"/>
          </w:tcPr>
          <w:p w14:paraId="13421DCA" w14:textId="77777777" w:rsidR="0021425C" w:rsidRPr="00EF6C07" w:rsidRDefault="0021425C" w:rsidP="00763A4A">
            <w:pPr>
              <w:pStyle w:val="TAL"/>
              <w:keepNext w:val="0"/>
              <w:keepLines w:val="0"/>
              <w:widowControl w:val="0"/>
              <w:jc w:val="center"/>
              <w:rPr>
                <w:sz w:val="16"/>
                <w:szCs w:val="16"/>
              </w:rPr>
            </w:pPr>
            <w:r w:rsidRPr="00EF6C07">
              <w:rPr>
                <w:sz w:val="16"/>
                <w:szCs w:val="16"/>
              </w:rPr>
              <w:t>0188</w:t>
            </w:r>
          </w:p>
        </w:tc>
        <w:tc>
          <w:tcPr>
            <w:tcW w:w="425" w:type="dxa"/>
            <w:shd w:val="solid" w:color="FFFFFF" w:fill="auto"/>
          </w:tcPr>
          <w:p w14:paraId="6A7D82C1"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C0E250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5AFE54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ecurity and RRC Resume Request</w:t>
            </w:r>
          </w:p>
        </w:tc>
        <w:tc>
          <w:tcPr>
            <w:tcW w:w="708" w:type="dxa"/>
            <w:shd w:val="solid" w:color="FFFFFF" w:fill="auto"/>
          </w:tcPr>
          <w:p w14:paraId="77FC6767" w14:textId="77777777" w:rsidR="0021425C" w:rsidRPr="00EF6C07" w:rsidRDefault="0021425C" w:rsidP="00763A4A">
            <w:pPr>
              <w:pStyle w:val="TAC"/>
              <w:keepNext w:val="0"/>
              <w:keepLines w:val="0"/>
              <w:widowControl w:val="0"/>
              <w:jc w:val="left"/>
              <w:rPr>
                <w:sz w:val="16"/>
                <w:szCs w:val="16"/>
              </w:rPr>
            </w:pPr>
            <w:r w:rsidRPr="00EF6C07">
              <w:rPr>
                <w:sz w:val="16"/>
                <w:szCs w:val="16"/>
              </w:rPr>
              <w:t>15.9.0</w:t>
            </w:r>
          </w:p>
        </w:tc>
      </w:tr>
      <w:tr w:rsidR="0021425C" w:rsidRPr="00EF6C07" w14:paraId="50ACA492" w14:textId="77777777" w:rsidTr="00763A4A">
        <w:tc>
          <w:tcPr>
            <w:tcW w:w="709" w:type="dxa"/>
            <w:shd w:val="solid" w:color="FFFFFF" w:fill="auto"/>
          </w:tcPr>
          <w:p w14:paraId="11872A65"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972128D" w14:textId="77777777" w:rsidR="0021425C" w:rsidRPr="00EF6C07" w:rsidRDefault="0021425C" w:rsidP="00763A4A">
            <w:pPr>
              <w:pStyle w:val="TAC"/>
              <w:keepNext w:val="0"/>
              <w:keepLines w:val="0"/>
              <w:widowControl w:val="0"/>
              <w:jc w:val="left"/>
              <w:rPr>
                <w:sz w:val="16"/>
                <w:szCs w:val="16"/>
              </w:rPr>
            </w:pPr>
            <w:r w:rsidRPr="00EF6C07">
              <w:rPr>
                <w:sz w:val="16"/>
                <w:szCs w:val="16"/>
              </w:rPr>
              <w:t>RP-87</w:t>
            </w:r>
          </w:p>
        </w:tc>
        <w:tc>
          <w:tcPr>
            <w:tcW w:w="992" w:type="dxa"/>
            <w:shd w:val="solid" w:color="FFFFFF" w:fill="auto"/>
          </w:tcPr>
          <w:p w14:paraId="783E64FD" w14:textId="77777777" w:rsidR="0021425C" w:rsidRPr="00EF6C07" w:rsidRDefault="0021425C" w:rsidP="00763A4A">
            <w:pPr>
              <w:pStyle w:val="TAC"/>
              <w:keepNext w:val="0"/>
              <w:keepLines w:val="0"/>
              <w:widowControl w:val="0"/>
              <w:jc w:val="left"/>
              <w:rPr>
                <w:sz w:val="16"/>
                <w:szCs w:val="16"/>
              </w:rPr>
            </w:pPr>
            <w:r w:rsidRPr="00EF6C07">
              <w:rPr>
                <w:sz w:val="16"/>
                <w:szCs w:val="16"/>
              </w:rPr>
              <w:t>RP-200334</w:t>
            </w:r>
          </w:p>
        </w:tc>
        <w:tc>
          <w:tcPr>
            <w:tcW w:w="567" w:type="dxa"/>
            <w:shd w:val="solid" w:color="FFFFFF" w:fill="auto"/>
          </w:tcPr>
          <w:p w14:paraId="0CB53FD7" w14:textId="77777777" w:rsidR="0021425C" w:rsidRPr="00EF6C07" w:rsidRDefault="0021425C" w:rsidP="00763A4A">
            <w:pPr>
              <w:pStyle w:val="TAL"/>
              <w:keepNext w:val="0"/>
              <w:keepLines w:val="0"/>
              <w:widowControl w:val="0"/>
              <w:jc w:val="center"/>
              <w:rPr>
                <w:sz w:val="16"/>
                <w:szCs w:val="16"/>
              </w:rPr>
            </w:pPr>
            <w:r w:rsidRPr="00EF6C07">
              <w:rPr>
                <w:sz w:val="16"/>
                <w:szCs w:val="16"/>
              </w:rPr>
              <w:t>0206</w:t>
            </w:r>
          </w:p>
        </w:tc>
        <w:tc>
          <w:tcPr>
            <w:tcW w:w="425" w:type="dxa"/>
            <w:shd w:val="solid" w:color="FFFFFF" w:fill="auto"/>
          </w:tcPr>
          <w:p w14:paraId="205ECD3C"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FF43E20"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8004ED5"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0EDD08F0" w14:textId="77777777" w:rsidR="0021425C" w:rsidRPr="00EF6C07" w:rsidRDefault="0021425C" w:rsidP="00763A4A">
            <w:pPr>
              <w:pStyle w:val="TAC"/>
              <w:keepNext w:val="0"/>
              <w:keepLines w:val="0"/>
              <w:widowControl w:val="0"/>
              <w:jc w:val="left"/>
              <w:rPr>
                <w:sz w:val="16"/>
                <w:szCs w:val="16"/>
              </w:rPr>
            </w:pPr>
            <w:r w:rsidRPr="00EF6C07">
              <w:rPr>
                <w:sz w:val="16"/>
                <w:szCs w:val="16"/>
              </w:rPr>
              <w:t>15.9.0</w:t>
            </w:r>
          </w:p>
        </w:tc>
      </w:tr>
      <w:tr w:rsidR="0021425C" w:rsidRPr="00EF6C07" w14:paraId="2A78C74F" w14:textId="77777777" w:rsidTr="00763A4A">
        <w:tc>
          <w:tcPr>
            <w:tcW w:w="709" w:type="dxa"/>
            <w:shd w:val="solid" w:color="FFFFFF" w:fill="auto"/>
          </w:tcPr>
          <w:p w14:paraId="0A325686" w14:textId="77777777" w:rsidR="0021425C" w:rsidRPr="00EF6C07" w:rsidRDefault="0021425C" w:rsidP="00763A4A">
            <w:pPr>
              <w:pStyle w:val="TAC"/>
              <w:keepNext w:val="0"/>
              <w:keepLines w:val="0"/>
              <w:widowControl w:val="0"/>
              <w:rPr>
                <w:sz w:val="16"/>
                <w:szCs w:val="16"/>
              </w:rPr>
            </w:pPr>
            <w:r w:rsidRPr="00EF6C07">
              <w:rPr>
                <w:sz w:val="16"/>
                <w:szCs w:val="16"/>
              </w:rPr>
              <w:t>2020/07</w:t>
            </w:r>
          </w:p>
        </w:tc>
        <w:tc>
          <w:tcPr>
            <w:tcW w:w="709" w:type="dxa"/>
            <w:shd w:val="solid" w:color="FFFFFF" w:fill="auto"/>
          </w:tcPr>
          <w:p w14:paraId="482E1238" w14:textId="77777777" w:rsidR="0021425C" w:rsidRPr="00EF6C07" w:rsidRDefault="0021425C" w:rsidP="00763A4A">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2A7DC962" w14:textId="77777777" w:rsidR="0021425C" w:rsidRPr="00EF6C07" w:rsidRDefault="0021425C" w:rsidP="00763A4A">
            <w:pPr>
              <w:pStyle w:val="TAC"/>
              <w:keepNext w:val="0"/>
              <w:keepLines w:val="0"/>
              <w:widowControl w:val="0"/>
              <w:jc w:val="left"/>
              <w:rPr>
                <w:sz w:val="16"/>
                <w:szCs w:val="16"/>
              </w:rPr>
            </w:pPr>
            <w:r w:rsidRPr="00EF6C07">
              <w:rPr>
                <w:sz w:val="16"/>
                <w:szCs w:val="16"/>
              </w:rPr>
              <w:t>RP-201161</w:t>
            </w:r>
          </w:p>
        </w:tc>
        <w:tc>
          <w:tcPr>
            <w:tcW w:w="567" w:type="dxa"/>
            <w:shd w:val="solid" w:color="FFFFFF" w:fill="auto"/>
          </w:tcPr>
          <w:p w14:paraId="36A382AE" w14:textId="77777777" w:rsidR="0021425C" w:rsidRPr="00EF6C07" w:rsidRDefault="0021425C" w:rsidP="00763A4A">
            <w:pPr>
              <w:pStyle w:val="TAL"/>
              <w:keepNext w:val="0"/>
              <w:keepLines w:val="0"/>
              <w:widowControl w:val="0"/>
              <w:jc w:val="center"/>
              <w:rPr>
                <w:sz w:val="16"/>
                <w:szCs w:val="16"/>
              </w:rPr>
            </w:pPr>
            <w:r w:rsidRPr="00EF6C07">
              <w:rPr>
                <w:sz w:val="16"/>
                <w:szCs w:val="16"/>
              </w:rPr>
              <w:t>0221</w:t>
            </w:r>
          </w:p>
        </w:tc>
        <w:tc>
          <w:tcPr>
            <w:tcW w:w="425" w:type="dxa"/>
            <w:shd w:val="solid" w:color="FFFFFF" w:fill="auto"/>
          </w:tcPr>
          <w:p w14:paraId="39D90B07"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688DFC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BFD1BF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larification on </w:t>
            </w:r>
            <w:proofErr w:type="spellStart"/>
            <w:r w:rsidRPr="00EF6C07">
              <w:rPr>
                <w:rFonts w:ascii="Arial" w:hAnsi="Arial" w:cs="Arial"/>
                <w:sz w:val="16"/>
                <w:szCs w:val="16"/>
              </w:rPr>
              <w:t>pdcp</w:t>
            </w:r>
            <w:proofErr w:type="spellEnd"/>
            <w:r w:rsidRPr="00EF6C07">
              <w:rPr>
                <w:rFonts w:ascii="Arial" w:hAnsi="Arial" w:cs="Arial"/>
                <w:sz w:val="16"/>
                <w:szCs w:val="16"/>
              </w:rPr>
              <w:t>-Duplication at RRC Reconfiguration</w:t>
            </w:r>
          </w:p>
        </w:tc>
        <w:tc>
          <w:tcPr>
            <w:tcW w:w="708" w:type="dxa"/>
            <w:shd w:val="solid" w:color="FFFFFF" w:fill="auto"/>
          </w:tcPr>
          <w:p w14:paraId="1826FB06" w14:textId="77777777" w:rsidR="0021425C" w:rsidRPr="00EF6C07" w:rsidRDefault="0021425C" w:rsidP="00763A4A">
            <w:pPr>
              <w:pStyle w:val="TAC"/>
              <w:keepNext w:val="0"/>
              <w:keepLines w:val="0"/>
              <w:widowControl w:val="0"/>
              <w:jc w:val="left"/>
              <w:rPr>
                <w:sz w:val="16"/>
                <w:szCs w:val="16"/>
              </w:rPr>
            </w:pPr>
            <w:r w:rsidRPr="00EF6C07">
              <w:rPr>
                <w:sz w:val="16"/>
                <w:szCs w:val="16"/>
              </w:rPr>
              <w:t>15.10.0</w:t>
            </w:r>
          </w:p>
        </w:tc>
      </w:tr>
      <w:tr w:rsidR="0021425C" w:rsidRPr="00EF6C07" w14:paraId="1D174E2D" w14:textId="77777777" w:rsidTr="00763A4A">
        <w:tc>
          <w:tcPr>
            <w:tcW w:w="709" w:type="dxa"/>
            <w:shd w:val="solid" w:color="FFFFFF" w:fill="auto"/>
          </w:tcPr>
          <w:p w14:paraId="7682E907"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732AEC0" w14:textId="77777777" w:rsidR="0021425C" w:rsidRPr="00EF6C07" w:rsidRDefault="0021425C" w:rsidP="00763A4A">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0E66C34F" w14:textId="77777777" w:rsidR="0021425C" w:rsidRPr="00EF6C07" w:rsidRDefault="0021425C" w:rsidP="00763A4A">
            <w:pPr>
              <w:pStyle w:val="TAC"/>
              <w:keepNext w:val="0"/>
              <w:keepLines w:val="0"/>
              <w:widowControl w:val="0"/>
              <w:jc w:val="left"/>
              <w:rPr>
                <w:sz w:val="16"/>
                <w:szCs w:val="16"/>
              </w:rPr>
            </w:pPr>
            <w:r w:rsidRPr="00EF6C07">
              <w:rPr>
                <w:sz w:val="16"/>
                <w:szCs w:val="16"/>
              </w:rPr>
              <w:t>RP-201164</w:t>
            </w:r>
          </w:p>
        </w:tc>
        <w:tc>
          <w:tcPr>
            <w:tcW w:w="567" w:type="dxa"/>
            <w:shd w:val="solid" w:color="FFFFFF" w:fill="auto"/>
          </w:tcPr>
          <w:p w14:paraId="175F7316" w14:textId="77777777" w:rsidR="0021425C" w:rsidRPr="00EF6C07" w:rsidRDefault="0021425C" w:rsidP="00763A4A">
            <w:pPr>
              <w:pStyle w:val="TAL"/>
              <w:keepNext w:val="0"/>
              <w:keepLines w:val="0"/>
              <w:widowControl w:val="0"/>
              <w:jc w:val="center"/>
              <w:rPr>
                <w:sz w:val="16"/>
                <w:szCs w:val="16"/>
              </w:rPr>
            </w:pPr>
            <w:r w:rsidRPr="00EF6C07">
              <w:rPr>
                <w:sz w:val="16"/>
                <w:szCs w:val="16"/>
              </w:rPr>
              <w:t>0223</w:t>
            </w:r>
          </w:p>
        </w:tc>
        <w:tc>
          <w:tcPr>
            <w:tcW w:w="425" w:type="dxa"/>
            <w:shd w:val="solid" w:color="FFFFFF" w:fill="auto"/>
          </w:tcPr>
          <w:p w14:paraId="43CECE1C"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6FC5EE12"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74B29F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bandwidth adaptation</w:t>
            </w:r>
          </w:p>
        </w:tc>
        <w:tc>
          <w:tcPr>
            <w:tcW w:w="708" w:type="dxa"/>
            <w:shd w:val="solid" w:color="FFFFFF" w:fill="auto"/>
          </w:tcPr>
          <w:p w14:paraId="3994D0B4" w14:textId="77777777" w:rsidR="0021425C" w:rsidRPr="00EF6C07" w:rsidRDefault="0021425C" w:rsidP="00763A4A">
            <w:pPr>
              <w:pStyle w:val="TAC"/>
              <w:keepNext w:val="0"/>
              <w:keepLines w:val="0"/>
              <w:widowControl w:val="0"/>
              <w:jc w:val="left"/>
              <w:rPr>
                <w:sz w:val="16"/>
                <w:szCs w:val="16"/>
              </w:rPr>
            </w:pPr>
            <w:r w:rsidRPr="00EF6C07">
              <w:rPr>
                <w:sz w:val="16"/>
                <w:szCs w:val="16"/>
              </w:rPr>
              <w:t>15.10.0</w:t>
            </w:r>
          </w:p>
        </w:tc>
      </w:tr>
      <w:tr w:rsidR="0021425C" w:rsidRPr="00EF6C07" w14:paraId="3BFD3EC4" w14:textId="77777777" w:rsidTr="00763A4A">
        <w:tc>
          <w:tcPr>
            <w:tcW w:w="709" w:type="dxa"/>
            <w:shd w:val="solid" w:color="FFFFFF" w:fill="auto"/>
          </w:tcPr>
          <w:p w14:paraId="221EE473"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162EC9ED" w14:textId="77777777" w:rsidR="0021425C" w:rsidRPr="00EF6C07" w:rsidRDefault="0021425C" w:rsidP="00763A4A">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1C053AC7" w14:textId="77777777" w:rsidR="0021425C" w:rsidRPr="00EF6C07" w:rsidRDefault="0021425C" w:rsidP="00763A4A">
            <w:pPr>
              <w:pStyle w:val="TAC"/>
              <w:keepNext w:val="0"/>
              <w:keepLines w:val="0"/>
              <w:widowControl w:val="0"/>
              <w:jc w:val="left"/>
              <w:rPr>
                <w:sz w:val="16"/>
                <w:szCs w:val="16"/>
              </w:rPr>
            </w:pPr>
            <w:r w:rsidRPr="00EF6C07">
              <w:rPr>
                <w:sz w:val="16"/>
                <w:szCs w:val="16"/>
              </w:rPr>
              <w:t>RP-201169</w:t>
            </w:r>
          </w:p>
        </w:tc>
        <w:tc>
          <w:tcPr>
            <w:tcW w:w="567" w:type="dxa"/>
            <w:shd w:val="solid" w:color="FFFFFF" w:fill="auto"/>
          </w:tcPr>
          <w:p w14:paraId="0FACA82E" w14:textId="77777777" w:rsidR="0021425C" w:rsidRPr="00EF6C07" w:rsidRDefault="0021425C" w:rsidP="00763A4A">
            <w:pPr>
              <w:pStyle w:val="TAL"/>
              <w:keepNext w:val="0"/>
              <w:keepLines w:val="0"/>
              <w:widowControl w:val="0"/>
              <w:jc w:val="center"/>
              <w:rPr>
                <w:sz w:val="16"/>
                <w:szCs w:val="16"/>
              </w:rPr>
            </w:pPr>
            <w:r w:rsidRPr="00EF6C07">
              <w:rPr>
                <w:sz w:val="16"/>
                <w:szCs w:val="16"/>
              </w:rPr>
              <w:t>0240</w:t>
            </w:r>
          </w:p>
        </w:tc>
        <w:tc>
          <w:tcPr>
            <w:tcW w:w="425" w:type="dxa"/>
            <w:shd w:val="solid" w:color="FFFFFF" w:fill="auto"/>
          </w:tcPr>
          <w:p w14:paraId="6DBCB5E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7B9BBD9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0C5B6D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s on Emergency Services</w:t>
            </w:r>
          </w:p>
        </w:tc>
        <w:tc>
          <w:tcPr>
            <w:tcW w:w="708" w:type="dxa"/>
            <w:shd w:val="solid" w:color="FFFFFF" w:fill="auto"/>
          </w:tcPr>
          <w:p w14:paraId="5C04B76A" w14:textId="77777777" w:rsidR="0021425C" w:rsidRPr="00EF6C07" w:rsidRDefault="0021425C" w:rsidP="00763A4A">
            <w:pPr>
              <w:pStyle w:val="TAC"/>
              <w:keepNext w:val="0"/>
              <w:keepLines w:val="0"/>
              <w:widowControl w:val="0"/>
              <w:jc w:val="left"/>
              <w:rPr>
                <w:sz w:val="16"/>
                <w:szCs w:val="16"/>
              </w:rPr>
            </w:pPr>
            <w:r w:rsidRPr="00EF6C07">
              <w:rPr>
                <w:sz w:val="16"/>
                <w:szCs w:val="16"/>
              </w:rPr>
              <w:t>15.10.0</w:t>
            </w:r>
          </w:p>
        </w:tc>
      </w:tr>
      <w:tr w:rsidR="0021425C" w:rsidRPr="00EF6C07" w14:paraId="677E9666" w14:textId="77777777" w:rsidTr="00763A4A">
        <w:tc>
          <w:tcPr>
            <w:tcW w:w="709" w:type="dxa"/>
            <w:shd w:val="solid" w:color="FFFFFF" w:fill="auto"/>
          </w:tcPr>
          <w:p w14:paraId="7D5DB63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F23A9EF" w14:textId="77777777" w:rsidR="0021425C" w:rsidRPr="00EF6C07" w:rsidRDefault="0021425C" w:rsidP="00763A4A">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663ADC69" w14:textId="77777777" w:rsidR="0021425C" w:rsidRPr="00EF6C07" w:rsidRDefault="0021425C" w:rsidP="00763A4A">
            <w:pPr>
              <w:pStyle w:val="TAC"/>
              <w:keepNext w:val="0"/>
              <w:keepLines w:val="0"/>
              <w:widowControl w:val="0"/>
              <w:jc w:val="left"/>
              <w:rPr>
                <w:sz w:val="16"/>
                <w:szCs w:val="16"/>
              </w:rPr>
            </w:pPr>
            <w:r w:rsidRPr="00EF6C07">
              <w:rPr>
                <w:sz w:val="16"/>
                <w:szCs w:val="16"/>
              </w:rPr>
              <w:t>RP-201165</w:t>
            </w:r>
          </w:p>
        </w:tc>
        <w:tc>
          <w:tcPr>
            <w:tcW w:w="567" w:type="dxa"/>
            <w:shd w:val="solid" w:color="FFFFFF" w:fill="auto"/>
          </w:tcPr>
          <w:p w14:paraId="7B2696E3" w14:textId="77777777" w:rsidR="0021425C" w:rsidRPr="00EF6C07" w:rsidRDefault="0021425C" w:rsidP="00763A4A">
            <w:pPr>
              <w:pStyle w:val="TAL"/>
              <w:keepNext w:val="0"/>
              <w:keepLines w:val="0"/>
              <w:widowControl w:val="0"/>
              <w:jc w:val="center"/>
              <w:rPr>
                <w:sz w:val="16"/>
                <w:szCs w:val="16"/>
              </w:rPr>
            </w:pPr>
            <w:r w:rsidRPr="00EF6C07">
              <w:rPr>
                <w:sz w:val="16"/>
                <w:szCs w:val="16"/>
              </w:rPr>
              <w:t>0247</w:t>
            </w:r>
          </w:p>
        </w:tc>
        <w:tc>
          <w:tcPr>
            <w:tcW w:w="425" w:type="dxa"/>
            <w:shd w:val="solid" w:color="FFFFFF" w:fill="auto"/>
          </w:tcPr>
          <w:p w14:paraId="12776E24"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0AC90F4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E5CEDF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Global Cell Identities and Global NG-RAN Node Identities when NR access is shared</w:t>
            </w:r>
          </w:p>
        </w:tc>
        <w:tc>
          <w:tcPr>
            <w:tcW w:w="708" w:type="dxa"/>
            <w:shd w:val="solid" w:color="FFFFFF" w:fill="auto"/>
          </w:tcPr>
          <w:p w14:paraId="2E21F346" w14:textId="77777777" w:rsidR="0021425C" w:rsidRPr="00EF6C07" w:rsidRDefault="0021425C" w:rsidP="00763A4A">
            <w:pPr>
              <w:pStyle w:val="TAC"/>
              <w:keepNext w:val="0"/>
              <w:keepLines w:val="0"/>
              <w:widowControl w:val="0"/>
              <w:jc w:val="left"/>
              <w:rPr>
                <w:sz w:val="16"/>
                <w:szCs w:val="16"/>
              </w:rPr>
            </w:pPr>
            <w:r w:rsidRPr="00EF6C07">
              <w:rPr>
                <w:sz w:val="16"/>
                <w:szCs w:val="16"/>
              </w:rPr>
              <w:t>15.10.0</w:t>
            </w:r>
          </w:p>
        </w:tc>
      </w:tr>
      <w:tr w:rsidR="0021425C" w:rsidRPr="00EF6C07" w14:paraId="0D7AB674" w14:textId="77777777" w:rsidTr="00763A4A">
        <w:tc>
          <w:tcPr>
            <w:tcW w:w="709" w:type="dxa"/>
            <w:shd w:val="solid" w:color="FFFFFF" w:fill="auto"/>
          </w:tcPr>
          <w:p w14:paraId="7E5CBC5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46B15388" w14:textId="77777777" w:rsidR="0021425C" w:rsidRPr="00EF6C07" w:rsidRDefault="0021425C" w:rsidP="00763A4A">
            <w:pPr>
              <w:pStyle w:val="TAC"/>
              <w:keepNext w:val="0"/>
              <w:keepLines w:val="0"/>
              <w:widowControl w:val="0"/>
              <w:jc w:val="left"/>
              <w:rPr>
                <w:sz w:val="16"/>
                <w:szCs w:val="16"/>
              </w:rPr>
            </w:pPr>
            <w:r w:rsidRPr="00EF6C07">
              <w:rPr>
                <w:sz w:val="16"/>
                <w:szCs w:val="16"/>
              </w:rPr>
              <w:t>RP-88</w:t>
            </w:r>
          </w:p>
        </w:tc>
        <w:tc>
          <w:tcPr>
            <w:tcW w:w="992" w:type="dxa"/>
            <w:shd w:val="solid" w:color="FFFFFF" w:fill="auto"/>
          </w:tcPr>
          <w:p w14:paraId="1BDE55A9" w14:textId="77777777" w:rsidR="0021425C" w:rsidRPr="00EF6C07" w:rsidRDefault="0021425C" w:rsidP="00763A4A">
            <w:pPr>
              <w:pStyle w:val="TAC"/>
              <w:keepNext w:val="0"/>
              <w:keepLines w:val="0"/>
              <w:widowControl w:val="0"/>
              <w:jc w:val="left"/>
              <w:rPr>
                <w:sz w:val="16"/>
                <w:szCs w:val="16"/>
              </w:rPr>
            </w:pPr>
            <w:r w:rsidRPr="00EF6C07">
              <w:rPr>
                <w:sz w:val="16"/>
                <w:szCs w:val="16"/>
              </w:rPr>
              <w:t>RP-201165</w:t>
            </w:r>
          </w:p>
        </w:tc>
        <w:tc>
          <w:tcPr>
            <w:tcW w:w="567" w:type="dxa"/>
            <w:shd w:val="solid" w:color="FFFFFF" w:fill="auto"/>
          </w:tcPr>
          <w:p w14:paraId="3B88F249" w14:textId="77777777" w:rsidR="0021425C" w:rsidRPr="00EF6C07" w:rsidRDefault="0021425C" w:rsidP="00763A4A">
            <w:pPr>
              <w:pStyle w:val="TAL"/>
              <w:keepNext w:val="0"/>
              <w:keepLines w:val="0"/>
              <w:widowControl w:val="0"/>
              <w:jc w:val="center"/>
              <w:rPr>
                <w:sz w:val="16"/>
                <w:szCs w:val="16"/>
              </w:rPr>
            </w:pPr>
            <w:r w:rsidRPr="00EF6C07">
              <w:rPr>
                <w:sz w:val="16"/>
                <w:szCs w:val="16"/>
              </w:rPr>
              <w:t>0250</w:t>
            </w:r>
          </w:p>
        </w:tc>
        <w:tc>
          <w:tcPr>
            <w:tcW w:w="425" w:type="dxa"/>
            <w:shd w:val="solid" w:color="FFFFFF" w:fill="auto"/>
          </w:tcPr>
          <w:p w14:paraId="0FC3B5B6"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621EBCC4"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03C8724"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orrection of NAS </w:t>
            </w:r>
            <w:proofErr w:type="gramStart"/>
            <w:r w:rsidRPr="00EF6C07">
              <w:rPr>
                <w:rFonts w:ascii="Arial" w:hAnsi="Arial" w:cs="Arial"/>
                <w:sz w:val="16"/>
                <w:szCs w:val="16"/>
              </w:rPr>
              <w:t>NON Delivery</w:t>
            </w:r>
            <w:proofErr w:type="gramEnd"/>
          </w:p>
        </w:tc>
        <w:tc>
          <w:tcPr>
            <w:tcW w:w="708" w:type="dxa"/>
            <w:shd w:val="solid" w:color="FFFFFF" w:fill="auto"/>
          </w:tcPr>
          <w:p w14:paraId="3D19450C" w14:textId="77777777" w:rsidR="0021425C" w:rsidRPr="00EF6C07" w:rsidRDefault="0021425C" w:rsidP="00763A4A">
            <w:pPr>
              <w:pStyle w:val="TAC"/>
              <w:keepNext w:val="0"/>
              <w:keepLines w:val="0"/>
              <w:widowControl w:val="0"/>
              <w:jc w:val="left"/>
              <w:rPr>
                <w:sz w:val="16"/>
                <w:szCs w:val="16"/>
              </w:rPr>
            </w:pPr>
            <w:r w:rsidRPr="00EF6C07">
              <w:rPr>
                <w:sz w:val="16"/>
                <w:szCs w:val="16"/>
              </w:rPr>
              <w:t>15.10.0</w:t>
            </w:r>
          </w:p>
        </w:tc>
      </w:tr>
      <w:tr w:rsidR="0021425C" w:rsidRPr="00EF6C07" w14:paraId="59AB13D3" w14:textId="77777777" w:rsidTr="00763A4A">
        <w:tc>
          <w:tcPr>
            <w:tcW w:w="709" w:type="dxa"/>
            <w:shd w:val="solid" w:color="FFFFFF" w:fill="auto"/>
          </w:tcPr>
          <w:p w14:paraId="37B6327E" w14:textId="77777777" w:rsidR="0021425C" w:rsidRPr="00EF6C07" w:rsidRDefault="0021425C" w:rsidP="00763A4A">
            <w:pPr>
              <w:pStyle w:val="TAC"/>
              <w:keepNext w:val="0"/>
              <w:keepLines w:val="0"/>
              <w:widowControl w:val="0"/>
              <w:rPr>
                <w:sz w:val="16"/>
                <w:szCs w:val="16"/>
              </w:rPr>
            </w:pPr>
            <w:r w:rsidRPr="00EF6C07">
              <w:rPr>
                <w:sz w:val="16"/>
                <w:szCs w:val="16"/>
              </w:rPr>
              <w:t>2020/09</w:t>
            </w:r>
          </w:p>
        </w:tc>
        <w:tc>
          <w:tcPr>
            <w:tcW w:w="709" w:type="dxa"/>
            <w:shd w:val="solid" w:color="FFFFFF" w:fill="auto"/>
          </w:tcPr>
          <w:p w14:paraId="63BBE802" w14:textId="77777777" w:rsidR="0021425C" w:rsidRPr="00EF6C07" w:rsidRDefault="0021425C" w:rsidP="00763A4A">
            <w:pPr>
              <w:pStyle w:val="TAC"/>
              <w:keepNext w:val="0"/>
              <w:keepLines w:val="0"/>
              <w:widowControl w:val="0"/>
              <w:jc w:val="left"/>
              <w:rPr>
                <w:sz w:val="16"/>
                <w:szCs w:val="16"/>
              </w:rPr>
            </w:pPr>
            <w:r w:rsidRPr="00EF6C07">
              <w:rPr>
                <w:sz w:val="16"/>
                <w:szCs w:val="16"/>
              </w:rPr>
              <w:t>RP-89</w:t>
            </w:r>
          </w:p>
        </w:tc>
        <w:tc>
          <w:tcPr>
            <w:tcW w:w="992" w:type="dxa"/>
            <w:shd w:val="solid" w:color="FFFFFF" w:fill="auto"/>
          </w:tcPr>
          <w:p w14:paraId="3AC08592" w14:textId="77777777" w:rsidR="0021425C" w:rsidRPr="00EF6C07" w:rsidRDefault="0021425C" w:rsidP="00763A4A">
            <w:pPr>
              <w:pStyle w:val="TAC"/>
              <w:keepNext w:val="0"/>
              <w:keepLines w:val="0"/>
              <w:widowControl w:val="0"/>
              <w:jc w:val="left"/>
              <w:rPr>
                <w:sz w:val="16"/>
                <w:szCs w:val="16"/>
              </w:rPr>
            </w:pPr>
            <w:r w:rsidRPr="00EF6C07">
              <w:rPr>
                <w:sz w:val="16"/>
                <w:szCs w:val="16"/>
              </w:rPr>
              <w:t>RP-201937</w:t>
            </w:r>
          </w:p>
        </w:tc>
        <w:tc>
          <w:tcPr>
            <w:tcW w:w="567" w:type="dxa"/>
            <w:shd w:val="solid" w:color="FFFFFF" w:fill="auto"/>
          </w:tcPr>
          <w:p w14:paraId="06D0FAA6" w14:textId="77777777" w:rsidR="0021425C" w:rsidRPr="00EF6C07" w:rsidRDefault="0021425C" w:rsidP="00763A4A">
            <w:pPr>
              <w:pStyle w:val="TAL"/>
              <w:keepNext w:val="0"/>
              <w:keepLines w:val="0"/>
              <w:widowControl w:val="0"/>
              <w:jc w:val="center"/>
              <w:rPr>
                <w:sz w:val="16"/>
                <w:szCs w:val="16"/>
              </w:rPr>
            </w:pPr>
            <w:r w:rsidRPr="00EF6C07">
              <w:rPr>
                <w:sz w:val="16"/>
                <w:szCs w:val="16"/>
              </w:rPr>
              <w:t>0231</w:t>
            </w:r>
          </w:p>
        </w:tc>
        <w:tc>
          <w:tcPr>
            <w:tcW w:w="425" w:type="dxa"/>
            <w:shd w:val="solid" w:color="FFFFFF" w:fill="auto"/>
          </w:tcPr>
          <w:p w14:paraId="1A2C6628"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3457DAA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296D305C"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larification for KPAS and EU-alert</w:t>
            </w:r>
          </w:p>
        </w:tc>
        <w:tc>
          <w:tcPr>
            <w:tcW w:w="708" w:type="dxa"/>
            <w:shd w:val="solid" w:color="FFFFFF" w:fill="auto"/>
          </w:tcPr>
          <w:p w14:paraId="5CE50985" w14:textId="77777777" w:rsidR="0021425C" w:rsidRPr="00EF6C07" w:rsidRDefault="0021425C" w:rsidP="00763A4A">
            <w:pPr>
              <w:pStyle w:val="TAC"/>
              <w:keepNext w:val="0"/>
              <w:keepLines w:val="0"/>
              <w:widowControl w:val="0"/>
              <w:jc w:val="left"/>
              <w:rPr>
                <w:sz w:val="16"/>
                <w:szCs w:val="16"/>
              </w:rPr>
            </w:pPr>
            <w:r w:rsidRPr="00EF6C07">
              <w:rPr>
                <w:sz w:val="16"/>
                <w:szCs w:val="16"/>
              </w:rPr>
              <w:t>15.11.0</w:t>
            </w:r>
          </w:p>
        </w:tc>
      </w:tr>
      <w:tr w:rsidR="0021425C" w:rsidRPr="00EF6C07" w14:paraId="1CFBDA6D" w14:textId="77777777" w:rsidTr="00763A4A">
        <w:tc>
          <w:tcPr>
            <w:tcW w:w="709" w:type="dxa"/>
            <w:shd w:val="solid" w:color="FFFFFF" w:fill="auto"/>
          </w:tcPr>
          <w:p w14:paraId="13245DB2"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752B398C" w14:textId="77777777" w:rsidR="0021425C" w:rsidRPr="00EF6C07" w:rsidRDefault="0021425C" w:rsidP="00763A4A">
            <w:pPr>
              <w:pStyle w:val="TAC"/>
              <w:keepNext w:val="0"/>
              <w:keepLines w:val="0"/>
              <w:widowControl w:val="0"/>
              <w:jc w:val="left"/>
              <w:rPr>
                <w:sz w:val="16"/>
                <w:szCs w:val="16"/>
              </w:rPr>
            </w:pPr>
            <w:r w:rsidRPr="00EF6C07">
              <w:rPr>
                <w:sz w:val="16"/>
                <w:szCs w:val="16"/>
              </w:rPr>
              <w:t>RP-89</w:t>
            </w:r>
          </w:p>
        </w:tc>
        <w:tc>
          <w:tcPr>
            <w:tcW w:w="992" w:type="dxa"/>
            <w:shd w:val="solid" w:color="FFFFFF" w:fill="auto"/>
          </w:tcPr>
          <w:p w14:paraId="164B9F6E" w14:textId="77777777" w:rsidR="0021425C" w:rsidRPr="00EF6C07" w:rsidRDefault="0021425C" w:rsidP="00763A4A">
            <w:pPr>
              <w:pStyle w:val="TAC"/>
              <w:keepNext w:val="0"/>
              <w:keepLines w:val="0"/>
              <w:widowControl w:val="0"/>
              <w:jc w:val="left"/>
              <w:rPr>
                <w:sz w:val="16"/>
                <w:szCs w:val="16"/>
              </w:rPr>
            </w:pPr>
            <w:r w:rsidRPr="00EF6C07">
              <w:rPr>
                <w:sz w:val="16"/>
                <w:szCs w:val="16"/>
              </w:rPr>
              <w:t>RP-201926</w:t>
            </w:r>
          </w:p>
        </w:tc>
        <w:tc>
          <w:tcPr>
            <w:tcW w:w="567" w:type="dxa"/>
            <w:shd w:val="solid" w:color="FFFFFF" w:fill="auto"/>
          </w:tcPr>
          <w:p w14:paraId="6E300444" w14:textId="77777777" w:rsidR="0021425C" w:rsidRPr="00EF6C07" w:rsidRDefault="0021425C" w:rsidP="00763A4A">
            <w:pPr>
              <w:pStyle w:val="TAL"/>
              <w:keepNext w:val="0"/>
              <w:keepLines w:val="0"/>
              <w:widowControl w:val="0"/>
              <w:jc w:val="center"/>
              <w:rPr>
                <w:sz w:val="16"/>
                <w:szCs w:val="16"/>
              </w:rPr>
            </w:pPr>
            <w:r w:rsidRPr="00EF6C07">
              <w:rPr>
                <w:sz w:val="16"/>
                <w:szCs w:val="16"/>
              </w:rPr>
              <w:t>0264</w:t>
            </w:r>
          </w:p>
        </w:tc>
        <w:tc>
          <w:tcPr>
            <w:tcW w:w="425" w:type="dxa"/>
            <w:shd w:val="solid" w:color="FFFFFF" w:fill="auto"/>
          </w:tcPr>
          <w:p w14:paraId="4320A594"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567D08C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5C7080D"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CSI-RS Based Intra-frequency and Inter-frequency Measurement Definition</w:t>
            </w:r>
          </w:p>
        </w:tc>
        <w:tc>
          <w:tcPr>
            <w:tcW w:w="708" w:type="dxa"/>
            <w:shd w:val="solid" w:color="FFFFFF" w:fill="auto"/>
          </w:tcPr>
          <w:p w14:paraId="0F8C85F6" w14:textId="77777777" w:rsidR="0021425C" w:rsidRPr="00EF6C07" w:rsidRDefault="0021425C" w:rsidP="00763A4A">
            <w:pPr>
              <w:pStyle w:val="TAC"/>
              <w:keepNext w:val="0"/>
              <w:keepLines w:val="0"/>
              <w:widowControl w:val="0"/>
              <w:jc w:val="left"/>
              <w:rPr>
                <w:sz w:val="16"/>
                <w:szCs w:val="16"/>
              </w:rPr>
            </w:pPr>
            <w:r w:rsidRPr="00EF6C07">
              <w:rPr>
                <w:sz w:val="16"/>
                <w:szCs w:val="16"/>
              </w:rPr>
              <w:t>15.11.0</w:t>
            </w:r>
          </w:p>
        </w:tc>
      </w:tr>
      <w:tr w:rsidR="0021425C" w:rsidRPr="00EF6C07" w14:paraId="36C8185C" w14:textId="77777777" w:rsidTr="00763A4A">
        <w:tc>
          <w:tcPr>
            <w:tcW w:w="709" w:type="dxa"/>
            <w:shd w:val="solid" w:color="FFFFFF" w:fill="auto"/>
          </w:tcPr>
          <w:p w14:paraId="04F759F3" w14:textId="77777777" w:rsidR="0021425C" w:rsidRPr="00EF6C07" w:rsidRDefault="0021425C" w:rsidP="00763A4A">
            <w:pPr>
              <w:pStyle w:val="TAC"/>
              <w:keepNext w:val="0"/>
              <w:keepLines w:val="0"/>
              <w:widowControl w:val="0"/>
              <w:rPr>
                <w:sz w:val="16"/>
                <w:szCs w:val="16"/>
              </w:rPr>
            </w:pPr>
            <w:r w:rsidRPr="00EF6C07">
              <w:rPr>
                <w:sz w:val="16"/>
                <w:szCs w:val="16"/>
              </w:rPr>
              <w:t>2021/03</w:t>
            </w:r>
          </w:p>
        </w:tc>
        <w:tc>
          <w:tcPr>
            <w:tcW w:w="709" w:type="dxa"/>
            <w:shd w:val="solid" w:color="FFFFFF" w:fill="auto"/>
          </w:tcPr>
          <w:p w14:paraId="2042644B" w14:textId="77777777" w:rsidR="0021425C" w:rsidRPr="00EF6C07" w:rsidRDefault="0021425C" w:rsidP="00763A4A">
            <w:pPr>
              <w:pStyle w:val="TAC"/>
              <w:keepNext w:val="0"/>
              <w:keepLines w:val="0"/>
              <w:widowControl w:val="0"/>
              <w:jc w:val="left"/>
              <w:rPr>
                <w:sz w:val="16"/>
                <w:szCs w:val="16"/>
              </w:rPr>
            </w:pPr>
            <w:r w:rsidRPr="00EF6C07">
              <w:rPr>
                <w:sz w:val="16"/>
                <w:szCs w:val="16"/>
              </w:rPr>
              <w:t>RP-91</w:t>
            </w:r>
          </w:p>
        </w:tc>
        <w:tc>
          <w:tcPr>
            <w:tcW w:w="992" w:type="dxa"/>
            <w:shd w:val="solid" w:color="FFFFFF" w:fill="auto"/>
          </w:tcPr>
          <w:p w14:paraId="2E0E60BF" w14:textId="77777777" w:rsidR="0021425C" w:rsidRPr="00EF6C07" w:rsidRDefault="0021425C" w:rsidP="00763A4A">
            <w:pPr>
              <w:pStyle w:val="TAC"/>
              <w:keepNext w:val="0"/>
              <w:keepLines w:val="0"/>
              <w:widowControl w:val="0"/>
              <w:jc w:val="left"/>
              <w:rPr>
                <w:sz w:val="16"/>
                <w:szCs w:val="16"/>
              </w:rPr>
            </w:pPr>
            <w:r w:rsidRPr="00EF6C07">
              <w:rPr>
                <w:sz w:val="16"/>
                <w:szCs w:val="16"/>
              </w:rPr>
              <w:t>RP-210701</w:t>
            </w:r>
          </w:p>
        </w:tc>
        <w:tc>
          <w:tcPr>
            <w:tcW w:w="567" w:type="dxa"/>
            <w:shd w:val="solid" w:color="FFFFFF" w:fill="auto"/>
          </w:tcPr>
          <w:p w14:paraId="78A24E82" w14:textId="77777777" w:rsidR="0021425C" w:rsidRPr="00EF6C07" w:rsidRDefault="0021425C" w:rsidP="00763A4A">
            <w:pPr>
              <w:pStyle w:val="TAL"/>
              <w:keepNext w:val="0"/>
              <w:keepLines w:val="0"/>
              <w:widowControl w:val="0"/>
              <w:jc w:val="center"/>
              <w:rPr>
                <w:sz w:val="16"/>
                <w:szCs w:val="16"/>
              </w:rPr>
            </w:pPr>
            <w:r w:rsidRPr="00EF6C07">
              <w:rPr>
                <w:sz w:val="16"/>
                <w:szCs w:val="16"/>
              </w:rPr>
              <w:t>0301</w:t>
            </w:r>
          </w:p>
        </w:tc>
        <w:tc>
          <w:tcPr>
            <w:tcW w:w="425" w:type="dxa"/>
            <w:shd w:val="solid" w:color="FFFFFF" w:fill="auto"/>
          </w:tcPr>
          <w:p w14:paraId="05AACA3D"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041D4721"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723E5C9B"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UE Capabilities Description</w:t>
            </w:r>
          </w:p>
        </w:tc>
        <w:tc>
          <w:tcPr>
            <w:tcW w:w="708" w:type="dxa"/>
            <w:shd w:val="solid" w:color="FFFFFF" w:fill="auto"/>
          </w:tcPr>
          <w:p w14:paraId="5D73992C" w14:textId="77777777" w:rsidR="0021425C" w:rsidRPr="00EF6C07" w:rsidRDefault="0021425C" w:rsidP="00763A4A">
            <w:pPr>
              <w:pStyle w:val="TAC"/>
              <w:keepNext w:val="0"/>
              <w:keepLines w:val="0"/>
              <w:widowControl w:val="0"/>
              <w:jc w:val="left"/>
              <w:rPr>
                <w:sz w:val="16"/>
                <w:szCs w:val="16"/>
              </w:rPr>
            </w:pPr>
            <w:r w:rsidRPr="00EF6C07">
              <w:rPr>
                <w:sz w:val="16"/>
                <w:szCs w:val="16"/>
              </w:rPr>
              <w:t>15.12.0</w:t>
            </w:r>
          </w:p>
        </w:tc>
      </w:tr>
      <w:tr w:rsidR="0021425C" w:rsidRPr="00EF6C07" w14:paraId="5D10D8F3" w14:textId="77777777" w:rsidTr="00763A4A">
        <w:tc>
          <w:tcPr>
            <w:tcW w:w="709" w:type="dxa"/>
            <w:shd w:val="solid" w:color="FFFFFF" w:fill="auto"/>
          </w:tcPr>
          <w:p w14:paraId="355B4010"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08B579F6" w14:textId="77777777" w:rsidR="0021425C" w:rsidRPr="00EF6C07" w:rsidRDefault="0021425C" w:rsidP="00763A4A">
            <w:pPr>
              <w:pStyle w:val="TAC"/>
              <w:keepNext w:val="0"/>
              <w:keepLines w:val="0"/>
              <w:widowControl w:val="0"/>
              <w:jc w:val="left"/>
              <w:rPr>
                <w:sz w:val="16"/>
                <w:szCs w:val="16"/>
              </w:rPr>
            </w:pPr>
            <w:r w:rsidRPr="00EF6C07">
              <w:rPr>
                <w:sz w:val="16"/>
                <w:szCs w:val="16"/>
              </w:rPr>
              <w:t>RP-91</w:t>
            </w:r>
          </w:p>
        </w:tc>
        <w:tc>
          <w:tcPr>
            <w:tcW w:w="992" w:type="dxa"/>
            <w:shd w:val="solid" w:color="FFFFFF" w:fill="auto"/>
          </w:tcPr>
          <w:p w14:paraId="3514852B" w14:textId="77777777" w:rsidR="0021425C" w:rsidRPr="00EF6C07" w:rsidRDefault="0021425C" w:rsidP="00763A4A">
            <w:pPr>
              <w:pStyle w:val="TAC"/>
              <w:keepNext w:val="0"/>
              <w:keepLines w:val="0"/>
              <w:widowControl w:val="0"/>
              <w:jc w:val="left"/>
              <w:rPr>
                <w:sz w:val="16"/>
                <w:szCs w:val="16"/>
              </w:rPr>
            </w:pPr>
            <w:r w:rsidRPr="00EF6C07">
              <w:rPr>
                <w:sz w:val="16"/>
                <w:szCs w:val="16"/>
              </w:rPr>
              <w:t>RP-210702</w:t>
            </w:r>
          </w:p>
        </w:tc>
        <w:tc>
          <w:tcPr>
            <w:tcW w:w="567" w:type="dxa"/>
            <w:shd w:val="solid" w:color="FFFFFF" w:fill="auto"/>
          </w:tcPr>
          <w:p w14:paraId="6F45A24D" w14:textId="77777777" w:rsidR="0021425C" w:rsidRPr="00EF6C07" w:rsidRDefault="0021425C" w:rsidP="00763A4A">
            <w:pPr>
              <w:pStyle w:val="TAL"/>
              <w:keepNext w:val="0"/>
              <w:keepLines w:val="0"/>
              <w:widowControl w:val="0"/>
              <w:jc w:val="center"/>
              <w:rPr>
                <w:sz w:val="16"/>
                <w:szCs w:val="16"/>
              </w:rPr>
            </w:pPr>
            <w:r w:rsidRPr="00EF6C07">
              <w:rPr>
                <w:sz w:val="16"/>
                <w:szCs w:val="16"/>
              </w:rPr>
              <w:t>0345</w:t>
            </w:r>
          </w:p>
        </w:tc>
        <w:tc>
          <w:tcPr>
            <w:tcW w:w="425" w:type="dxa"/>
            <w:shd w:val="solid" w:color="FFFFFF" w:fill="auto"/>
          </w:tcPr>
          <w:p w14:paraId="5D706273"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3B7DC6FF"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347E9B8"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larification of data forwarding upon intra-system HO using full configuration</w:t>
            </w:r>
          </w:p>
        </w:tc>
        <w:tc>
          <w:tcPr>
            <w:tcW w:w="708" w:type="dxa"/>
            <w:shd w:val="solid" w:color="FFFFFF" w:fill="auto"/>
          </w:tcPr>
          <w:p w14:paraId="58DE23D0" w14:textId="77777777" w:rsidR="0021425C" w:rsidRPr="00EF6C07" w:rsidRDefault="0021425C" w:rsidP="00763A4A">
            <w:pPr>
              <w:pStyle w:val="TAC"/>
              <w:keepNext w:val="0"/>
              <w:keepLines w:val="0"/>
              <w:widowControl w:val="0"/>
              <w:jc w:val="left"/>
              <w:rPr>
                <w:sz w:val="16"/>
                <w:szCs w:val="16"/>
              </w:rPr>
            </w:pPr>
            <w:r w:rsidRPr="00EF6C07">
              <w:rPr>
                <w:sz w:val="16"/>
                <w:szCs w:val="16"/>
              </w:rPr>
              <w:t>15.12.0</w:t>
            </w:r>
          </w:p>
        </w:tc>
      </w:tr>
      <w:tr w:rsidR="0021425C" w:rsidRPr="00EF6C07" w14:paraId="0A5A0F03" w14:textId="77777777" w:rsidTr="00763A4A">
        <w:tc>
          <w:tcPr>
            <w:tcW w:w="709" w:type="dxa"/>
            <w:shd w:val="solid" w:color="FFFFFF" w:fill="auto"/>
          </w:tcPr>
          <w:p w14:paraId="6A5FBBD0" w14:textId="77777777" w:rsidR="0021425C" w:rsidRPr="00EF6C07" w:rsidRDefault="0021425C" w:rsidP="00763A4A">
            <w:pPr>
              <w:pStyle w:val="TAC"/>
              <w:keepNext w:val="0"/>
              <w:keepLines w:val="0"/>
              <w:widowControl w:val="0"/>
              <w:rPr>
                <w:sz w:val="16"/>
                <w:szCs w:val="16"/>
              </w:rPr>
            </w:pPr>
            <w:r w:rsidRPr="00EF6C07">
              <w:rPr>
                <w:sz w:val="16"/>
                <w:szCs w:val="16"/>
              </w:rPr>
              <w:t>2021/06</w:t>
            </w:r>
          </w:p>
        </w:tc>
        <w:tc>
          <w:tcPr>
            <w:tcW w:w="709" w:type="dxa"/>
            <w:shd w:val="solid" w:color="FFFFFF" w:fill="auto"/>
          </w:tcPr>
          <w:p w14:paraId="75B51D16" w14:textId="77777777" w:rsidR="0021425C" w:rsidRPr="00EF6C07" w:rsidRDefault="0021425C" w:rsidP="00763A4A">
            <w:pPr>
              <w:pStyle w:val="TAC"/>
              <w:keepNext w:val="0"/>
              <w:keepLines w:val="0"/>
              <w:widowControl w:val="0"/>
              <w:jc w:val="left"/>
              <w:rPr>
                <w:sz w:val="16"/>
                <w:szCs w:val="16"/>
              </w:rPr>
            </w:pPr>
            <w:r w:rsidRPr="00EF6C07">
              <w:rPr>
                <w:sz w:val="16"/>
                <w:szCs w:val="16"/>
              </w:rPr>
              <w:t>RP-92</w:t>
            </w:r>
          </w:p>
        </w:tc>
        <w:tc>
          <w:tcPr>
            <w:tcW w:w="992" w:type="dxa"/>
            <w:shd w:val="solid" w:color="FFFFFF" w:fill="auto"/>
          </w:tcPr>
          <w:p w14:paraId="4029BEDE" w14:textId="77777777" w:rsidR="0021425C" w:rsidRPr="00EF6C07" w:rsidRDefault="0021425C" w:rsidP="00763A4A">
            <w:pPr>
              <w:pStyle w:val="TAC"/>
              <w:keepNext w:val="0"/>
              <w:keepLines w:val="0"/>
              <w:widowControl w:val="0"/>
              <w:jc w:val="left"/>
              <w:rPr>
                <w:sz w:val="16"/>
                <w:szCs w:val="16"/>
              </w:rPr>
            </w:pPr>
            <w:r w:rsidRPr="00EF6C07">
              <w:rPr>
                <w:sz w:val="16"/>
                <w:szCs w:val="16"/>
              </w:rPr>
              <w:t>RP-211486</w:t>
            </w:r>
          </w:p>
        </w:tc>
        <w:tc>
          <w:tcPr>
            <w:tcW w:w="567" w:type="dxa"/>
            <w:shd w:val="solid" w:color="FFFFFF" w:fill="auto"/>
          </w:tcPr>
          <w:p w14:paraId="1C8C1774" w14:textId="77777777" w:rsidR="0021425C" w:rsidRPr="00EF6C07" w:rsidRDefault="0021425C" w:rsidP="00763A4A">
            <w:pPr>
              <w:pStyle w:val="TAL"/>
              <w:keepNext w:val="0"/>
              <w:keepLines w:val="0"/>
              <w:widowControl w:val="0"/>
              <w:jc w:val="center"/>
              <w:rPr>
                <w:sz w:val="16"/>
                <w:szCs w:val="16"/>
              </w:rPr>
            </w:pPr>
            <w:r w:rsidRPr="00EF6C07">
              <w:rPr>
                <w:sz w:val="16"/>
                <w:szCs w:val="16"/>
              </w:rPr>
              <w:t>0363</w:t>
            </w:r>
          </w:p>
        </w:tc>
        <w:tc>
          <w:tcPr>
            <w:tcW w:w="425" w:type="dxa"/>
            <w:shd w:val="solid" w:color="FFFFFF" w:fill="auto"/>
          </w:tcPr>
          <w:p w14:paraId="456C7796" w14:textId="77777777" w:rsidR="0021425C" w:rsidRPr="00EF6C07" w:rsidRDefault="0021425C" w:rsidP="00763A4A">
            <w:pPr>
              <w:pStyle w:val="TAR"/>
              <w:keepNext w:val="0"/>
              <w:keepLines w:val="0"/>
              <w:widowControl w:val="0"/>
              <w:jc w:val="center"/>
              <w:rPr>
                <w:sz w:val="16"/>
                <w:szCs w:val="16"/>
              </w:rPr>
            </w:pPr>
            <w:r w:rsidRPr="00EF6C07">
              <w:rPr>
                <w:sz w:val="16"/>
                <w:szCs w:val="16"/>
              </w:rPr>
              <w:t>3</w:t>
            </w:r>
          </w:p>
        </w:tc>
        <w:tc>
          <w:tcPr>
            <w:tcW w:w="426" w:type="dxa"/>
            <w:shd w:val="solid" w:color="FFFFFF" w:fill="auto"/>
          </w:tcPr>
          <w:p w14:paraId="6D34830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129416C3"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SRB PDCP handling upon handover</w:t>
            </w:r>
          </w:p>
        </w:tc>
        <w:tc>
          <w:tcPr>
            <w:tcW w:w="708" w:type="dxa"/>
            <w:shd w:val="solid" w:color="FFFFFF" w:fill="auto"/>
          </w:tcPr>
          <w:p w14:paraId="563A018B" w14:textId="77777777" w:rsidR="0021425C" w:rsidRPr="00EF6C07" w:rsidRDefault="0021425C" w:rsidP="00763A4A">
            <w:pPr>
              <w:pStyle w:val="TAC"/>
              <w:keepNext w:val="0"/>
              <w:keepLines w:val="0"/>
              <w:widowControl w:val="0"/>
              <w:jc w:val="left"/>
              <w:rPr>
                <w:sz w:val="16"/>
                <w:szCs w:val="16"/>
              </w:rPr>
            </w:pPr>
            <w:r w:rsidRPr="00EF6C07">
              <w:rPr>
                <w:sz w:val="16"/>
                <w:szCs w:val="16"/>
              </w:rPr>
              <w:t>15.13.0</w:t>
            </w:r>
          </w:p>
        </w:tc>
      </w:tr>
      <w:tr w:rsidR="0021425C" w:rsidRPr="00EF6C07" w14:paraId="331510F7" w14:textId="77777777" w:rsidTr="00763A4A">
        <w:tc>
          <w:tcPr>
            <w:tcW w:w="709" w:type="dxa"/>
            <w:shd w:val="solid" w:color="FFFFFF" w:fill="auto"/>
          </w:tcPr>
          <w:p w14:paraId="3BFE8D94" w14:textId="77777777" w:rsidR="0021425C" w:rsidRPr="00EF6C07" w:rsidRDefault="0021425C" w:rsidP="00763A4A">
            <w:pPr>
              <w:pStyle w:val="TAC"/>
              <w:keepNext w:val="0"/>
              <w:keepLines w:val="0"/>
              <w:widowControl w:val="0"/>
              <w:rPr>
                <w:sz w:val="16"/>
                <w:szCs w:val="16"/>
              </w:rPr>
            </w:pPr>
            <w:r w:rsidRPr="00EF6C07">
              <w:rPr>
                <w:sz w:val="16"/>
                <w:szCs w:val="16"/>
              </w:rPr>
              <w:t>2023/03</w:t>
            </w:r>
          </w:p>
        </w:tc>
        <w:tc>
          <w:tcPr>
            <w:tcW w:w="709" w:type="dxa"/>
            <w:shd w:val="solid" w:color="FFFFFF" w:fill="auto"/>
          </w:tcPr>
          <w:p w14:paraId="2F8A360B" w14:textId="77777777" w:rsidR="0021425C" w:rsidRPr="00EF6C07" w:rsidRDefault="0021425C" w:rsidP="00763A4A">
            <w:pPr>
              <w:pStyle w:val="TAC"/>
              <w:keepNext w:val="0"/>
              <w:keepLines w:val="0"/>
              <w:widowControl w:val="0"/>
              <w:jc w:val="left"/>
              <w:rPr>
                <w:sz w:val="16"/>
                <w:szCs w:val="16"/>
              </w:rPr>
            </w:pPr>
            <w:r w:rsidRPr="00EF6C07">
              <w:rPr>
                <w:sz w:val="16"/>
                <w:szCs w:val="16"/>
              </w:rPr>
              <w:t>RP-99</w:t>
            </w:r>
          </w:p>
        </w:tc>
        <w:tc>
          <w:tcPr>
            <w:tcW w:w="992" w:type="dxa"/>
            <w:shd w:val="solid" w:color="FFFFFF" w:fill="auto"/>
          </w:tcPr>
          <w:p w14:paraId="6447FE37" w14:textId="77777777" w:rsidR="0021425C" w:rsidRPr="00EF6C07" w:rsidRDefault="0021425C" w:rsidP="00763A4A">
            <w:pPr>
              <w:pStyle w:val="TAC"/>
              <w:keepNext w:val="0"/>
              <w:keepLines w:val="0"/>
              <w:widowControl w:val="0"/>
              <w:jc w:val="left"/>
              <w:rPr>
                <w:sz w:val="16"/>
                <w:szCs w:val="16"/>
              </w:rPr>
            </w:pPr>
            <w:r w:rsidRPr="00EF6C07">
              <w:rPr>
                <w:sz w:val="16"/>
                <w:szCs w:val="16"/>
              </w:rPr>
              <w:t>RP-230685</w:t>
            </w:r>
          </w:p>
        </w:tc>
        <w:tc>
          <w:tcPr>
            <w:tcW w:w="567" w:type="dxa"/>
            <w:shd w:val="solid" w:color="FFFFFF" w:fill="auto"/>
          </w:tcPr>
          <w:p w14:paraId="38F062FE" w14:textId="77777777" w:rsidR="0021425C" w:rsidRPr="00EF6C07" w:rsidRDefault="0021425C" w:rsidP="00763A4A">
            <w:pPr>
              <w:pStyle w:val="TAL"/>
              <w:keepNext w:val="0"/>
              <w:keepLines w:val="0"/>
              <w:widowControl w:val="0"/>
              <w:jc w:val="center"/>
              <w:rPr>
                <w:sz w:val="16"/>
                <w:szCs w:val="16"/>
              </w:rPr>
            </w:pPr>
            <w:r w:rsidRPr="00EF6C07">
              <w:rPr>
                <w:sz w:val="16"/>
                <w:szCs w:val="16"/>
              </w:rPr>
              <w:t>0637</w:t>
            </w:r>
          </w:p>
        </w:tc>
        <w:tc>
          <w:tcPr>
            <w:tcW w:w="425" w:type="dxa"/>
            <w:shd w:val="solid" w:color="FFFFFF" w:fill="auto"/>
          </w:tcPr>
          <w:p w14:paraId="79126A09" w14:textId="77777777" w:rsidR="0021425C" w:rsidRPr="00EF6C07" w:rsidRDefault="0021425C" w:rsidP="00763A4A">
            <w:pPr>
              <w:pStyle w:val="TAR"/>
              <w:keepNext w:val="0"/>
              <w:keepLines w:val="0"/>
              <w:widowControl w:val="0"/>
              <w:jc w:val="center"/>
              <w:rPr>
                <w:sz w:val="16"/>
                <w:szCs w:val="16"/>
              </w:rPr>
            </w:pPr>
            <w:r w:rsidRPr="00EF6C07">
              <w:rPr>
                <w:sz w:val="16"/>
                <w:szCs w:val="16"/>
              </w:rPr>
              <w:t>1</w:t>
            </w:r>
          </w:p>
        </w:tc>
        <w:tc>
          <w:tcPr>
            <w:tcW w:w="426" w:type="dxa"/>
            <w:shd w:val="solid" w:color="FFFFFF" w:fill="auto"/>
          </w:tcPr>
          <w:p w14:paraId="527ACB36"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BD2BEB1"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larification on the PDCCH Ordered RACH for </w:t>
            </w:r>
            <w:proofErr w:type="spellStart"/>
            <w:r w:rsidRPr="00EF6C07">
              <w:rPr>
                <w:rFonts w:ascii="Arial" w:hAnsi="Arial" w:cs="Arial"/>
                <w:sz w:val="16"/>
                <w:szCs w:val="16"/>
              </w:rPr>
              <w:t>SCell</w:t>
            </w:r>
            <w:proofErr w:type="spellEnd"/>
            <w:r w:rsidRPr="00EF6C07">
              <w:rPr>
                <w:rFonts w:ascii="Arial" w:hAnsi="Arial" w:cs="Arial"/>
                <w:sz w:val="16"/>
                <w:szCs w:val="16"/>
              </w:rPr>
              <w:t xml:space="preserve"> in 38.300</w:t>
            </w:r>
          </w:p>
        </w:tc>
        <w:tc>
          <w:tcPr>
            <w:tcW w:w="708" w:type="dxa"/>
            <w:shd w:val="solid" w:color="FFFFFF" w:fill="auto"/>
          </w:tcPr>
          <w:p w14:paraId="6EEA719A" w14:textId="77777777" w:rsidR="0021425C" w:rsidRPr="00EF6C07" w:rsidRDefault="0021425C" w:rsidP="00763A4A">
            <w:pPr>
              <w:pStyle w:val="TAC"/>
              <w:keepNext w:val="0"/>
              <w:keepLines w:val="0"/>
              <w:widowControl w:val="0"/>
              <w:jc w:val="left"/>
              <w:rPr>
                <w:sz w:val="16"/>
                <w:szCs w:val="16"/>
              </w:rPr>
            </w:pPr>
            <w:r w:rsidRPr="00EF6C07">
              <w:rPr>
                <w:sz w:val="16"/>
                <w:szCs w:val="16"/>
              </w:rPr>
              <w:t>15.14.0</w:t>
            </w:r>
          </w:p>
        </w:tc>
      </w:tr>
      <w:tr w:rsidR="0021425C" w:rsidRPr="00EF6C07" w14:paraId="098EB640" w14:textId="77777777" w:rsidTr="00763A4A">
        <w:tc>
          <w:tcPr>
            <w:tcW w:w="709" w:type="dxa"/>
            <w:shd w:val="solid" w:color="FFFFFF" w:fill="auto"/>
          </w:tcPr>
          <w:p w14:paraId="4A389C7C" w14:textId="77777777" w:rsidR="0021425C" w:rsidRPr="00EF6C07" w:rsidRDefault="0021425C" w:rsidP="00763A4A">
            <w:pPr>
              <w:pStyle w:val="TAC"/>
              <w:keepNext w:val="0"/>
              <w:keepLines w:val="0"/>
              <w:widowControl w:val="0"/>
              <w:rPr>
                <w:sz w:val="16"/>
                <w:szCs w:val="16"/>
              </w:rPr>
            </w:pPr>
            <w:r w:rsidRPr="00EF6C07">
              <w:rPr>
                <w:sz w:val="16"/>
                <w:szCs w:val="16"/>
              </w:rPr>
              <w:t>2023/06</w:t>
            </w:r>
          </w:p>
        </w:tc>
        <w:tc>
          <w:tcPr>
            <w:tcW w:w="709" w:type="dxa"/>
            <w:shd w:val="solid" w:color="FFFFFF" w:fill="auto"/>
          </w:tcPr>
          <w:p w14:paraId="78D82932" w14:textId="77777777" w:rsidR="0021425C" w:rsidRPr="00EF6C07" w:rsidRDefault="0021425C" w:rsidP="00763A4A">
            <w:pPr>
              <w:pStyle w:val="TAC"/>
              <w:keepNext w:val="0"/>
              <w:keepLines w:val="0"/>
              <w:widowControl w:val="0"/>
              <w:jc w:val="left"/>
              <w:rPr>
                <w:sz w:val="16"/>
                <w:szCs w:val="16"/>
              </w:rPr>
            </w:pPr>
            <w:r w:rsidRPr="00EF6C07">
              <w:rPr>
                <w:sz w:val="16"/>
                <w:szCs w:val="16"/>
              </w:rPr>
              <w:t>RP-100</w:t>
            </w:r>
          </w:p>
        </w:tc>
        <w:tc>
          <w:tcPr>
            <w:tcW w:w="992" w:type="dxa"/>
            <w:shd w:val="solid" w:color="FFFFFF" w:fill="auto"/>
          </w:tcPr>
          <w:p w14:paraId="17B14F70" w14:textId="77777777" w:rsidR="0021425C" w:rsidRPr="00EF6C07" w:rsidRDefault="0021425C" w:rsidP="00763A4A">
            <w:pPr>
              <w:pStyle w:val="TAC"/>
              <w:keepNext w:val="0"/>
              <w:keepLines w:val="0"/>
              <w:widowControl w:val="0"/>
              <w:jc w:val="left"/>
              <w:rPr>
                <w:sz w:val="16"/>
                <w:szCs w:val="16"/>
              </w:rPr>
            </w:pPr>
            <w:r w:rsidRPr="00EF6C07">
              <w:rPr>
                <w:sz w:val="16"/>
                <w:szCs w:val="16"/>
              </w:rPr>
              <w:t>RP-231409</w:t>
            </w:r>
          </w:p>
        </w:tc>
        <w:tc>
          <w:tcPr>
            <w:tcW w:w="567" w:type="dxa"/>
            <w:shd w:val="solid" w:color="FFFFFF" w:fill="auto"/>
          </w:tcPr>
          <w:p w14:paraId="0841414D" w14:textId="77777777" w:rsidR="0021425C" w:rsidRPr="00EF6C07" w:rsidRDefault="0021425C" w:rsidP="00763A4A">
            <w:pPr>
              <w:pStyle w:val="TAL"/>
              <w:keepNext w:val="0"/>
              <w:keepLines w:val="0"/>
              <w:widowControl w:val="0"/>
              <w:jc w:val="center"/>
              <w:rPr>
                <w:sz w:val="16"/>
                <w:szCs w:val="16"/>
              </w:rPr>
            </w:pPr>
            <w:r w:rsidRPr="00EF6C07">
              <w:rPr>
                <w:sz w:val="16"/>
                <w:szCs w:val="16"/>
              </w:rPr>
              <w:t>0662</w:t>
            </w:r>
          </w:p>
        </w:tc>
        <w:tc>
          <w:tcPr>
            <w:tcW w:w="425" w:type="dxa"/>
            <w:shd w:val="solid" w:color="FFFFFF" w:fill="auto"/>
          </w:tcPr>
          <w:p w14:paraId="4A72D0A2"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31BAB064"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620DC87D"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to information delivered in Handover Request message</w:t>
            </w:r>
          </w:p>
        </w:tc>
        <w:tc>
          <w:tcPr>
            <w:tcW w:w="708" w:type="dxa"/>
            <w:shd w:val="solid" w:color="FFFFFF" w:fill="auto"/>
          </w:tcPr>
          <w:p w14:paraId="45D14D49" w14:textId="77777777" w:rsidR="0021425C" w:rsidRPr="00EF6C07" w:rsidRDefault="0021425C" w:rsidP="00763A4A">
            <w:pPr>
              <w:pStyle w:val="TAC"/>
              <w:keepNext w:val="0"/>
              <w:keepLines w:val="0"/>
              <w:widowControl w:val="0"/>
              <w:jc w:val="left"/>
              <w:rPr>
                <w:sz w:val="16"/>
                <w:szCs w:val="16"/>
              </w:rPr>
            </w:pPr>
            <w:r w:rsidRPr="00EF6C07">
              <w:rPr>
                <w:sz w:val="16"/>
                <w:szCs w:val="16"/>
              </w:rPr>
              <w:t>15.15.0</w:t>
            </w:r>
          </w:p>
        </w:tc>
      </w:tr>
      <w:tr w:rsidR="0021425C" w:rsidRPr="00EF6C07" w14:paraId="7F859166" w14:textId="77777777" w:rsidTr="00763A4A">
        <w:tc>
          <w:tcPr>
            <w:tcW w:w="709" w:type="dxa"/>
            <w:shd w:val="solid" w:color="FFFFFF" w:fill="auto"/>
          </w:tcPr>
          <w:p w14:paraId="42F268BA" w14:textId="77777777" w:rsidR="0021425C" w:rsidRPr="00EF6C07" w:rsidRDefault="0021425C" w:rsidP="00763A4A">
            <w:pPr>
              <w:pStyle w:val="TAC"/>
              <w:keepNext w:val="0"/>
              <w:keepLines w:val="0"/>
              <w:widowControl w:val="0"/>
              <w:rPr>
                <w:sz w:val="16"/>
                <w:szCs w:val="16"/>
              </w:rPr>
            </w:pPr>
            <w:r w:rsidRPr="00EF6C07">
              <w:rPr>
                <w:sz w:val="16"/>
                <w:szCs w:val="16"/>
              </w:rPr>
              <w:t>2023/12</w:t>
            </w:r>
          </w:p>
        </w:tc>
        <w:tc>
          <w:tcPr>
            <w:tcW w:w="709" w:type="dxa"/>
            <w:shd w:val="solid" w:color="FFFFFF" w:fill="auto"/>
          </w:tcPr>
          <w:p w14:paraId="68A8793D" w14:textId="77777777" w:rsidR="0021425C" w:rsidRPr="00EF6C07" w:rsidRDefault="0021425C" w:rsidP="00763A4A">
            <w:pPr>
              <w:pStyle w:val="TAC"/>
              <w:keepNext w:val="0"/>
              <w:keepLines w:val="0"/>
              <w:widowControl w:val="0"/>
              <w:jc w:val="left"/>
              <w:rPr>
                <w:sz w:val="16"/>
                <w:szCs w:val="16"/>
              </w:rPr>
            </w:pPr>
            <w:r w:rsidRPr="00EF6C07">
              <w:rPr>
                <w:sz w:val="16"/>
                <w:szCs w:val="16"/>
              </w:rPr>
              <w:t>RP-102</w:t>
            </w:r>
          </w:p>
        </w:tc>
        <w:tc>
          <w:tcPr>
            <w:tcW w:w="992" w:type="dxa"/>
            <w:shd w:val="solid" w:color="FFFFFF" w:fill="auto"/>
          </w:tcPr>
          <w:p w14:paraId="224018EA" w14:textId="77777777" w:rsidR="0021425C" w:rsidRPr="00EF6C07" w:rsidRDefault="0021425C" w:rsidP="00763A4A">
            <w:pPr>
              <w:pStyle w:val="TAC"/>
              <w:keepNext w:val="0"/>
              <w:keepLines w:val="0"/>
              <w:widowControl w:val="0"/>
              <w:jc w:val="left"/>
              <w:rPr>
                <w:sz w:val="16"/>
                <w:szCs w:val="16"/>
              </w:rPr>
            </w:pPr>
            <w:r w:rsidRPr="00EF6C07">
              <w:rPr>
                <w:sz w:val="16"/>
                <w:szCs w:val="16"/>
              </w:rPr>
              <w:t>RP-233884</w:t>
            </w:r>
          </w:p>
        </w:tc>
        <w:tc>
          <w:tcPr>
            <w:tcW w:w="567" w:type="dxa"/>
            <w:shd w:val="solid" w:color="FFFFFF" w:fill="auto"/>
          </w:tcPr>
          <w:p w14:paraId="1008973C" w14:textId="77777777" w:rsidR="0021425C" w:rsidRPr="00EF6C07" w:rsidRDefault="0021425C" w:rsidP="00763A4A">
            <w:pPr>
              <w:pStyle w:val="TAL"/>
              <w:keepNext w:val="0"/>
              <w:keepLines w:val="0"/>
              <w:widowControl w:val="0"/>
              <w:jc w:val="center"/>
              <w:rPr>
                <w:sz w:val="16"/>
                <w:szCs w:val="16"/>
              </w:rPr>
            </w:pPr>
            <w:r w:rsidRPr="00EF6C07">
              <w:rPr>
                <w:sz w:val="16"/>
                <w:szCs w:val="16"/>
              </w:rPr>
              <w:t>0746</w:t>
            </w:r>
          </w:p>
        </w:tc>
        <w:tc>
          <w:tcPr>
            <w:tcW w:w="425" w:type="dxa"/>
            <w:shd w:val="solid" w:color="FFFFFF" w:fill="auto"/>
          </w:tcPr>
          <w:p w14:paraId="349EA48D"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51B8133"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4B386269"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Miscellaneous Corrections</w:t>
            </w:r>
          </w:p>
        </w:tc>
        <w:tc>
          <w:tcPr>
            <w:tcW w:w="708" w:type="dxa"/>
            <w:shd w:val="solid" w:color="FFFFFF" w:fill="auto"/>
          </w:tcPr>
          <w:p w14:paraId="4D242AAA" w14:textId="77777777" w:rsidR="0021425C" w:rsidRPr="00EF6C07" w:rsidRDefault="0021425C" w:rsidP="00763A4A">
            <w:pPr>
              <w:pStyle w:val="TAC"/>
              <w:keepNext w:val="0"/>
              <w:keepLines w:val="0"/>
              <w:widowControl w:val="0"/>
              <w:jc w:val="left"/>
              <w:rPr>
                <w:sz w:val="16"/>
                <w:szCs w:val="16"/>
              </w:rPr>
            </w:pPr>
            <w:r w:rsidRPr="00EF6C07">
              <w:rPr>
                <w:sz w:val="16"/>
                <w:szCs w:val="16"/>
              </w:rPr>
              <w:t>15.16.0</w:t>
            </w:r>
          </w:p>
        </w:tc>
      </w:tr>
      <w:tr w:rsidR="0021425C" w:rsidRPr="00EF6C07" w14:paraId="230A5522" w14:textId="77777777" w:rsidTr="00763A4A">
        <w:tc>
          <w:tcPr>
            <w:tcW w:w="709" w:type="dxa"/>
            <w:shd w:val="solid" w:color="FFFFFF" w:fill="auto"/>
          </w:tcPr>
          <w:p w14:paraId="4227E77F" w14:textId="77777777" w:rsidR="0021425C" w:rsidRPr="00EF6C07" w:rsidRDefault="0021425C" w:rsidP="00763A4A">
            <w:pPr>
              <w:pStyle w:val="TAC"/>
              <w:keepNext w:val="0"/>
              <w:keepLines w:val="0"/>
              <w:widowControl w:val="0"/>
              <w:rPr>
                <w:sz w:val="16"/>
                <w:szCs w:val="16"/>
              </w:rPr>
            </w:pPr>
            <w:r w:rsidRPr="00EF6C07">
              <w:rPr>
                <w:sz w:val="16"/>
                <w:szCs w:val="16"/>
              </w:rPr>
              <w:t>2024/06</w:t>
            </w:r>
          </w:p>
        </w:tc>
        <w:tc>
          <w:tcPr>
            <w:tcW w:w="709" w:type="dxa"/>
            <w:shd w:val="solid" w:color="FFFFFF" w:fill="auto"/>
          </w:tcPr>
          <w:p w14:paraId="0FE8CD21" w14:textId="77777777" w:rsidR="0021425C" w:rsidRPr="00EF6C07" w:rsidRDefault="0021425C" w:rsidP="00763A4A">
            <w:pPr>
              <w:pStyle w:val="TAC"/>
              <w:keepNext w:val="0"/>
              <w:keepLines w:val="0"/>
              <w:widowControl w:val="0"/>
              <w:jc w:val="left"/>
              <w:rPr>
                <w:sz w:val="16"/>
                <w:szCs w:val="16"/>
              </w:rPr>
            </w:pPr>
            <w:r w:rsidRPr="00EF6C07">
              <w:rPr>
                <w:sz w:val="16"/>
                <w:szCs w:val="16"/>
              </w:rPr>
              <w:t>RP-104</w:t>
            </w:r>
          </w:p>
        </w:tc>
        <w:tc>
          <w:tcPr>
            <w:tcW w:w="992" w:type="dxa"/>
            <w:shd w:val="solid" w:color="FFFFFF" w:fill="auto"/>
          </w:tcPr>
          <w:p w14:paraId="7112243B" w14:textId="77777777" w:rsidR="0021425C" w:rsidRPr="00EF6C07" w:rsidRDefault="0021425C" w:rsidP="00763A4A">
            <w:pPr>
              <w:pStyle w:val="TAC"/>
              <w:keepNext w:val="0"/>
              <w:keepLines w:val="0"/>
              <w:widowControl w:val="0"/>
              <w:jc w:val="left"/>
              <w:rPr>
                <w:sz w:val="16"/>
                <w:szCs w:val="16"/>
              </w:rPr>
            </w:pPr>
            <w:r w:rsidRPr="00EF6C07">
              <w:rPr>
                <w:sz w:val="16"/>
                <w:szCs w:val="16"/>
              </w:rPr>
              <w:t>RP-241548</w:t>
            </w:r>
          </w:p>
        </w:tc>
        <w:tc>
          <w:tcPr>
            <w:tcW w:w="567" w:type="dxa"/>
            <w:shd w:val="solid" w:color="FFFFFF" w:fill="auto"/>
          </w:tcPr>
          <w:p w14:paraId="6004E2F1" w14:textId="77777777" w:rsidR="0021425C" w:rsidRPr="00EF6C07" w:rsidRDefault="0021425C" w:rsidP="00763A4A">
            <w:pPr>
              <w:pStyle w:val="TAL"/>
              <w:keepNext w:val="0"/>
              <w:keepLines w:val="0"/>
              <w:widowControl w:val="0"/>
              <w:jc w:val="center"/>
              <w:rPr>
                <w:sz w:val="16"/>
                <w:szCs w:val="16"/>
              </w:rPr>
            </w:pPr>
            <w:r w:rsidRPr="00EF6C07">
              <w:rPr>
                <w:sz w:val="16"/>
                <w:szCs w:val="16"/>
              </w:rPr>
              <w:t>0843</w:t>
            </w:r>
          </w:p>
        </w:tc>
        <w:tc>
          <w:tcPr>
            <w:tcW w:w="425" w:type="dxa"/>
            <w:shd w:val="solid" w:color="FFFFFF" w:fill="auto"/>
          </w:tcPr>
          <w:p w14:paraId="36832CF7" w14:textId="77777777" w:rsidR="0021425C" w:rsidRPr="00EF6C07" w:rsidRDefault="0021425C" w:rsidP="00763A4A">
            <w:pPr>
              <w:pStyle w:val="TAR"/>
              <w:keepNext w:val="0"/>
              <w:keepLines w:val="0"/>
              <w:widowControl w:val="0"/>
              <w:jc w:val="center"/>
              <w:rPr>
                <w:sz w:val="16"/>
                <w:szCs w:val="16"/>
              </w:rPr>
            </w:pPr>
            <w:r w:rsidRPr="00EF6C07">
              <w:rPr>
                <w:sz w:val="16"/>
                <w:szCs w:val="16"/>
              </w:rPr>
              <w:t>2</w:t>
            </w:r>
          </w:p>
        </w:tc>
        <w:tc>
          <w:tcPr>
            <w:tcW w:w="426" w:type="dxa"/>
            <w:shd w:val="solid" w:color="FFFFFF" w:fill="auto"/>
          </w:tcPr>
          <w:p w14:paraId="6160CB68"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968402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Correction to UE capability description for fallback BC </w:t>
            </w:r>
            <w:proofErr w:type="spellStart"/>
            <w:r w:rsidRPr="00EF6C07">
              <w:rPr>
                <w:rFonts w:ascii="Arial" w:hAnsi="Arial" w:cs="Arial"/>
                <w:sz w:val="16"/>
                <w:szCs w:val="16"/>
              </w:rPr>
              <w:t>behavior</w:t>
            </w:r>
            <w:proofErr w:type="spellEnd"/>
          </w:p>
        </w:tc>
        <w:tc>
          <w:tcPr>
            <w:tcW w:w="708" w:type="dxa"/>
            <w:shd w:val="solid" w:color="FFFFFF" w:fill="auto"/>
          </w:tcPr>
          <w:p w14:paraId="0F71FD2D" w14:textId="77777777" w:rsidR="0021425C" w:rsidRPr="00EF6C07" w:rsidRDefault="0021425C" w:rsidP="00763A4A">
            <w:pPr>
              <w:pStyle w:val="TAC"/>
              <w:keepNext w:val="0"/>
              <w:keepLines w:val="0"/>
              <w:widowControl w:val="0"/>
              <w:jc w:val="left"/>
              <w:rPr>
                <w:sz w:val="16"/>
                <w:szCs w:val="16"/>
              </w:rPr>
            </w:pPr>
            <w:r w:rsidRPr="00EF6C07">
              <w:rPr>
                <w:sz w:val="16"/>
                <w:szCs w:val="16"/>
              </w:rPr>
              <w:t>15.17.0</w:t>
            </w:r>
          </w:p>
        </w:tc>
      </w:tr>
      <w:tr w:rsidR="0021425C" w:rsidRPr="00EF6C07" w14:paraId="4B2A4192" w14:textId="77777777" w:rsidTr="00763A4A">
        <w:tc>
          <w:tcPr>
            <w:tcW w:w="709" w:type="dxa"/>
            <w:shd w:val="solid" w:color="FFFFFF" w:fill="auto"/>
          </w:tcPr>
          <w:p w14:paraId="5E70AC27" w14:textId="77777777" w:rsidR="0021425C" w:rsidRPr="00EF6C07" w:rsidRDefault="0021425C" w:rsidP="00763A4A">
            <w:pPr>
              <w:pStyle w:val="TAC"/>
              <w:keepNext w:val="0"/>
              <w:keepLines w:val="0"/>
              <w:widowControl w:val="0"/>
              <w:rPr>
                <w:sz w:val="16"/>
                <w:szCs w:val="16"/>
              </w:rPr>
            </w:pPr>
            <w:r w:rsidRPr="00EF6C07">
              <w:rPr>
                <w:sz w:val="16"/>
                <w:szCs w:val="16"/>
              </w:rPr>
              <w:t>2024/09</w:t>
            </w:r>
          </w:p>
        </w:tc>
        <w:tc>
          <w:tcPr>
            <w:tcW w:w="709" w:type="dxa"/>
            <w:shd w:val="solid" w:color="FFFFFF" w:fill="auto"/>
          </w:tcPr>
          <w:p w14:paraId="238933DA" w14:textId="77777777" w:rsidR="0021425C" w:rsidRPr="00EF6C07" w:rsidRDefault="0021425C" w:rsidP="00763A4A">
            <w:pPr>
              <w:pStyle w:val="TAC"/>
              <w:keepNext w:val="0"/>
              <w:keepLines w:val="0"/>
              <w:widowControl w:val="0"/>
              <w:jc w:val="left"/>
              <w:rPr>
                <w:sz w:val="16"/>
                <w:szCs w:val="16"/>
              </w:rPr>
            </w:pPr>
            <w:r w:rsidRPr="00EF6C07">
              <w:rPr>
                <w:sz w:val="16"/>
                <w:szCs w:val="16"/>
              </w:rPr>
              <w:t>RP-105</w:t>
            </w:r>
          </w:p>
        </w:tc>
        <w:tc>
          <w:tcPr>
            <w:tcW w:w="992" w:type="dxa"/>
            <w:shd w:val="solid" w:color="FFFFFF" w:fill="auto"/>
          </w:tcPr>
          <w:p w14:paraId="61970A4F" w14:textId="77777777" w:rsidR="0021425C" w:rsidRPr="00EF6C07" w:rsidRDefault="0021425C" w:rsidP="00763A4A">
            <w:pPr>
              <w:pStyle w:val="TAC"/>
              <w:keepNext w:val="0"/>
              <w:keepLines w:val="0"/>
              <w:widowControl w:val="0"/>
              <w:jc w:val="left"/>
              <w:rPr>
                <w:sz w:val="16"/>
                <w:szCs w:val="16"/>
              </w:rPr>
            </w:pPr>
            <w:r w:rsidRPr="00EF6C07">
              <w:rPr>
                <w:sz w:val="16"/>
                <w:szCs w:val="16"/>
              </w:rPr>
              <w:t>RP-242233</w:t>
            </w:r>
          </w:p>
        </w:tc>
        <w:tc>
          <w:tcPr>
            <w:tcW w:w="567" w:type="dxa"/>
            <w:shd w:val="solid" w:color="FFFFFF" w:fill="auto"/>
          </w:tcPr>
          <w:p w14:paraId="7A7369EA" w14:textId="77777777" w:rsidR="0021425C" w:rsidRPr="00EF6C07" w:rsidRDefault="0021425C" w:rsidP="00763A4A">
            <w:pPr>
              <w:pStyle w:val="TAL"/>
              <w:keepNext w:val="0"/>
              <w:keepLines w:val="0"/>
              <w:widowControl w:val="0"/>
              <w:jc w:val="center"/>
              <w:rPr>
                <w:sz w:val="16"/>
                <w:szCs w:val="16"/>
              </w:rPr>
            </w:pPr>
            <w:r w:rsidRPr="00EF6C07">
              <w:rPr>
                <w:sz w:val="16"/>
                <w:szCs w:val="16"/>
              </w:rPr>
              <w:t>0889</w:t>
            </w:r>
          </w:p>
        </w:tc>
        <w:tc>
          <w:tcPr>
            <w:tcW w:w="425" w:type="dxa"/>
            <w:shd w:val="solid" w:color="FFFFFF" w:fill="auto"/>
          </w:tcPr>
          <w:p w14:paraId="38B32175"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4B174B1D"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57A9678F"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Correction on Transport Channels</w:t>
            </w:r>
          </w:p>
        </w:tc>
        <w:tc>
          <w:tcPr>
            <w:tcW w:w="708" w:type="dxa"/>
            <w:shd w:val="solid" w:color="FFFFFF" w:fill="auto"/>
          </w:tcPr>
          <w:p w14:paraId="18F6B27E" w14:textId="77777777" w:rsidR="0021425C" w:rsidRPr="00EF6C07" w:rsidRDefault="0021425C" w:rsidP="00763A4A">
            <w:pPr>
              <w:pStyle w:val="TAC"/>
              <w:keepNext w:val="0"/>
              <w:keepLines w:val="0"/>
              <w:widowControl w:val="0"/>
              <w:jc w:val="left"/>
              <w:rPr>
                <w:sz w:val="16"/>
                <w:szCs w:val="16"/>
              </w:rPr>
            </w:pPr>
            <w:r w:rsidRPr="00EF6C07">
              <w:rPr>
                <w:sz w:val="16"/>
                <w:szCs w:val="16"/>
              </w:rPr>
              <w:t>15.18.0</w:t>
            </w:r>
          </w:p>
        </w:tc>
      </w:tr>
      <w:tr w:rsidR="0021425C" w:rsidRPr="00EF6C07" w14:paraId="36AAF9AA" w14:textId="77777777" w:rsidTr="00763A4A">
        <w:tc>
          <w:tcPr>
            <w:tcW w:w="709" w:type="dxa"/>
            <w:shd w:val="solid" w:color="FFFFFF" w:fill="auto"/>
          </w:tcPr>
          <w:p w14:paraId="2F2267EA" w14:textId="77777777" w:rsidR="0021425C" w:rsidRPr="00EF6C07" w:rsidRDefault="0021425C" w:rsidP="00763A4A">
            <w:pPr>
              <w:pStyle w:val="TAC"/>
              <w:keepNext w:val="0"/>
              <w:keepLines w:val="0"/>
              <w:widowControl w:val="0"/>
              <w:rPr>
                <w:sz w:val="16"/>
                <w:szCs w:val="16"/>
              </w:rPr>
            </w:pPr>
          </w:p>
        </w:tc>
        <w:tc>
          <w:tcPr>
            <w:tcW w:w="709" w:type="dxa"/>
            <w:shd w:val="solid" w:color="FFFFFF" w:fill="auto"/>
          </w:tcPr>
          <w:p w14:paraId="55F948BC" w14:textId="77777777" w:rsidR="0021425C" w:rsidRPr="00EF6C07" w:rsidRDefault="0021425C" w:rsidP="00763A4A">
            <w:pPr>
              <w:pStyle w:val="TAC"/>
              <w:keepNext w:val="0"/>
              <w:keepLines w:val="0"/>
              <w:widowControl w:val="0"/>
              <w:jc w:val="left"/>
              <w:rPr>
                <w:sz w:val="16"/>
                <w:szCs w:val="16"/>
              </w:rPr>
            </w:pPr>
            <w:r w:rsidRPr="00EF6C07">
              <w:rPr>
                <w:sz w:val="16"/>
                <w:szCs w:val="16"/>
              </w:rPr>
              <w:t>RP-105</w:t>
            </w:r>
          </w:p>
        </w:tc>
        <w:tc>
          <w:tcPr>
            <w:tcW w:w="992" w:type="dxa"/>
            <w:shd w:val="solid" w:color="FFFFFF" w:fill="auto"/>
          </w:tcPr>
          <w:p w14:paraId="57682E23" w14:textId="77777777" w:rsidR="0021425C" w:rsidRPr="00EF6C07" w:rsidRDefault="0021425C" w:rsidP="00763A4A">
            <w:pPr>
              <w:pStyle w:val="TAC"/>
              <w:keepNext w:val="0"/>
              <w:keepLines w:val="0"/>
              <w:widowControl w:val="0"/>
              <w:jc w:val="left"/>
              <w:rPr>
                <w:sz w:val="16"/>
                <w:szCs w:val="16"/>
              </w:rPr>
            </w:pPr>
            <w:r w:rsidRPr="00EF6C07">
              <w:rPr>
                <w:sz w:val="16"/>
                <w:szCs w:val="16"/>
              </w:rPr>
              <w:t>RP-242233</w:t>
            </w:r>
          </w:p>
        </w:tc>
        <w:tc>
          <w:tcPr>
            <w:tcW w:w="567" w:type="dxa"/>
            <w:shd w:val="solid" w:color="FFFFFF" w:fill="auto"/>
          </w:tcPr>
          <w:p w14:paraId="52BEC663" w14:textId="77777777" w:rsidR="0021425C" w:rsidRPr="00EF6C07" w:rsidRDefault="0021425C" w:rsidP="00763A4A">
            <w:pPr>
              <w:pStyle w:val="TAL"/>
              <w:keepNext w:val="0"/>
              <w:keepLines w:val="0"/>
              <w:widowControl w:val="0"/>
              <w:jc w:val="center"/>
              <w:rPr>
                <w:sz w:val="16"/>
                <w:szCs w:val="16"/>
              </w:rPr>
            </w:pPr>
            <w:r w:rsidRPr="00EF6C07">
              <w:rPr>
                <w:sz w:val="16"/>
                <w:szCs w:val="16"/>
              </w:rPr>
              <w:t>0898</w:t>
            </w:r>
          </w:p>
        </w:tc>
        <w:tc>
          <w:tcPr>
            <w:tcW w:w="425" w:type="dxa"/>
            <w:shd w:val="solid" w:color="FFFFFF" w:fill="auto"/>
          </w:tcPr>
          <w:p w14:paraId="7BCD9D5A"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shd w:val="solid" w:color="FFFFFF" w:fill="auto"/>
          </w:tcPr>
          <w:p w14:paraId="1A1A7A49"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shd w:val="solid" w:color="FFFFFF" w:fill="auto"/>
          </w:tcPr>
          <w:p w14:paraId="04D20E47"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 xml:space="preserve">Alignment of </w:t>
            </w:r>
            <w:proofErr w:type="spellStart"/>
            <w:r w:rsidRPr="00EF6C07">
              <w:rPr>
                <w:rFonts w:ascii="Arial" w:hAnsi="Arial" w:cs="Arial"/>
                <w:sz w:val="16"/>
                <w:szCs w:val="16"/>
              </w:rPr>
              <w:t>mps-PriorityAccess</w:t>
            </w:r>
            <w:proofErr w:type="spellEnd"/>
            <w:r w:rsidRPr="00EF6C07">
              <w:rPr>
                <w:rFonts w:ascii="Arial" w:hAnsi="Arial" w:cs="Arial"/>
                <w:sz w:val="16"/>
                <w:szCs w:val="16"/>
              </w:rPr>
              <w:t xml:space="preserve"> cause in RRC Resume</w:t>
            </w:r>
          </w:p>
        </w:tc>
        <w:tc>
          <w:tcPr>
            <w:tcW w:w="708" w:type="dxa"/>
            <w:shd w:val="solid" w:color="FFFFFF" w:fill="auto"/>
          </w:tcPr>
          <w:p w14:paraId="097A5F69" w14:textId="77777777" w:rsidR="0021425C" w:rsidRPr="00EF6C07" w:rsidRDefault="0021425C" w:rsidP="00763A4A">
            <w:pPr>
              <w:pStyle w:val="TAC"/>
              <w:keepNext w:val="0"/>
              <w:keepLines w:val="0"/>
              <w:widowControl w:val="0"/>
              <w:jc w:val="left"/>
              <w:rPr>
                <w:sz w:val="16"/>
                <w:szCs w:val="16"/>
              </w:rPr>
            </w:pPr>
            <w:r w:rsidRPr="00EF6C07">
              <w:rPr>
                <w:sz w:val="16"/>
                <w:szCs w:val="16"/>
              </w:rPr>
              <w:t>15.18.0</w:t>
            </w:r>
          </w:p>
        </w:tc>
      </w:tr>
      <w:tr w:rsidR="0021425C" w:rsidRPr="00EF6C07" w14:paraId="556F4913" w14:textId="77777777" w:rsidTr="00763A4A">
        <w:tc>
          <w:tcPr>
            <w:tcW w:w="709" w:type="dxa"/>
            <w:tcBorders>
              <w:bottom w:val="single" w:sz="6" w:space="0" w:color="auto"/>
            </w:tcBorders>
            <w:shd w:val="solid" w:color="FFFFFF" w:fill="auto"/>
          </w:tcPr>
          <w:p w14:paraId="5838C347" w14:textId="77777777" w:rsidR="0021425C" w:rsidRPr="00EF6C07" w:rsidRDefault="0021425C" w:rsidP="00763A4A">
            <w:pPr>
              <w:pStyle w:val="TAC"/>
              <w:keepNext w:val="0"/>
              <w:keepLines w:val="0"/>
              <w:widowControl w:val="0"/>
              <w:rPr>
                <w:sz w:val="16"/>
                <w:szCs w:val="16"/>
              </w:rPr>
            </w:pPr>
            <w:r w:rsidRPr="00EF6C07">
              <w:rPr>
                <w:sz w:val="16"/>
                <w:szCs w:val="16"/>
              </w:rPr>
              <w:t>2024/12</w:t>
            </w:r>
          </w:p>
        </w:tc>
        <w:tc>
          <w:tcPr>
            <w:tcW w:w="709" w:type="dxa"/>
            <w:tcBorders>
              <w:bottom w:val="single" w:sz="6" w:space="0" w:color="auto"/>
            </w:tcBorders>
            <w:shd w:val="solid" w:color="FFFFFF" w:fill="auto"/>
          </w:tcPr>
          <w:p w14:paraId="14A85070" w14:textId="77777777" w:rsidR="0021425C" w:rsidRPr="00EF6C07" w:rsidRDefault="0021425C" w:rsidP="00763A4A">
            <w:pPr>
              <w:pStyle w:val="TAC"/>
              <w:keepNext w:val="0"/>
              <w:keepLines w:val="0"/>
              <w:widowControl w:val="0"/>
              <w:jc w:val="left"/>
              <w:rPr>
                <w:sz w:val="16"/>
                <w:szCs w:val="16"/>
              </w:rPr>
            </w:pPr>
            <w:r w:rsidRPr="00EF6C07">
              <w:rPr>
                <w:sz w:val="16"/>
                <w:szCs w:val="16"/>
              </w:rPr>
              <w:t>RP-106</w:t>
            </w:r>
          </w:p>
        </w:tc>
        <w:tc>
          <w:tcPr>
            <w:tcW w:w="992" w:type="dxa"/>
            <w:tcBorders>
              <w:bottom w:val="single" w:sz="6" w:space="0" w:color="auto"/>
            </w:tcBorders>
            <w:shd w:val="solid" w:color="FFFFFF" w:fill="auto"/>
          </w:tcPr>
          <w:p w14:paraId="1822A3C5" w14:textId="77777777" w:rsidR="0021425C" w:rsidRPr="00EF6C07" w:rsidRDefault="0021425C" w:rsidP="00763A4A">
            <w:pPr>
              <w:pStyle w:val="TAC"/>
              <w:keepNext w:val="0"/>
              <w:keepLines w:val="0"/>
              <w:widowControl w:val="0"/>
              <w:jc w:val="left"/>
              <w:rPr>
                <w:sz w:val="16"/>
                <w:szCs w:val="16"/>
              </w:rPr>
            </w:pPr>
            <w:r w:rsidRPr="00EF6C07">
              <w:rPr>
                <w:sz w:val="16"/>
                <w:szCs w:val="16"/>
              </w:rPr>
              <w:t>RP-243221</w:t>
            </w:r>
          </w:p>
        </w:tc>
        <w:tc>
          <w:tcPr>
            <w:tcW w:w="567" w:type="dxa"/>
            <w:tcBorders>
              <w:bottom w:val="single" w:sz="6" w:space="0" w:color="auto"/>
            </w:tcBorders>
            <w:shd w:val="solid" w:color="FFFFFF" w:fill="auto"/>
          </w:tcPr>
          <w:p w14:paraId="03F17032" w14:textId="77777777" w:rsidR="0021425C" w:rsidRPr="00EF6C07" w:rsidRDefault="0021425C" w:rsidP="00763A4A">
            <w:pPr>
              <w:pStyle w:val="TAL"/>
              <w:keepNext w:val="0"/>
              <w:keepLines w:val="0"/>
              <w:widowControl w:val="0"/>
              <w:jc w:val="center"/>
              <w:rPr>
                <w:sz w:val="16"/>
                <w:szCs w:val="16"/>
              </w:rPr>
            </w:pPr>
            <w:r w:rsidRPr="00EF6C07">
              <w:rPr>
                <w:sz w:val="16"/>
                <w:szCs w:val="16"/>
              </w:rPr>
              <w:t>0926</w:t>
            </w:r>
          </w:p>
        </w:tc>
        <w:tc>
          <w:tcPr>
            <w:tcW w:w="425" w:type="dxa"/>
            <w:tcBorders>
              <w:bottom w:val="single" w:sz="6" w:space="0" w:color="auto"/>
            </w:tcBorders>
            <w:shd w:val="solid" w:color="FFFFFF" w:fill="auto"/>
          </w:tcPr>
          <w:p w14:paraId="6069E768" w14:textId="77777777" w:rsidR="0021425C" w:rsidRPr="00EF6C07" w:rsidRDefault="0021425C" w:rsidP="00763A4A">
            <w:pPr>
              <w:pStyle w:val="TAR"/>
              <w:keepNext w:val="0"/>
              <w:keepLines w:val="0"/>
              <w:widowControl w:val="0"/>
              <w:jc w:val="center"/>
              <w:rPr>
                <w:sz w:val="16"/>
                <w:szCs w:val="16"/>
              </w:rPr>
            </w:pPr>
            <w:r w:rsidRPr="00EF6C07">
              <w:rPr>
                <w:sz w:val="16"/>
                <w:szCs w:val="16"/>
              </w:rPr>
              <w:t>-</w:t>
            </w:r>
          </w:p>
        </w:tc>
        <w:tc>
          <w:tcPr>
            <w:tcW w:w="426" w:type="dxa"/>
            <w:tcBorders>
              <w:bottom w:val="single" w:sz="6" w:space="0" w:color="auto"/>
            </w:tcBorders>
            <w:shd w:val="solid" w:color="FFFFFF" w:fill="auto"/>
          </w:tcPr>
          <w:p w14:paraId="59DF784A" w14:textId="77777777" w:rsidR="0021425C" w:rsidRPr="00EF6C07" w:rsidRDefault="0021425C" w:rsidP="00763A4A">
            <w:pPr>
              <w:pStyle w:val="TAC"/>
              <w:keepNext w:val="0"/>
              <w:keepLines w:val="0"/>
              <w:widowControl w:val="0"/>
              <w:rPr>
                <w:sz w:val="16"/>
                <w:szCs w:val="16"/>
              </w:rPr>
            </w:pPr>
            <w:r w:rsidRPr="00EF6C07">
              <w:rPr>
                <w:sz w:val="16"/>
                <w:szCs w:val="16"/>
              </w:rPr>
              <w:t>F</w:t>
            </w:r>
          </w:p>
        </w:tc>
        <w:tc>
          <w:tcPr>
            <w:tcW w:w="5103" w:type="dxa"/>
            <w:tcBorders>
              <w:bottom w:val="single" w:sz="6" w:space="0" w:color="auto"/>
            </w:tcBorders>
            <w:shd w:val="solid" w:color="FFFFFF" w:fill="auto"/>
          </w:tcPr>
          <w:p w14:paraId="6D16A438" w14:textId="77777777" w:rsidR="0021425C" w:rsidRPr="00EF6C07" w:rsidRDefault="0021425C" w:rsidP="00763A4A">
            <w:pPr>
              <w:widowControl w:val="0"/>
              <w:spacing w:after="0"/>
              <w:rPr>
                <w:rFonts w:ascii="Arial" w:hAnsi="Arial" w:cs="Arial"/>
                <w:sz w:val="16"/>
                <w:szCs w:val="16"/>
              </w:rPr>
            </w:pPr>
            <w:r w:rsidRPr="00EF6C07">
              <w:rPr>
                <w:rFonts w:ascii="Arial" w:hAnsi="Arial" w:cs="Arial"/>
                <w:sz w:val="16"/>
                <w:szCs w:val="16"/>
              </w:rPr>
              <w:t>Maximum number of configured CCs</w:t>
            </w:r>
          </w:p>
        </w:tc>
        <w:tc>
          <w:tcPr>
            <w:tcW w:w="708" w:type="dxa"/>
            <w:tcBorders>
              <w:bottom w:val="single" w:sz="6" w:space="0" w:color="auto"/>
            </w:tcBorders>
            <w:shd w:val="solid" w:color="FFFFFF" w:fill="auto"/>
          </w:tcPr>
          <w:p w14:paraId="18A6E36B" w14:textId="77777777" w:rsidR="0021425C" w:rsidRPr="00EF6C07" w:rsidRDefault="0021425C" w:rsidP="00763A4A">
            <w:pPr>
              <w:pStyle w:val="TAC"/>
              <w:keepNext w:val="0"/>
              <w:keepLines w:val="0"/>
              <w:widowControl w:val="0"/>
              <w:jc w:val="left"/>
              <w:rPr>
                <w:sz w:val="16"/>
                <w:szCs w:val="16"/>
              </w:rPr>
            </w:pPr>
            <w:r w:rsidRPr="00EF6C07">
              <w:rPr>
                <w:sz w:val="16"/>
                <w:szCs w:val="16"/>
              </w:rPr>
              <w:t>15.19.0</w:t>
            </w:r>
          </w:p>
        </w:tc>
      </w:tr>
      <w:bookmarkEnd w:id="1128"/>
    </w:tbl>
    <w:p w14:paraId="62174683" w14:textId="566D2E29" w:rsidR="00AE631B" w:rsidRPr="006D0C02" w:rsidRDefault="00AE631B" w:rsidP="00AE631B">
      <w:pPr>
        <w:rPr>
          <w:iCs/>
        </w:rPr>
      </w:pPr>
    </w:p>
    <w:sectPr w:rsidR="00AE631B" w:rsidRPr="006D0C02" w:rsidSect="00907075">
      <w:headerReference w:type="default" r:id="rId129"/>
      <w:footerReference w:type="default" r:id="rId130"/>
      <w:footnotePr>
        <w:numRestart w:val="eachSect"/>
      </w:footnotePr>
      <w:pgSz w:w="11907" w:h="16840" w:code="9"/>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F110F7" w14:textId="77777777" w:rsidR="00700123" w:rsidRPr="007B4B4C" w:rsidRDefault="00700123">
      <w:pPr>
        <w:spacing w:after="0"/>
      </w:pPr>
      <w:r w:rsidRPr="007B4B4C">
        <w:separator/>
      </w:r>
    </w:p>
  </w:endnote>
  <w:endnote w:type="continuationSeparator" w:id="0">
    <w:p w14:paraId="12DBAEF2" w14:textId="77777777" w:rsidR="00700123" w:rsidRPr="007B4B4C" w:rsidRDefault="00700123">
      <w:pPr>
        <w:spacing w:after="0"/>
      </w:pPr>
      <w:r w:rsidRPr="007B4B4C">
        <w:continuationSeparator/>
      </w:r>
    </w:p>
  </w:endnote>
  <w:endnote w:type="continuationNotice" w:id="1">
    <w:p w14:paraId="1460DA63" w14:textId="77777777" w:rsidR="00700123" w:rsidRPr="007B4B4C" w:rsidRDefault="007001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750F3C" w14:textId="77777777" w:rsidR="00700123" w:rsidRPr="007B4B4C" w:rsidRDefault="00700123">
      <w:pPr>
        <w:spacing w:after="0"/>
      </w:pPr>
      <w:r w:rsidRPr="007B4B4C">
        <w:separator/>
      </w:r>
    </w:p>
  </w:footnote>
  <w:footnote w:type="continuationSeparator" w:id="0">
    <w:p w14:paraId="0C95BC64" w14:textId="77777777" w:rsidR="00700123" w:rsidRPr="007B4B4C" w:rsidRDefault="00700123">
      <w:pPr>
        <w:spacing w:after="0"/>
      </w:pPr>
      <w:r w:rsidRPr="007B4B4C">
        <w:continuationSeparator/>
      </w:r>
    </w:p>
  </w:footnote>
  <w:footnote w:type="continuationNotice" w:id="1">
    <w:p w14:paraId="422378EA" w14:textId="77777777" w:rsidR="00700123" w:rsidRPr="007B4B4C" w:rsidRDefault="007001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7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89E"/>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25C"/>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BA1"/>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768"/>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23"/>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76"/>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7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ListParagraph">
    <w:name w:val="List Paragraph"/>
    <w:basedOn w:val="Normal"/>
    <w:uiPriority w:val="34"/>
    <w:qFormat/>
    <w:rsid w:val="00907075"/>
    <w:pPr>
      <w:overflowPunct/>
      <w:autoSpaceDE/>
      <w:autoSpaceDN/>
      <w:adjustRightInd/>
      <w:ind w:left="720"/>
      <w:contextualSpacing/>
      <w:textAlignment w:val="auto"/>
    </w:pPr>
    <w:rPr>
      <w:lang w:eastAsia="en-US"/>
    </w:rPr>
  </w:style>
  <w:style w:type="character" w:customStyle="1" w:styleId="B1Char">
    <w:name w:val="B1 Char"/>
    <w:rsid w:val="0021425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4.emf"/><Relationship Id="rId42" Type="http://schemas.openxmlformats.org/officeDocument/2006/relationships/oleObject" Target="embeddings/Microsoft_Visio_2003-2010_Drawing12.vsd"/><Relationship Id="rId63" Type="http://schemas.openxmlformats.org/officeDocument/2006/relationships/image" Target="media/image26.wmf"/><Relationship Id="rId84" Type="http://schemas.openxmlformats.org/officeDocument/2006/relationships/oleObject" Target="embeddings/Microsoft_Visio_2003-2010_Drawing20.vsd"/><Relationship Id="rId16" Type="http://schemas.openxmlformats.org/officeDocument/2006/relationships/oleObject" Target="embeddings/Microsoft_Visio_2003-2010_Drawing.vsd"/><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oleObject" Target="embeddings/Microsoft_Visio_2003-2010_Drawing8.vsd"/><Relationship Id="rId37" Type="http://schemas.openxmlformats.org/officeDocument/2006/relationships/image" Target="media/image13.emf"/><Relationship Id="rId53" Type="http://schemas.openxmlformats.org/officeDocument/2006/relationships/image" Target="media/image2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34.emf"/><Relationship Id="rId102" Type="http://schemas.openxmlformats.org/officeDocument/2006/relationships/oleObject" Target="embeddings/oleObject17.bin"/><Relationship Id="rId123" Type="http://schemas.openxmlformats.org/officeDocument/2006/relationships/image" Target="media/image56.wmf"/><Relationship Id="rId128"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package" Target="embeddings/Microsoft_Visio_Drawing2.vsdx"/><Relationship Id="rId95" Type="http://schemas.openxmlformats.org/officeDocument/2006/relationships/image" Target="media/image42.wmf"/><Relationship Id="rId22" Type="http://schemas.openxmlformats.org/officeDocument/2006/relationships/oleObject" Target="embeddings/Microsoft_Visio_2003-2010_Drawing3.vsd"/><Relationship Id="rId27" Type="http://schemas.openxmlformats.org/officeDocument/2006/relationships/image" Target="media/image7.emf"/><Relationship Id="rId43" Type="http://schemas.openxmlformats.org/officeDocument/2006/relationships/image" Target="media/image16.emf"/><Relationship Id="rId48" Type="http://schemas.openxmlformats.org/officeDocument/2006/relationships/oleObject" Target="embeddings/Microsoft_Visio_2003-2010_Drawing15.vsd"/><Relationship Id="rId64" Type="http://schemas.openxmlformats.org/officeDocument/2006/relationships/oleObject" Target="embeddings/oleObject7.bin"/><Relationship Id="rId69" Type="http://schemas.openxmlformats.org/officeDocument/2006/relationships/image" Target="media/image29.wmf"/><Relationship Id="rId113" Type="http://schemas.openxmlformats.org/officeDocument/2006/relationships/image" Target="media/image51.wmf"/><Relationship Id="rId118" Type="http://schemas.openxmlformats.org/officeDocument/2006/relationships/oleObject" Target="embeddings/oleObject25.bin"/><Relationship Id="rId80" Type="http://schemas.openxmlformats.org/officeDocument/2006/relationships/oleObject" Target="embeddings/Microsoft_Visio_2003-2010_Drawing18.vsd"/><Relationship Id="rId85" Type="http://schemas.openxmlformats.org/officeDocument/2006/relationships/image" Target="media/image37.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oleObject" Target="embeddings/Microsoft_Visio_2003-2010_Drawing10.vsd"/><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20.bin"/><Relationship Id="rId124" Type="http://schemas.openxmlformats.org/officeDocument/2006/relationships/oleObject" Target="embeddings/oleObject28.bin"/><Relationship Id="rId129" Type="http://schemas.openxmlformats.org/officeDocument/2006/relationships/header" Target="header2.xml"/><Relationship Id="rId54" Type="http://schemas.openxmlformats.org/officeDocument/2006/relationships/oleObject" Target="embeddings/oleObject2.bin"/><Relationship Id="rId70" Type="http://schemas.openxmlformats.org/officeDocument/2006/relationships/oleObject" Target="embeddings/oleObject10.bin"/><Relationship Id="rId75" Type="http://schemas.openxmlformats.org/officeDocument/2006/relationships/image" Target="media/image32.wmf"/><Relationship Id="rId91" Type="http://schemas.openxmlformats.org/officeDocument/2006/relationships/image" Target="media/image40.emf"/><Relationship Id="rId96"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Microsoft_Visio_2003-2010_Drawing6.vsd"/><Relationship Id="rId49" Type="http://schemas.openxmlformats.org/officeDocument/2006/relationships/image" Target="media/image19.emf"/><Relationship Id="rId114" Type="http://schemas.openxmlformats.org/officeDocument/2006/relationships/oleObject" Target="embeddings/oleObject23.bin"/><Relationship Id="rId119" Type="http://schemas.openxmlformats.org/officeDocument/2006/relationships/image" Target="media/image54.wmf"/><Relationship Id="rId44" Type="http://schemas.openxmlformats.org/officeDocument/2006/relationships/oleObject" Target="embeddings/Microsoft_Visio_2003-2010_Drawing13.vsd"/><Relationship Id="rId60" Type="http://schemas.openxmlformats.org/officeDocument/2006/relationships/oleObject" Target="embeddings/oleObject5.bin"/><Relationship Id="rId65" Type="http://schemas.openxmlformats.org/officeDocument/2006/relationships/image" Target="media/image27.wmf"/><Relationship Id="rId81" Type="http://schemas.openxmlformats.org/officeDocument/2006/relationships/image" Target="media/image35.emf"/><Relationship Id="rId86" Type="http://schemas.openxmlformats.org/officeDocument/2006/relationships/oleObject" Target="embeddings/Microsoft_Visio_2003-2010_Drawing21.vsd"/><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39" Type="http://schemas.openxmlformats.org/officeDocument/2006/relationships/image" Target="media/image14.emf"/><Relationship Id="rId109" Type="http://schemas.openxmlformats.org/officeDocument/2006/relationships/image" Target="media/image49.wmf"/><Relationship Id="rId34" Type="http://schemas.openxmlformats.org/officeDocument/2006/relationships/image" Target="media/image11.emf"/><Relationship Id="rId50" Type="http://schemas.openxmlformats.org/officeDocument/2006/relationships/oleObject" Target="embeddings/Microsoft_Visio_2003-2010_Drawing16.vsd"/><Relationship Id="rId55" Type="http://schemas.openxmlformats.org/officeDocument/2006/relationships/image" Target="media/image22.wmf"/><Relationship Id="rId76" Type="http://schemas.openxmlformats.org/officeDocument/2006/relationships/oleObject" Target="embeddings/oleObject13.bin"/><Relationship Id="rId97" Type="http://schemas.openxmlformats.org/officeDocument/2006/relationships/image" Target="media/image43.emf"/><Relationship Id="rId104" Type="http://schemas.openxmlformats.org/officeDocument/2006/relationships/oleObject" Target="embeddings/oleObject18.bin"/><Relationship Id="rId120" Type="http://schemas.openxmlformats.org/officeDocument/2006/relationships/oleObject" Target="embeddings/oleObject26.bin"/><Relationship Id="rId125" Type="http://schemas.openxmlformats.org/officeDocument/2006/relationships/image" Target="media/image57.e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package" Target="embeddings/Microsoft_Visio_Drawing3.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1.vsd"/><Relationship Id="rId45" Type="http://schemas.openxmlformats.org/officeDocument/2006/relationships/image" Target="media/image17.emf"/><Relationship Id="rId66" Type="http://schemas.openxmlformats.org/officeDocument/2006/relationships/oleObject" Target="embeddings/oleObject8.bin"/><Relationship Id="rId87" Type="http://schemas.openxmlformats.org/officeDocument/2006/relationships/image" Target="media/image38.emf"/><Relationship Id="rId110" Type="http://schemas.openxmlformats.org/officeDocument/2006/relationships/oleObject" Target="embeddings/oleObject21.bin"/><Relationship Id="rId115" Type="http://schemas.openxmlformats.org/officeDocument/2006/relationships/image" Target="media/image52.wmf"/><Relationship Id="rId131"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Microsoft_Visio_2003-2010_Drawing19.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Microsoft_Visio_2003-2010_Drawing7.vsd"/><Relationship Id="rId35" Type="http://schemas.openxmlformats.org/officeDocument/2006/relationships/image" Target="media/image12.emf"/><Relationship Id="rId56" Type="http://schemas.openxmlformats.org/officeDocument/2006/relationships/oleObject" Target="embeddings/oleObject3.bin"/><Relationship Id="rId77" Type="http://schemas.openxmlformats.org/officeDocument/2006/relationships/image" Target="media/image33.emf"/><Relationship Id="rId100" Type="http://schemas.openxmlformats.org/officeDocument/2006/relationships/oleObject" Target="embeddings/oleObject16.bin"/><Relationship Id="rId105" Type="http://schemas.openxmlformats.org/officeDocument/2006/relationships/image" Target="media/image47.wmf"/><Relationship Id="rId126" Type="http://schemas.openxmlformats.org/officeDocument/2006/relationships/oleObject" Target="embeddings/Microsoft_Visio_2003-2010_Drawing23.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11.bin"/><Relationship Id="rId93" Type="http://schemas.openxmlformats.org/officeDocument/2006/relationships/image" Target="media/image41.wmf"/><Relationship Id="rId98" Type="http://schemas.openxmlformats.org/officeDocument/2006/relationships/package" Target="embeddings/Microsoft_Visio_Drawing4.vsdx"/><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oleObject" Target="embeddings/Microsoft_Visio_2003-2010_Drawing14.vsd"/><Relationship Id="rId67" Type="http://schemas.openxmlformats.org/officeDocument/2006/relationships/image" Target="media/image28.wmf"/><Relationship Id="rId116" Type="http://schemas.openxmlformats.org/officeDocument/2006/relationships/oleObject" Target="embeddings/oleObject24.bin"/><Relationship Id="rId20" Type="http://schemas.openxmlformats.org/officeDocument/2006/relationships/oleObject" Target="embeddings/Microsoft_Visio_2003-2010_Drawing2.vsd"/><Relationship Id="rId41" Type="http://schemas.openxmlformats.org/officeDocument/2006/relationships/image" Target="media/image15.emf"/><Relationship Id="rId62" Type="http://schemas.openxmlformats.org/officeDocument/2006/relationships/oleObject" Target="embeddings/oleObject6.bin"/><Relationship Id="rId83" Type="http://schemas.openxmlformats.org/officeDocument/2006/relationships/image" Target="media/image36.emf"/><Relationship Id="rId88" Type="http://schemas.openxmlformats.org/officeDocument/2006/relationships/oleObject" Target="embeddings/Microsoft_Visio_2003-2010_Drawing22.vsd"/><Relationship Id="rId111" Type="http://schemas.openxmlformats.org/officeDocument/2006/relationships/image" Target="media/image50.wmf"/><Relationship Id="rId132"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Microsoft_Visio_2003-2010_Drawing9.vsd"/><Relationship Id="rId57" Type="http://schemas.openxmlformats.org/officeDocument/2006/relationships/image" Target="media/image23.wmf"/><Relationship Id="rId106" Type="http://schemas.openxmlformats.org/officeDocument/2006/relationships/oleObject" Target="embeddings/oleObject19.bin"/><Relationship Id="rId127" Type="http://schemas.openxmlformats.org/officeDocument/2006/relationships/image" Target="media/image58.emf"/><Relationship Id="rId10" Type="http://schemas.openxmlformats.org/officeDocument/2006/relationships/endnotes" Target="endnotes.xml"/><Relationship Id="rId31" Type="http://schemas.openxmlformats.org/officeDocument/2006/relationships/image" Target="media/image9.emf"/><Relationship Id="rId52" Type="http://schemas.openxmlformats.org/officeDocument/2006/relationships/oleObject" Target="embeddings/oleObject1.bin"/><Relationship Id="rId73" Type="http://schemas.openxmlformats.org/officeDocument/2006/relationships/image" Target="media/image31.wmf"/><Relationship Id="rId78" Type="http://schemas.openxmlformats.org/officeDocument/2006/relationships/oleObject" Target="embeddings/Microsoft_Visio_2003-2010_Drawing17.vsd"/><Relationship Id="rId94" Type="http://schemas.openxmlformats.org/officeDocument/2006/relationships/oleObject" Target="embeddings/oleObject14.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27.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Microsoft_Visio_2003-2010_Drawing5.vsd"/><Relationship Id="rId47" Type="http://schemas.openxmlformats.org/officeDocument/2006/relationships/image" Target="media/image18.emf"/><Relationship Id="rId68" Type="http://schemas.openxmlformats.org/officeDocument/2006/relationships/oleObject" Target="embeddings/oleObject9.bin"/><Relationship Id="rId89" Type="http://schemas.openxmlformats.org/officeDocument/2006/relationships/image" Target="media/image39.emf"/><Relationship Id="rId112" Type="http://schemas.openxmlformats.org/officeDocument/2006/relationships/oleObject" Target="embeddings/oleObject22.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06</TotalTime>
  <Pages>97</Pages>
  <Words>33604</Words>
  <Characters>191544</Characters>
  <Application>Microsoft Office Word</Application>
  <DocSecurity>0</DocSecurity>
  <Lines>1596</Lines>
  <Paragraphs>4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4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1</cp:revision>
  <cp:lastPrinted>2017-05-08T10:55:00Z</cp:lastPrinted>
  <dcterms:created xsi:type="dcterms:W3CDTF">2025-01-07T14:19:00Z</dcterms:created>
  <dcterms:modified xsi:type="dcterms:W3CDTF">2025-02-24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